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ink/ink1.xml" ContentType="application/inkml+xml"/>
  <Override PartName="/ppt/notesSlides/notesSlide57.xml" ContentType="application/vnd.openxmlformats-officedocument.presentationml.notesSlide+xml"/>
  <Override PartName="/ppt/ink/ink2.xml" ContentType="application/inkml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ink/ink3.xml" ContentType="application/inkml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ink/ink4.xml" ContentType="application/inkml+xml"/>
  <Override PartName="/ppt/notesSlides/notesSlide91.xml" ContentType="application/vnd.openxmlformats-officedocument.presentationml.notesSlide+xml"/>
  <Override PartName="/ppt/ink/ink5.xml" ContentType="application/inkml+xml"/>
  <Override PartName="/ppt/notesSlides/notesSlide92.xml" ContentType="application/vnd.openxmlformats-officedocument.presentationml.notesSlide+xml"/>
  <Override PartName="/ppt/ink/ink6.xml" ContentType="application/inkml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ink/ink7.xml" ContentType="application/inkml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ink/ink8.xml" ContentType="application/inkml+xml"/>
  <Override PartName="/ppt/notesSlides/notesSlide102.xml" ContentType="application/vnd.openxmlformats-officedocument.presentationml.notesSlide+xml"/>
  <Override PartName="/ppt/ink/ink9.xml" ContentType="application/inkml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ink/ink10.xml" ContentType="application/inkml+xml"/>
  <Override PartName="/ppt/notesSlides/notesSlide105.xml" ContentType="application/vnd.openxmlformats-officedocument.presentationml.notesSlide+xml"/>
  <Override PartName="/ppt/ink/ink11.xml" ContentType="application/inkml+xml"/>
  <Override PartName="/ppt/notesSlides/notesSlide106.xml" ContentType="application/vnd.openxmlformats-officedocument.presentationml.notesSlide+xml"/>
  <Override PartName="/ppt/ink/ink12.xml" ContentType="application/inkml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75" r:id="rId89"/>
    <p:sldId id="343" r:id="rId90"/>
    <p:sldId id="344" r:id="rId91"/>
    <p:sldId id="345" r:id="rId92"/>
    <p:sldId id="346" r:id="rId93"/>
    <p:sldId id="347" r:id="rId94"/>
    <p:sldId id="348" r:id="rId95"/>
    <p:sldId id="349" r:id="rId96"/>
    <p:sldId id="350" r:id="rId97"/>
    <p:sldId id="351" r:id="rId98"/>
    <p:sldId id="352" r:id="rId99"/>
    <p:sldId id="353" r:id="rId100"/>
    <p:sldId id="354" r:id="rId101"/>
    <p:sldId id="355" r:id="rId102"/>
    <p:sldId id="356" r:id="rId103"/>
    <p:sldId id="357" r:id="rId104"/>
    <p:sldId id="358" r:id="rId105"/>
    <p:sldId id="359" r:id="rId106"/>
    <p:sldId id="360" r:id="rId107"/>
    <p:sldId id="361" r:id="rId108"/>
    <p:sldId id="362" r:id="rId109"/>
    <p:sldId id="363" r:id="rId110"/>
    <p:sldId id="364" r:id="rId111"/>
    <p:sldId id="365" r:id="rId112"/>
    <p:sldId id="366" r:id="rId113"/>
    <p:sldId id="367" r:id="rId114"/>
    <p:sldId id="368" r:id="rId115"/>
    <p:sldId id="369" r:id="rId116"/>
    <p:sldId id="370" r:id="rId117"/>
    <p:sldId id="371" r:id="rId118"/>
    <p:sldId id="372" r:id="rId119"/>
    <p:sldId id="373" r:id="rId120"/>
    <p:sldId id="374" r:id="rId1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SM" initials="C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78" y="149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commentAuthors" Target="commentAuthor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6-08-29T14:42:27.375" idx="4">
    <p:pos x="2824" y="893"/>
    <p:text>how much bandwidth to be used for this call?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6-09-05T09:22:50.234" idx="2">
    <p:pos x="10" y="10"/>
    <p:text>why defining message format?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6-09-05T09:28:30.156" idx="3">
    <p:pos x="10" y="10"/>
    <p:text>focus on the question, why is there a UDP?</p:text>
  </p:cm>
</p:cmLst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08T15:06:57.4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26 12123 15,'0'0'24,"0"0"-2,0 0-2,3 17-4,-3-17-4,0 26-1,-3-10-1,6 11-2,-6 3-1,4 8 0,-4-2-2,4 8 1,-7-3-1,8 3 0,-7-4-1,2 0-1,-2-8-1,3-3 0,-1-5-1,-1-4 0,3-7-2,1-13-1,-1 15-3,1-15-5,0 0-8,0 0-13,11-11-8,-2 0 1,-1-4 1</inkml:trace>
  <inkml:trace contextRef="#ctx0" brushRef="#br0" timeOffset="310.0178">2633 12454 19,'27'-10'25,"-9"5"-1,3-3-4,3 6-4,-2-5-4,6 6-1,-3-5-3,5 6-1,-8-3-2,4 4-2,-6-2 0,-1 2-1,-6-1-1,-1 1 0,-2 0-2,-10-1-4,13 4-8,-13-4-17,0 0-6,0 0 1,10 0 1</inkml:trace>
  <inkml:trace contextRef="#ctx0" brushRef="#br0" timeOffset="1055.0601">3165 12289 6,'8'-11'23,"-5"-4"-4,4-4-2,3 2-4,-3-7 0,6 6-3,-3-4 0,4 7-3,-5-4 1,4 9-2,-8-2-1,-5 12-1,13-13-2,-13 13 1,10 3-1,-4 8 0,-2 3 1,4 8-1,-1 5 1,4 11 0,-3 5 1,1 9-1,-1 2 1,-3 4-2,-1-1 0,-1 2-1,-3-8 0,1-3 0,-2-9 0,0-6 0,0-7-1,2-8 1,-2-8 1,1-10-1,-1 10 1,1-10 0,-1-9-1,0-4 1,-2-5-1,1-9-1,0-5 0,-2-8-1,3-8 0,1-5 0,3 0 0,3-4-1,3 3 1,2 4 0,3 7 0,3 4 0,-1 8 1,0 6 0,1 7-1,1 9 1,-2 8 1,1 5 0,-1 4 0,-1 7 1,-1 0-1,0 4 1,-4 0 1,-2 0-1,-6 1 0,-4-1 0,-6-4 0,-5-1-1,-3-2-3,-8-6-3,1 4-20,-9-10-16,-3-3 0,0-4-1</inkml:trace>
  <inkml:trace contextRef="#ctx0" brushRef="#br0" timeOffset="23457.3417">821 12478 17,'0'0'23,"-43"18"-2,43-18-1,0 0-3,0 0-3,0 0-4,0 0-3,0 0-1,0 0-2,0 0-1,0 0 0,0 0-1,0 0-1,0 0 1,47-40-1,-47 40 0,0 0 0,32-45 1,-32 45-2,0 0 1,37-50 0,-37 50-1,0 0 1,0 0-1,31-43 1,-31 43-1,0 0 0,0 0 0,0 0 1,0 0-1,0 0 0,0 0 0,0 0 1,0 0-1,0 0 1,5 48-1,-5-48 1,0 0-1,4 53 1,-4-53 0,2 41 0,-2-41 0,0 0 0,0 62 1,0-62-1,0 0 0,-1 60 0,1-60-1,0 0 1,-3 42-1,3-42 0,0 0 0,0 0 0,0 0 0,0 0 0,0 0 0,0 0 0,0 0-1,0 0-1,0 0-2,0 0-1,0 0-2,0 0-1,0 0-2,0 0-1,0 0 0,0 0 1,-42 42 0,42-42 3,0 0-1,0 0 3,-52 28 2,52-28 3,0 0 1,-47 27 1,47-27 4,0 0 1,0 0 2,0 0 0,0 0 1,0 0 0,0 0-1,0 0-1,0 0-2,0 0-1,0 0-1,0 0 0,0 0-1,0 0 0,58-12 2,-58 12-2,45-9 1,-45 9-1,51-8 0,-51 8 0,53-6-2,-27 6-1,-1-3 0,-7 3 0,-1 0-1,-3 0 0,-4 0 0,-10 0 0,10 3 2,-10-3-1,0 0-1,0 0-3,0 0-10,0 0-13,0 0-12,0 0 0,-2-10 0</inkml:trace>
  <inkml:trace contextRef="#ctx0" brushRef="#br0" timeOffset="23635.3518">1319 12607 6,'10'6'20,"-10"-6"-8,0 0-23,0 0-8</inkml:trace>
  <inkml:trace contextRef="#ctx0" brushRef="#br0" timeOffset="23767.3592">1343 12696 27,'-1'14'31,"1"-14"-8,-13 0-30,13 0-13,0 0-5,0 0-3</inkml:trace>
  <inkml:trace contextRef="#ctx0" brushRef="#br0" timeOffset="25048.4327">880 13312 26,'0'0'22,"0"0"-1,0 0-2,0 0-2,-42-18-3,42 18-1,0 0-3,0 0-3,0 0-2,0 0-1,0 0 0,8-50-1,-8 50 0,0 0-1,0 0-1,49-40 0,-49 40 0,0 0 0,60-14 0,-60 14 0,0 0-1,57 7 1,-57-7 0,0 0 1,45 28-1,-45-28 0,16 31-2,-16-31 2,0 0 0,5 51 0,-5-51-1,0 0 0,-29 46 0,29-46 1,0 0 1,-43 25-2,43-25 0,0 0 0,-43 12 0,43-12-1,0 0 1,0 0-1,-47 32 1,47-32-1,0 0 1,-33 59-1,33-59 1,-18 46 0,18-46 0,0 0 0,-19 55 1,19-55-1,0 0 1,0 0 0,0 0 0,0 0 0,0 0 0,0 0 0,0 0 0,0 0 0,0 0 0,0 0 0,48 13 0,-48-13 1,41-5-1,-41 5 0,55-8 1,-27 6-2,-2 0-1,-1-1 1,-3 1-1,-1 0 1,-4 1-1,-6 3 1,1-1-1,-12-1 2,14-1-1,-14 1-1,0 0-2,0 0-5,0 0-16,-9 0-16,9 0-1,0 0 1,4-11 0</inkml:trace>
  <inkml:trace contextRef="#ctx0" brushRef="#br0" timeOffset="25207.4418">1359 13460 25,'6'15'32,"-6"-15"-1,-5 10-17,5-10-22,-9 7-18,7 2-3,2-9-1</inkml:trace>
  <inkml:trace contextRef="#ctx0" brushRef="#br0" timeOffset="25353.4502">1348 13626 38,'1'11'34,"0"4"2,2-3-17,-4-2-18,2 5-27,-1-15-5,-2 15-3,2-15 0</inkml:trace>
  <inkml:trace contextRef="#ctx0" brushRef="#br0" timeOffset="40959.3428">2274 13402 17,'2'-12'25,"-2"12"-2,-4-10-1,4 10-4,-5-11-3,5 11-4,-2-16-2,5 6-3,-6-6-3,5 1-1,-1-4-1,3 1 0,-1 0-1,-1 3 1,3 0-1,-2 5 0,-3 10 0,6-13 0,-6 13-1,0 0 1,0 0 0,13-2-1,-13 2 1,10 9 0,-10-9 1,16 17-1,-9 0 2,3 4-1,-3 5 0,3 7 1,-5 7-1,2 3 1,-4 7 0,2 4-1,-4-1 1,0 0 1,-1-5-2,-2-2 1,-1-11-1,2-4 1,0-10-1,0-6 1,1-15-1,0 0 0,0 0 0,-5-18-1,4-9 1,0-10-1,3-9 0,-2-8-1,3-6 1,2-4-1,5 1 1,-1 2-1,4 6 1,2 5 0,-2 9-1,4 7 0,4 7 0,-1 9 0,1 7 0,-2 5 0,0 10 0,0 6 0,-1 4 2,-2 4-1,-9 4 1,-1 1 0,-6 0 1,-1 2-1,-6-3 1,-2-2-1,-11-1 1,-1-1 0,-1-3-1,-3-3 0,0-1-1,0-3-1,1-1-3,0-7-7,14 4-21,1-3-6,9-1-1,0 0 2</inkml:trace>
  <inkml:trace contextRef="#ctx0" brushRef="#br0" timeOffset="41365.366">2881 13272 39,'-15'-9'28,"15"9"-2,-10-7-5,10 7-7,0 0-4,-12-6-3,12 6-1,-9 16-2,6 0-1,-5-1-1,2 7 0,-3 2 0,5 5-1,-2-1 1,7 1 2,1 0-3,2 0 1,0-5 0,4-1 0,1-3-1,0-3 0,-2-4 0,0-3-1,-7-10 0,10 9-2,-10-9-5,0 0-12,0 0-18,10-6-1,-7-6 0,2-1 1</inkml:trace>
  <inkml:trace contextRef="#ctx0" brushRef="#br0" timeOffset="41741.3875">3026 13364 34,'0'0'27,"-1"9"-5,1-9-2,0 0-4,0 0-4,12 19-1,-11-9-2,6 9-2,-5 2-2,4 6 0,-5-2 0,4 2-2,-4-3-1,2-1 0,-2-5-1,0-5-1,0-2 0,-1-11-2,2 9-4,-2-9-9,0 0-16,5-14-6,-4 4-1,4-2 1</inkml:trace>
  <inkml:trace contextRef="#ctx0" brushRef="#br0" timeOffset="42102.4082">3226 13462 32,'0'0'24,"0"0"-2,0-11-3,10 10-4,-10 1-3,25-7-2,-13 1 0,11 7-2,-3-6-1,6 7 0,-1-3-1,0 1-2,-2-1-1,1 2 0,-5-1-1,-1 1-1,-5-1 0,-2 0 0,-11 0-2,11 0-1,-11 0-3,0 0-8,0 0-17,0 0-8,0 0-1,0 0 1</inkml:trace>
  <inkml:trace contextRef="#ctx0" brushRef="#br0" timeOffset="42801.4482">3603 13367 6,'0'0'25,"-6"-18"-4,2 6 0,4 12-2,-4-21-4,4 21-2,3-14-3,-3 14-1,0 0-3,11-6-1,-11 6-2,9 10 0,-9-10 0,15 19 0,-9-4 0,4 2 0,-2 3 0,2 6 0,-3 2-1,-1 3-1,-2 4 1,-1 5-1,-2 1 0,-1 1 0,-2-2 0,1-2 0,-2-5-1,2-2 1,-1-8-1,1-7 1,-1-5-1,2-11 1,0 11-1,0-11 1,0 0 0,-2-20-1,0-2 0,1-7 0,1-8 0,-1-9 0,2-5 0,0-7-1,2 1 1,3-2 0,2 5 0,3 5-1,2 5 1,3 8 0,0 7 0,2 7 0,-1 5 0,1 9 0,-2 5 1,-1 4-1,-3 5 1,-1 6-1,-4 5 1,-1 1 0,-4 3-1,-2 1 2,-2 1-2,-3 1 1,-4-1 0,-1-3 0,-3-3-1,1-1 0,0-4 0,0-3-1,3 0-2,-3-8-1,12-1-7,-18-1-16,18 1-12,-11-12-1,9 2 1</inkml:trace>
  <inkml:trace contextRef="#ctx0" brushRef="#br0" timeOffset="43125.4667">3897 13166 10,'22'6'33,"-4"-2"1,-1 5-6,3 8-7,-6-2-5,6 11-3,-9-6-3,5 10-1,-9-3-3,3 5-1,-7-1-1,-1 3 0,-7-4-2,1-3 1,-6-2-2,-1-2 0,-3-1-2,-2-3-1,1-1-3,-3-10-8,5 1-26,-3 3-1,2-5 0,2-3 1</inkml:trace>
  <inkml:trace contextRef="#ctx0" brushRef="#br0" timeOffset="46541.6618">935 14321 27,'0'0'28,"-15"-43"-5,15 43-2,0 0-4,0 0-4,0 0-4,15-53-2,-15 53-1,0 0-2,0 0-1,0 0-1,48-41 0,-48 41-1,0 0 0,41-4 0,-25 9-2,-2 2 0,-4 4 0,-2 3 1,-8-14 1,12 35-1,-12-35 1,-1 42 0,1-42 2,-13 41 0,13-41 0,0 0-1,-23 51-2,23-51 2,0 0-2,0 0 1,0 0-1,0 0 0,0 0 0,0 0 0,0 0 0,0 0 0,0 0 0,0 0-1,0 0 1,8 21-2,5-15 0,-1 0 1,-1 4-1,3 1 1,2 3-2,0 2 2,-6 3 1,2-2 1,-6 0 3,-4 0-1,-1 0-1,-4-1 1,-8 0-1,2-3 1,9-13 0,0 0 2,-47 35-3,47-35 0,0 0 1,-56 22-1,56-22 1,0 0-2,-43 7-1,43-7 0,0 0-2,0 0-1,0 0-3,0 0-8,0 0-15,-39-47-11,39 47 1,0 0 0</inkml:trace>
  <inkml:trace contextRef="#ctx0" brushRef="#br0" timeOffset="46902.6827">1314 14619 17,'0'0'33,"0"0"3,0 0-10,0 0-7,0 0-5,12 5-4,-12-5-3,9 7-1,-9-7-2,0 0-2,9 11-1,-9-11-3,0 0-5,6 10-12,-6-10-13,0 0-6,0 0 2,0 0-2</inkml:trace>
  <inkml:trace contextRef="#ctx0" brushRef="#br0" timeOffset="47113.6948">1347 14734 30,'0'0'36,"-4"18"2,1-9-10,3-9-10,0 11-5,0-11-4,0 0-3,2 12-4,-2-12-1,3 10-2,-3-10-4,5 13-9,-5-13-14,0 0-10,13 18 0,-13-18 1</inkml:trace>
  <inkml:trace contextRef="#ctx0" brushRef="#br0" timeOffset="53201.043">2245 14421 21,'8'-14'20,"2"0"-2,4-3-2,-4-4 0,8 1-3,-7-6-2,9 7-2,-7-4-3,6 5-1,-6 3-1,1 9-1,-4 6-1,0 12 1,-2 11-1,-3 12 1,0 9 1,-1 16-1,-4 9 1,3 13-1,-4 4 1,2 2-1,-4-4-1,1-2 0,-3-12-1,2-8 1,1-14-1,-2-14 0,2-14 0,2-20 0,0 0 0,5-18 0,-4-12 0,2-8-1,0-10 1,1-6-1,-5-5 0,0-2 0,0 0-1,-4-2 2,5 4-3,-3 3 2,2 5-1,-1 8 1,7 3-1,1 4 2,2 9-1,10 5-2,-2 5 1,4 7 1,1 4-1,1 6 1,-3 6-1,2 4 1,-3 5 0,-7 3 0,-4 3 1,-3 1-1,-5 1 1,-4-2-1,-4 0 1,-8-1 0,-4-5 0,-1-4 1,0-2-3,-4-7-1,10 0-7,-4-13-20,9-2-8,10-2-3,11-8 1</inkml:trace>
  <inkml:trace contextRef="#ctx0" brushRef="#br0" timeOffset="53772.0756">2735 14172 10,'0'0'31,"0"0"-2,0 0-3,0 0-8,0 0-3,16-3-4,-16 3-3,22-4 0,-12-1-2,6 6-2,-3-2 0,2 2-2,-5 3-1,-1 1 0,-9-5-1,9 17 1,-10-7-1,-3 2 0,-2 1 0,-3 4 0,-1-2 0,-3 0 0,1-2 0,0 2 0,2-5-1,3-1 1,7-9 0,-6 11 0,6-11 0,0 0 0,16 0 0,-4-2 1,1 1-1,-1 1 1,1-1-1,-3-1-1,3 3-1,-4-2-5,7 9-7,-16-8-15,23 2-8,-3-2-1,0-2 2</inkml:trace>
  <inkml:trace contextRef="#ctx0" brushRef="#br0" timeOffset="54147.097">3189 14260 13,'0'0'28,"-15"7"2,4 0-9,0 4-8,-7 1-5,0 7-2,-4 0 0,5 5-1,-4-1 1,7 2-1,-1-3-1,8 2 1,2-1-1,5 0-1,2-4 2,6 2-2,1-5 0,6 2 0,-2-3 1,2 1-4,-5-5 2,3 0-1,-4 0-2,-9-11-3,16 18-7,-16-18-13,0 0-13,0 0 0,0 0-1</inkml:trace>
  <inkml:trace contextRef="#ctx0" brushRef="#br0" timeOffset="54464.1152">3278 14358 29,'0'0'34,"0"0"1,3 9-13,6 8-8,-7-4-4,6 10-2,-4-2-3,5 7 0,-3-2-2,2 1-1,-4-3 1,1-2-2,-1-5-1,-4-4-6,6 0-6,-6-13-19,0 0-5,0 0-1,-3-16 0</inkml:trace>
  <inkml:trace contextRef="#ctx0" brushRef="#br0" timeOffset="54712.1292">3433 14460 7,'19'1'31,"-19"-1"3,24-8-4,-5 5-11,-3-3-7,10 2-3,-6-2-2,3 3-3,-1 0-1,0 1-2,-5 1-4,-4-1-5,2 5-11,-15-3-12,11-2-5,-11 2 1</inkml:trace>
  <inkml:trace contextRef="#ctx0" brushRef="#br0" timeOffset="55291.1625">3722 14302 22,'0'0'33,"0"0"1,0 0-9,0 0-10,2 12-5,-2-12-2,2 23-3,-1-2-1,4 7 0,-2 8-1,1 8-1,-3 5 0,3 4 1,0 1-2,0 3 0,0-7 0,-1-1-1,1-7 0,2-9 0,-1-7 0,0-8 0,-1-6 0,-4-12-1,0 0 1,4-10-1,-7-4 1,-2-7-1,-1-6 1,-1-7-2,0-4 2,-2-7 0,2-6 0,4-1-1,5-2 0,4 4 1,3 2 0,4 4 1,4 4-1,6 9 0,-1 6 1,2 8 2,-4 7-2,0 5 1,-1 7 0,-3 7-1,-6 6 1,-3 5-1,-6 3 0,-4 3 1,-4 2-1,-4 0-1,-2-5 1,-4-1-1,1-5 0,-2-7-1,3-2-2,-4-8-2,10 0-9,-10-10-12,8-3-12,7 0-1,1-4 2</inkml:trace>
  <inkml:trace contextRef="#ctx0" brushRef="#br0" timeOffset="55591.1796">3980 14209 24,'14'-5'31,"4"2"-4,2 8-5,-6-5-4,9 11-4,-7-3-2,4 11-2,-5 0-2,2 7 0,-6-2-3,1 6-1,-6 2-1,-1 1 0,-7-2-1,-3 1-1,-3-3-1,-5-4-4,1 3-7,-14-8-24,0-3-4,0 1-2,-2-2 2</inkml:trace>
  <inkml:trace contextRef="#ctx0" brushRef="#br0" timeOffset="56283.2193">1035 15475 9,'-42'0'31,"42"0"0,0 0 2,0 0-15,0 0-7,0 0-5,0 0-7,0 0-9,0 0-10,0 0-12,8 45 1,-8-45 0</inkml:trace>
  <inkml:trace contextRef="#ctx0" brushRef="#br0" timeOffset="56418.2269">1020 15726 13,'-24'48'19,"24"-48"-9,0 0-5,0 0-11,0 0-6,0 0-4</inkml:trace>
  <inkml:trace contextRef="#ctx0" brushRef="#br0" timeOffset="58343.3371">855 16598 6,'0'0'19,"0"0"-1,0 0-1,0 0-2,0 0 0,0 0-4,0 0-1,0 0-1,44-37-2,-44 37-1,0 0-2,0 0 1,0 0-1,0 0-1,0 0 1,46 11 0,-46-11-1,0 0 2,0 0-2,21 41 1,-21-41-2,0 0 1,13 51-1,-13-51 0,3 47 0,-3-47-1,2 49 0,-2-49 0,-1 49-1,1-49 1,0 46 0,0-46-1,0 0 1,1 41-1,-1-41 0,0 0 1,0 0-1,0 0 0,0 0 0,0 0 0,5-51 0,-5 51 0,1-47 1,-1 47-2,9-51 2,-9 51-1,7-51 0,-7 51-1,9-45 1,-9 45-1,0 0 1,20-49-1,-20 49 1,0 0-1,18-25-1,-18 25 2,17-12-1,-17 12 0,13-9-1,-4 7 1,2 1 0,-2-1 0,1 3 1,0 2-1,-10-3 2,17 3 0,-17-3 0,13 9-1,-13-9 1,9 12 1,-9-12-1,5 16 0,-2-3 0,-3 3 0,0 1 0,-1 0 0,-1 2 0,-1 5-1,1 5 1,-2 2 0,0-4 0,3-2 0,3 0-1,1-2 1,4 0 0,2-8-2,4-4-23,3-11-14,0-16-1,0-5 0,-4-17 0</inkml:trace>
  <inkml:trace contextRef="#ctx0" brushRef="#br0" timeOffset="61633.5252">2219 16572 14,'0'0'21,"4"-23"-3,-3 11-2,1-3 0,-1-2-4,2 6-2,-2-4-3,-1 15-1,10-20-3,-10 20 1,11-12-2,-11 12 2,12 7-2,-1 4 0,-4 5 1,1 7-1,-1 5 1,0 6 0,-4 8-1,2 7 1,-2 0-1,-2 5 1,-2 2-1,-1 0 1,-2-4-1,1 0 0,-2-10 1,3-5-1,-4-10-1,1-7 1,1-9-1,2-2 0,2-9 0,0 0-1,0 0 1,0 0-1,-7-17 0,6 4 0,0-2 1,1-9-1,1-6 0,1-8 0,1-3 0,2-9 0,2-5 0,5 2 0,0-2 0,3-3 0,-1 4 0,3 10 0,0 9 0,2 5 1,-4 11 0,2 3 0,4 12-2,1 15 0,-1 4 0,1 5 0,-4 0 1,0 6-1,-4-1 1,1 3 0,-11-6 1,-2-3 2,-4 0-2,-2 1 0,-10-7 2,1-1-1,-4-3-1,0-3 1,-1-2 0,-1-3-2,-2-1 0,-1-6-1,9 4-3,-3-7-3,16 9-3,-22-13-7,22 13-11,0 0-9,-7-15 0,7 15 2</inkml:trace>
  <inkml:trace contextRef="#ctx0" brushRef="#br0" timeOffset="62219.5588">2794 16251 14,'0'0'28,"0"0"1,-19 7-7,2-2-10,7 7-2,-8-3-3,3 9-1,-1-4 0,4 9-1,-2 0 0,3 3 1,5 2-2,3 4-1,0-7 1,6 5-1,0-6 0,5 1 0,2-6 0,5 2-1,-3-10 0,3-1 1,0-1-2,0 0 1,0-3-2,-5-2-2,2 4-3,-12-8-9,15 3-13,-15-3-9,0 0-1,8-10-1</inkml:trace>
  <inkml:trace contextRef="#ctx0" brushRef="#br0" timeOffset="62551.5778">2822 16403 28,'9'7'31,"-3"4"2,-2 1-14,-5 3-5,6 8-4,-6-3-3,6 5-2,-5-2-2,4-1-2,-3-2-2,-1-5-6,4 0-11,-4-15-15,0 0 0,0 0-1</inkml:trace>
  <inkml:trace contextRef="#ctx0" brushRef="#br0" timeOffset="66858.8242">2833 16435 10,'0'0'27,"0"0"1,3-9-7,-3 9-6,5-11-3,-5 11-3,8-12 0,-5 2-2,6 5-1,-3-6-1,4 6-1,-10 5-1,18-12 0,-18 12-1,17-8-1,-17 8 0,18-1 0,-18 1 0,11 15 0,-5-1 0,-3 6 0,-1 4 1,1 3-2,-2 1 0,1-3 0,-2-3 0,2-3 0,1-3-2,1-5 1,-4-11-1,10 6-5,1-1-8,-11-5-20,16 0 0,-4-1 0,-5-13 1</inkml:trace>
  <inkml:trace contextRef="#ctx0" brushRef="#br0" timeOffset="67121.8392">3051 16443 33,'0'0'34,"18"-1"1,-18 1-9,15-10-9,2 9-5,-7-5-5,4 5-1,-1-3-4,0 4-3,0 0-4,-13 0-3,21 3-15,-9-1-13,-12-2-1,19-5 1</inkml:trace>
  <inkml:trace contextRef="#ctx0" brushRef="#br0" timeOffset="67376.8538">3261 16300 2,'7'9'31,"-7"-9"1,1 14 3,3 0-17,-6-1-5,6 11-3,-4-1-4,3 7-2,-4 1-1,2 0-2,0 2-3,-4-8-10,3-5-22,-1 1 0,-4-11 0,5-10 0</inkml:trace>
  <inkml:trace contextRef="#ctx0" brushRef="#br0" timeOffset="67599.8664">3328 16351 34,'14'4'35,"4"3"0,-5 3-5,-3 1-16,4 17-7,-10 3-4,-4 1-6,-1 12-12,-8 1-19,-8-4-1,0-1 0,-9-7-1</inkml:trace>
  <inkml:trace contextRef="#ctx0" brushRef="#br0" timeOffset="68183.8999">3528 16689 19,'0'0'15,"0"0"1,0 0 1,0 0 1,-17 9-1,14 3-2,-11-7-3,5 11-3,-11-3-1,7 11-2,-7-3-1,7 9-1,-3-1 0,6 6 1,1 0-3,7 3 0,4-5 0,5-1-1,4-4-2,1-4-4,7 2-15,-2-15-19,-2-5 2,0-7 0,-4-8 0</inkml:trace>
  <inkml:trace contextRef="#ctx0" brushRef="#br0" timeOffset="68520.9191">3690 16811 43,'7'22'35,"-4"0"0,0-1-13,4 13-9,-9-6-6,4 10-3,-2-6-4,-3-3-8,5-2-19,-2-6-7,-2-10-2,2-11 2</inkml:trace>
  <inkml:trace contextRef="#ctx0" brushRef="#br0" timeOffset="68791.9347">3782 16971 22,'14'-9'32,"0"-5"0,-1 3-10,10 6-7,-7-5-4,8 7-5,-5-2-1,2 6-2,0-1-1,-1 4 0,-2-1-3,-1-1-2,1 6-13,-3 0-17,-6-5-2,0 0 1</inkml:trace>
  <inkml:trace contextRef="#ctx0" brushRef="#br0" timeOffset="69422.9708">4075 16714 28,'0'0'33,"13"-3"1,-13 3-12,13 3-8,-13-3-4,9 22-2,-6-3-2,6 8-1,-5 3-2,4 9 0,-3 4-2,0 4 2,2-2-3,-1 3 1,-3 0-1,1-2-1,-2-5-1,-1-4 0,0-6 1,0-5-1,-2-5 2,-1-11-2,2-10 1,0 0 0,-11-24 0,6-1 0,-1-5 1,1-6 1,-1-4 0,3-5 1,0 0-1,3 1 2,2 1 0,2 6 1,1 1-1,4 3-1,2 5 0,-1 7 0,4 6-1,0 1 0,-1 6 0,1 5 1,-1 7-2,-1 6 1,-2 0 0,-1 4 0,-2 1-1,-3 5 0,-3 1 0,-4-1-1,-1-1-2,-7-5-1,3 2-3,-10-13-9,8-2-20,-5-6-3,0-1 2,2-5-1</inkml:trace>
  <inkml:trace contextRef="#ctx0" brushRef="#br0" timeOffset="69708.9871">4276 16636 10,'11'-2'31,"5"4"0,1 8-7,-4-6-2,7 13-3,-8-6-5,6 14-1,-9 0-3,3 14-2,-10 0-3,-1 6-3,-7 3-4,-10-1-10,-3 8-28,-9-6 0,-9-2 0,-9-6-2</inkml:trace>
  <inkml:trace contextRef="#ctx0" brushRef="#br0" timeOffset="100907.7716">6552 12184 13,'0'0'16,"-12"-8"-1,12 8 0,-10-4-2,10 4-2,0 0 0,-11-5-2,11 5-2,0 0 0,0 0-1,0 0-1,13 3 0,-13-3-1,21 5 1,-7-5-1,9 2 0,4-4-1,6 4 1,4-4-1,8 1 0,5-4 1,7 0 0,3-4-1,3 2 0,0-4 0,3 0 0,-3 0 0,-1 0-1,-6-1-1,-3 4 0,-9 1 0,-6 2-1,-7 3 0,-9-1-1,-4 2-2,-18 1-2,15 3-5,-15-3-13,-17-2-14,3 7-2,-7-4 1</inkml:trace>
  <inkml:trace contextRef="#ctx0" brushRef="#br0" timeOffset="101990.8336">6530 12201 6,'0'0'31,"2"-13"1,-2 13-6,0 0-9,0 0-5,0 0-2,0 0-2,6 13-2,-6-13-1,16 18-1,-5-7-1,7 6 1,1 3-1,6 3 1,2-3-2,5 3 0,3 0 0,3 2 0,1-4 0,1 1 0,-1-3 0,1-3-1,-2 1 0,-4-3 1,-5-2-2,-4-3 1,-5-2 0,-4-2 0,-5-1-1,-11-4 1,12 6-1,-12-6 0,0 0 0,0 0 0,0 0-1,-9 7 1,0-1 0,-5 2 0,-3 4 0,-6 2-1,-2 3 1,-5 1-1,-1 5 1,-2 2 0,1-2-1,3-2 1,1 3-1,4-3 1,2-2-1,2 0 1,4-3 0,2-1 0,3-1 0,-1-1 0,3-5 0,2 1 0,7-9 0,-12 15 0,12-15-1,-10 8 2,10-8-1,0 0 0,-10 10 0,10-10 0,0 0 0,0 0 1,-9 10-1,9-10 1,0 0-1,0 0 1,0 0-1,0 0 0,0 0 0,0 0 0,0 0 0,0 0 0,0 0 0,0 0 0,0 0-1,-6 9 1,6-9 0,0 0 0,0 0 0,0 0 0,0 0 0,2 11 0,-2-11 1,19 10-1,-3-4 1,2 1 0,6-1 0,5 3 0,4-2-1,3 0 1,2-3 0,4 1-1,0 1 1,4-1 0,-1-1-1,2 1 1,-3-1 0,3 1 0,-4-1 0,2 1 0,-4-3 0,-3-2 1,-3-1-1,-3 1 1,-4-6-1,-4-5 0,-5-9-4,-11-20-35,-2-19-3,-10-16 0,-15-24-1</inkml:trace>
  <inkml:trace contextRef="#ctx0" brushRef="#br0" timeOffset="104100.9543">7850 12676 16,'0'0'30,"0"0"0,0 0-8,0 0-5,0 0-4,0 0-3,0 0-3,0 0-1,0 0-2,7-10-1,-7 10 0,13-17-2,-1 4 0,0-2 0,3-2 0,2-1-1,1 1 0,-1 0 0,-1 4 1,-2 1-1,-2 3 0,-3 4-1,-9 5 1,11-4 0,-11 4 0,1 9 0,-3 5 0,-1 2 1,-2 6 0,-1 3 0,1 1-1,-3 3 3,4 0-3,0-3 1,4-4 0,1-5 0,4-1 0,3-4 0,2-2 0,0-5 1,2-1-1,-1-2 0,-1-2 0,0-1-1,-10 1-1,15-7-3,-13-6-9,6-1-21,-3-3-2,-4-5-2,1-3 1</inkml:trace>
  <inkml:trace contextRef="#ctx0" brushRef="#br0" timeOffset="104311.9661">7987 12223 33,'-7'14'37,"0"-3"2,3-1-2,4-10-21,0 0-5,-5 9-5,5-9-5,0 0-8,14 9-18,-4 2-13,2 1 0,0 7 0</inkml:trace>
  <inkml:trace contextRef="#ctx0" brushRef="#br0" timeOffset="104718.9896">8325 12464 29,'0'0'35,"0"0"0,0 0-10,0 0-9,0 0-6,0 0-4,0 0-4,0 0-3,0 0-2,3 11-2,-3-11-6,0 0-10,4 10-15,-4-10 3,0 0-1</inkml:trace>
  <inkml:trace contextRef="#ctx0" brushRef="#br0" timeOffset="105350.0257">8355 12011 16,'0'0'32,"0"0"-1,0 0-9,0 0-7,0 0-5,0 0-3,-4 14-3,5 4 1,-2 4-2,3 13 1,-2 7 0,3 15 2,-3 7-1,4 12 2,-3 4-3,2 9 1,-4-1-2,3-1 0,-3-5-1,2-6 0,-1-11-2,0-10 1,0-10-1,1-12 0,0-8 0,-1-9-1,1-6-2,-1-10-2,0 0-4,-9-30-7,10 9-5,-11-15-7,3-9-10,-1-3 1</inkml:trace>
  <inkml:trace contextRef="#ctx0" brushRef="#br0" timeOffset="105651.0426">8227 12248 7,'2'-22'25,"8"1"-6,7 2-2,1-5 0,12 4-1,0-2-2,13 9-1,-6-5-2,7 12-2,-3-2-3,0 9-1,-6 0 0,-3 8-2,-9 2 1,-3 8-1,-9 3 0,-4 6 0,-9 3-1,-4 5 0,-10 3-2,-6-1-4,-2 5-23,-13-3-11,-7-2-1,-2 1 2</inkml:trace>
  <inkml:trace contextRef="#ctx0" brushRef="#br0" timeOffset="106996.1199">8990 12259 35,'0'0'32,"-11"0"1,-5 8-13,-5-3-9,-2 12-4,-10 1-3,-1 12-2,-6 3 1,1 10 0,0 2 1,7 7-1,4-2 1,13 3 0,9-3 1,10 0-1,8-8-1,12 1 0,3-6 0,3-4-2,2-3-1,-4-8-4,1 3-9,-12-13-14,0-2-11,-4-6 0,-13-4 0</inkml:trace>
  <inkml:trace contextRef="#ctx0" brushRef="#br0" timeOffset="107718.1612">8997 12831 27,'0'0'31,"0"0"-7,0 0-4,4-9-4,0-9-5,6 4-2,-1-8-3,5 3-1,-1-7 0,1 4-2,-2-1 1,2 8-2,-6 1 0,1 4 0,-9 10-1,9-11-1,-9 11 0,0 0 2,0 0-2,10 17 0,-6 0 0,1 4 1,0 5-1,1 3 1,0 3 0,-1-3 0,0-1-1,-1-3 1,-1-8-1,1-3 1,-4-14-1,5 14 1,-5-14 0,0 0-1,0 0 0,9-7 0,-9 7-4,4-16-8,3 2-22,-3 0-2,-3-6-2,2-3 1</inkml:trace>
  <inkml:trace contextRef="#ctx0" brushRef="#br0" timeOffset="107891.1711">9117 12417 34,'-3'9'36,"7"6"-1,-2-6-1,-2-9-26,10 18-10,4-5-21,1 4-10,0-3-3,3 5 2</inkml:trace>
  <inkml:trace contextRef="#ctx0" brushRef="#br0" timeOffset="108455.2033">9621 12643 33,'16'7'33,"-16"-7"-6,8 12-7,3 1-4,-6 0-4,6 9-3,-8-1-3,4 6-2,-5-2-2,1 2 1,-3-7-2,0 1 0,-1-8 2,1-13-2,-2 10 1,2-10-1,-1-24 0,3 3 0,3-5 0,3-5-1,3-3 1,2-2-2,6 1 0,0 1-2,5 11-6,-5-4-10,3 7-17,0 6-1,-4 2 0</inkml:trace>
  <inkml:trace contextRef="#ctx0" brushRef="#br0" timeOffset="108853.2261">9946 12716 16,'-2'9'28,"2"-9"0,-8 14-10,9 1-8,-3-4-1,5 6-1,-3-5-1,9 1 0,-9-13 0,18 15 0,-7-17-2,4-1 1,-4-8-2,3 1-1,-5-3 0,1 0-1,-4-2 1,-2 3-2,-4 1 0,0 11-2,-9-13 0,-1 7-2,1 4-2,-6-5-5,15 7-12,-18 1-13,7-6-2,11 5 2</inkml:trace>
  <inkml:trace contextRef="#ctx0" brushRef="#br0" timeOffset="109267.2498">10154 12620 23,'0'25'31,"-5"-2"-2,1-3-9,5 6-5,-3-6-4,7 3-3,0-10-2,6-1-1,1-12-2,4-4 0,0-8-1,3-2-1,-2-7 0,1-2-1,-4 2 0,-1 2-1,-4 2 1,-3 5 1,-6 12-1,0 0 0,0 0 1,8 10-1,-8 4 1,1 2 0,1 4-1,2-1 0,2-1-1,-3-4-4,9 2-9,-5-7-16,3-6-6,3-3 1,-3-9 0</inkml:trace>
  <inkml:trace contextRef="#ctx0" brushRef="#br0" timeOffset="109629.2705">10483 12579 10,'3'16'34,"-4"0"-2,2 4-3,-2 8-8,-4-4-8,4 9-2,-5-8-6,4 1 0,-2-5-3,0-4-1,2-5-1,2-12 0,0 0-1,5-11 0,0-5 1,1-6-1,1-3 1,2 0 0,0 1 0,-1 2 1,0 5 0,0 4 0,-8 13 1,16-8-1,-16 8 0,12 12 2,-5-1-2,-2 3 0,-1 4-2,-2-1-4,2 9-8,-6-3-16,1-3-7,1 3-1,-3-4 1</inkml:trace>
  <inkml:trace contextRef="#ctx0" brushRef="#br0" timeOffset="110651.3289">10830 12725 17,'23'-19'23,"0"4"-2,-4 4-1,-7 0-2,-2 6-5,-8-6-2,-2 11-3,-7-10-1,7 10-3,-19-6-1,7 3-1,-4 0-2,1 2 1,-1 1-1,-1 3 1,0 1-1,2 4 1,-3 5-1,2 2 1,1 6 1,3 1 0,-2 1 0,6 6 0,1-3 1,5 0 0,2-6 0,6-2 1,2-8-2,7-3 1,1-13-2,7-6 1,0-10-1,4-6 0,-2-6 0,2-9-1,-3-7 0,-2 0 0,-1-5 0,-4 2 0,-5 1 0,-3 3 0,-2 6 0,-4 10 1,-1 7-1,0 7 0,-2 19 0,0 0 0,-7 13-1,3 15 2,-3 9-1,0 8 0,0 7 0,-1 6 0,1-2 1,1-2-1,1-7 0,5-6 0,1-10 0,3-8-1,-1-8 1,3-5 0,-6-10-1,16 3 0,-5-6 0,-11 3-1,18-15 1,-6 3-1,2-2 1,-1-3 0,0-2 0,-1-2 0,-1 3 0,-1 0 1,-4 3 0,-4 0-1,-1 5 1,-1 10 0,-10-5 0,1 8-2,-1 2 2,0 3 0,0 2 0,4 2 0,-4-1 2,6 2-2,0-1 1,3-1-1,1 1 1,1-2-1,1 1 1,0-2-1,1 1 1,0 1 0,1-2-1,2 2 1,-3-1-1,2 1 1,4 0-1,-3 1 1,2-1-1,-5-2 0,-3-9 1,6 17-1,-7-8 0,0 1 0,-7 0 0,-1 0 0,-2 1-1,2 0-1,-4 0-1,-1-5-3,4 4-6,-7-13-11,7-2-13,-2-1-1,3-7 1</inkml:trace>
  <inkml:trace contextRef="#ctx0" brushRef="#br0" timeOffset="111004.3491">11183 12450 41,'21'13'38,"0"5"3,0 6-2,-1 12-22,-14 0-8,-3 13-10,-14 7-35,-18 15-2,-18 4-1,-18 7 1</inkml:trace>
  <inkml:trace contextRef="#ctx0" brushRef="#br0" timeOffset="112326.4248">6626 13474 13,'-10'0'29,"10"0"-3,0 0-3,-16 4-4,16-4-2,0 0-4,0 0-2,0 0-2,0-12-3,3-2 0,5 1-4,1-6 0,1 2-1,0-1-1,2 2 0,-2 1-1,-2 4 1,-8 11-1,11-6 0,-11 6 1,6 13-1,-3-1 1,-1 2 0,2 2 0,1 3 1,3-1-1,0-1 1,-2-2-1,1-4 0,4-2-1,-11-9-2,20 11-3,-20-11-4,22-5-15,-11-6-10,-1-6-3,0-4 2</inkml:trace>
  <inkml:trace contextRef="#ctx0" brushRef="#br0" timeOffset="112545.4373">6663 13163 15,'-5'13'33,"5"-13"0,-8 12 1,8-12-19,0 0-6,0 0-2,10 5-3,-10-5-5,17 6-8,-17-6-17,15 2-8,2 2 0,-3-6 1</inkml:trace>
  <inkml:trace contextRef="#ctx0" brushRef="#br0" timeOffset="112831.4536">6948 13277 25,'0'16'32,"0"-16"0,0 0-13,14 7-3,-14-7-3,21 5-3,-10-6-2,5 6-2,-1-3-1,1 2-1,-1-2-2,0 2-1,-2-3 0,-1 1-2,0 1-4,-12-3-2,20 6-9,-20-6-14,12 3-7,-12-3 1,0 0 0</inkml:trace>
  <inkml:trace contextRef="#ctx0" brushRef="#br0" timeOffset="113096.4687">6962 13449 4,'4'10'31,"-4"-10"2,15-5-6,0 8-7,-5-10-5,9 9-4,-6-7-3,4 6-2,-5-4-3,2 2-1,-4 2-3,-1-1-3,3 5-4,-12-5-7,16 1-11,-4 1-9,-3-6 0,3 2 1</inkml:trace>
  <inkml:trace contextRef="#ctx0" brushRef="#br0" timeOffset="113738.5055">7287 13315 6,'0'0'30,"-2"-12"0,2 12-6,0 0-9,-11-10-3,11 10-5,0 0-1,-11 9-3,11-9 0,-10 20-1,6-3-1,1 2 1,0 3 0,2 3 1,0-1-1,3 1 1,-1-5 0,3 0-1,0-5-1,1 0 1,1-4-1,-1-2 0,-5-9 0,10 11 0,-10-11 0,0 0 0,11 6 0,-11-6 0,0 0 2,0 0-1,0 0 0,11-2-1,-11 2 0,0 0 0,0 0 0,0 0 0,0 0-1,0 0 1,0 0-1,0 0 0,0 0 0,0 0 0,0 0-1,0 0 1,0 0 0,0 0 0,0 0 0,0 0 0,0 0 0,0 0 0,0 0 0,0 0-2,0 0-3,0 0-7,0 0-24,-12-5-1,12 5 0,-11-12 0</inkml:trace>
  <inkml:trace contextRef="#ctx0" brushRef="#br0" timeOffset="114131.528">7265 13217 6,'0'0'30,"0"0"2,0 0 0,-1 10-17,5 0-2,-4-10-4,0 23 0,-2-6-3,4 11 1,-3-2-2,3 12 2,-4-5-3,4 3-1,-3-2 0,3 2 0,-2-7-1,1-3 0,-1-7 0,2-6 0,-2-3-1,0-10 2,2 13-1,-2-13 0,0 0 0,0 0-1,-1-15 1,-2 2-3,2-4-3,-7-13-17,2 3-20,1-4 1,-2-4-1,-2 0 0</inkml:trace>
  <inkml:trace contextRef="#ctx0" brushRef="#br0" timeOffset="115327.5964">6719 11787 3,'0'0'29,"2"12"1,-2-12-12,-3 18-2,3-18-2,-3 26-2,-3-13-3,7 5-1,-5-4-2,6 3-1,-4-5 0,4 1-2,0-4 0,-2-9-1,7 14 1,-7-14 1,13 6-2,-2-8 1,1-3 0,5-1-1,1-7-1,5 0 1,0-5-2,3-2 1,1 0-1,1 0 1,-3 2-2,-2 1 1,-2 3 0,-4 3 0,-1 4 0,-2 4-1,1 3 1,-1 3 0,1 2 0,-2 2 0,0 3 0,0 0 0,-3 1 0,-1 3 1,-2-3-1,-3 2 1,-3-1 0,-1 0 0,-3 0 0,-2 0-1,-4 1 2,-1-1-1,-4-2 1,0 0 0,-6-4 0,1-1 0,-4-6 1,1-2-1,-1-6 0,-1-5 0,-3-2 0,2-3-1,0-2-1,1 2 0,3 1-1,-2 3-3,0 13-5,-10 12-32,0 8 0,-5 12-1,-10 5 1</inkml:trace>
  <inkml:trace contextRef="#ctx0" brushRef="#br0" timeOffset="136212.791">6127 11058 13,'0'0'26,"0"0"-4,0 0-7,9 6 0,-9-6-2,20 7-1,-8-7 0,11 6 0,-2-6-2,7 4-2,-1-5-2,6 4 0,-6-5-3,1 2-1,-6-1-1,-2 0 0,-4 0-2,-6-1-2,2 5-6,-12-3-5,0 0-12,9 4-10,-9-4 0,0 0 0</inkml:trace>
  <inkml:trace contextRef="#ctx0" brushRef="#br0" timeOffset="136648.8159">6133 11172 3,'-15'7'30,"9"2"0,6-9-4,-13 8-8,14 3-4,-7-1-3,8 11-3,-5-3-1,3 9-2,-2 1 0,1 4-2,0-2 0,-1 2-1,2-7 0,0-2 1,-1-7-1,2-2-1,-1-5 0,0-9-1,4 9 1,-4-9-1,0 0 1,0 0-1,11 6 0,-11-6 1,19 4-1,-4 0 1,4-3 0,2 0-1,5-1 1,1 1 0,1-2 0,-1-1-1,-2-1 1,-3 2-1,-2-1 0,-5 0-1,-3 4-4,-12-2-11,7-9-21,-7 9 0,0 0-2,-10-15 2</inkml:trace>
  <inkml:trace contextRef="#ctx0" brushRef="#br0" timeOffset="136866.8283">6155 11327 19,'18'17'34,"-5"-14"1,4 0 0,5 0-21,-7-5-4,7 5-4,-3-2-4,-3 0-6,5 7-9,-7-6-11,1 0-12,4 1 2,-6-5-1</inkml:trace>
  <inkml:trace contextRef="#ctx0" brushRef="#br0" timeOffset="137100.8418">6496 11244 34,'7'14'35,"-3"-3"-1,0-1-11,9 11-7,-5-8-4,8 10-4,-3-6-3,4 6 1,-1-3-3,-1-1-2,0 0-1,-4-5-4,3 4-5,-14-18-7,15 12-12,-15-12-10,9-7 1,-6-3 0</inkml:trace>
  <inkml:trace contextRef="#ctx0" brushRef="#br0" timeOffset="137250.8503">6647 11287 40,'-12'13'34,"-7"1"1,-6 6-15,-1 10-9,-9 0-5,2 0-8,2 2-18,5-5-12,-1-11-3,11-4 1</inkml:trace>
  <inkml:trace contextRef="#ctx0" brushRef="#br0" timeOffset="137948.8903">6734 11301 26,'0'15'21,"3"10"1,-2 2 1,4 11-3,-7-1-5,8 9-2,-8-3-5,6 3-1,-5-7-3,4-1 0,-2-10-2,0-3 0,-1-7-1,1-6 1,-1-12-2,0 0 0,0 0 0,-6-26-2,1 5 2,-1-8-1,0-6 0,-1-5 0,1-2 0,2 0 1,3 2 0,5 4 0,4 3 1,6 6 0,3 5 0,3 8 0,0 2 1,1 7-1,-2 2 0,-5 4 0,-1 4-1,-13-5 1,6 20-2,-10-7 1,-3 4-2,-7-3-5,3 6-7,-10-5-15,2-4-9,3-3 2,-2-7 0</inkml:trace>
  <inkml:trace contextRef="#ctx0" brushRef="#br0" timeOffset="138566.9253">6901 11350 2,'0'0'27,"0"0"-4,12 8-4,-12-8-2,24 11-4,-11-7-2,9 4 0,-2-6-2,7 2-1,-5-5-2,5 0 0,-6-7-2,2 2 0,-6-5-1,0 0-1,-8-2 0,-3 0-1,-4 1-1,-4 0 0,-4 2 0,-5 2-1,-5 4 0,-1 2 0,-3 4 0,-1 4 1,1 3 0,0 9 0,4-1 1,3 7 1,5-1 1,6 0-1,3-1 0,5 0 0,3-2 0,4-4-1,2-3-1,2-6-2,2 2-7,-5-9-13,2 0-15,2-1-1,0-4 1</inkml:trace>
  <inkml:trace contextRef="#ctx0" brushRef="#br0" timeOffset="138903.9449">7455 11335 12,'0'0'30,"0"0"1,0 0 2,-19-11-17,10 12-7,-9-4-2,4 3-3,-6-2-1,4 5 0,-2-1-1,2 5 0,0-2 0,6 6 0,0 1 0,7 3 1,1 2-1,6 0 1,2 1 1,4 0-1,2-2-2,4-5 0,-1-2-1,3-5-2,2-1-4,-7-11-5,10 3-10,-8-5-13,1-7-4,1 2 2</inkml:trace>
  <inkml:trace contextRef="#ctx0" brushRef="#br0" timeOffset="139176.9603">7646 11119 18,'-6'13'35,"2"7"1,-1 3 1,-4 1-19,10 15-5,-7-3-3,7 7-1,-3-2-3,4 4-3,-3-5 0,3-4-1,-1-7-2,-2-5-3,3-3-4,-2-21-11,0 0-16,0 0-4,-10-10-2,5-8 2</inkml:trace>
  <inkml:trace contextRef="#ctx0" brushRef="#br0" timeOffset="139348.9704">7478 11338 37,'0'0'35,"20"6"2,3-3-13,-3-7-9,9 6-4,-5-5-4,6 0-5,0 2-7,-8-4-15,-2 2-16,1 2-1,-6-4 0</inkml:trace>
  <inkml:trace contextRef="#ctx0" brushRef="#br0" timeOffset="140560.0396">7771 11370 13,'0'0'24,"0"0"-5,0 0-1,0 0 0,5 9-5,-5-9-1,13 10-3,-2-1-1,-11-9-2,22 8 0,-10-6-1,4-1-1,-1-5-1,3 0 0,-2-8 0,1 1-1,-2-4 0,1-2 1,-7 0-3,-2 2 1,-4 1-1,-4 1 0,1 13 0,-16-13-1,1 12 0,-2 3 1,-3 5-2,0 1 2,0 5-1,0 2 1,4 3 0,1 1 1,4 2-1,4 0 2,3 1-1,4 0 0,3-1 0,6 0 0,3-5 0,6-4 1,5-2-1,3-5 0,4-5 0,5-4 0,-3-4 0,1-5-1,-1-1 1,-1-1-1,-4-1 1,-3-1-1,-5 1 0,-3 1 1,-3 3-1,-4 1 0,-5 2 0,-4 9 0,-3-14 0,-6 9-1,-2 2 0,-5 1 0,2 2 0,-3 3 1,1 3-1,-1 1 0,3 2 1,1 1 0,5 3 0,2 1 0,2 0 0,1-1 0,6 1 1,2-3-1,1 0 0,3-2 0,4-3 1,1-4-1,3-3 0,0-4 0,2-5-1,-1-4 0,3-3 0,-3-4 0,-1-3 0,-1-6-1,-3-2 0,-3-4 1,0-2 0,-5-1-2,-1-1 2,-3 2 1,-1 1 0,-2 9 0,0 4 1,-1 6-1,1 6 1,2 12 1,0 0-1,-11 8 0,6 10 0,3 9 1,-3 7 1,3 9-1,-3 4 1,4 6 1,-1 0-1,4-1 0,-2-4 0,3-3-1,-1-11-1,2-5 1,-1-8-2,-1-5 0,0-4-3,-2-12-4,0 0-33,-1 13 1,-9-9-1,-4 3 0</inkml:trace>
  <inkml:trace contextRef="#ctx0" brushRef="#br0" timeOffset="142116.1286">8626 11234 29,'0'0'34,"0"0"1,0 0-13,0 0-6,15 1-5,-15-1-2,25 4-3,-7-1-1,9 2 0,0 0-2,8 3 0,0-4-1,1 2-1,-3 0 0,1-2 0,-4-2 0,-5 1-1,-3-3 0,-6-1-2,-1 2-4,-15-1-9,14-12-20,-14 12-1,-3-11-3,3 11 3</inkml:trace>
  <inkml:trace contextRef="#ctx0" brushRef="#br0" timeOffset="142357.1424">8584 11409 7,'-1'13'33,"14"-1"2,5-6 1,6-7-16,13 6-5,-2-7-4,9 4-3,-4-5-2,2 1-2,-7-2-3,-5 0-3,-3 4-4,-10-6-8,0 4-17,-5-2-5,-12 4-1,10-15 0</inkml:trace>
  <inkml:trace contextRef="#ctx0" brushRef="#br0" timeOffset="142614.1571">8847 11092 25,'-5'13'33,"4"5"1,-4 1 0,-3 7-23,8 13-2,-6-1-2,6 9-1,-3-1-1,3 2-2,-2-4 0,1-3-3,2-6-5,-4-10-6,6-6-18,0-10-7,-3-9 0,8-17 0</inkml:trace>
  <inkml:trace contextRef="#ctx0" brushRef="#br0" timeOffset="142815.1686">8948 11164 23,'3'11'35,"0"13"2,-3 3-2,-5 3-16,7 10-7,-8-1-3,4 5-5,-3-3-3,0-1-5,4-2-9,-5-6-18,3-10-5,7-4-1,-4-18 0</inkml:trace>
  <inkml:trace contextRef="#ctx0" brushRef="#br0" timeOffset="143258.1939">9119 11184 11,'17'1'35,"8"6"0,-4 0 2,-1 7-16,6 12-5,-10-3-5,1 11-3,-7 1-4,-3 3-1,-5 1-2,-2-2 0,-2-7 0,-1-5-1,-1-6 1,1-8 0,3-11 0,-3-11-1,3-10 1,4-5-1,0-5 1,4-3-1,2-5 0,3 0 0,1 4-1,3 4-1,1 9-6,-4-4-14,1 8-14,3 8-3,-5 5 2,1 6 0</inkml:trace>
  <inkml:trace contextRef="#ctx0" brushRef="#br0" timeOffset="143732.2211">9467 11283 3,'-2'12'31,"-7"0"1,7 5 3,2 6-16,-7-5-5,12 5-3,-6-2-2,7 3-3,-2-7 0,7 1 0,0-8-3,4-2 0,1-9-1,1-4 0,1-5 0,-2-3-1,-1-4 0,-2 0 0,-6-2-1,-1 0 1,-8 5-2,-4 1 1,-3 3-1,-3 2 0,-2 4-2,-4-2-4,6 9-13,-3-2-16,1-3-2,14 2 1,-13-7 0</inkml:trace>
  <inkml:trace contextRef="#ctx0" brushRef="#br0" timeOffset="144138.2443">9737 11193 29,'10'25'32,"-15"-5"3,4 0-11,-1 11-7,-5-3-4,7 5-4,-3-7-3,7 1 0,-2-8-2,7-6-1,-9-13-2,23 8 1,-9-15-2,2-3 0,1-5 1,0-2-1,-2-4 0,0-1 0,-4 2 0,-1 3 0,-4 3 1,-1 3-1,-4 2 0,-1 9 1,0 0 0,0 0-1,0 0 1,1 21 0,-1-5 0,0 5 0,3 1-1,-1 1 1,0 1-2,1-4-2,5 3-8,-6-10-20,-2-13-7,14 9 0,-14-9 0</inkml:trace>
  <inkml:trace contextRef="#ctx0" brushRef="#br0" timeOffset="144613.2715">10130 11274 37,'0'0'33,"0"0"2,-8 15-14,6 5-5,-9-5-5,7 10-4,-7-4-1,7 4 0,-3-6-3,4 1-1,1-7 0,1-1-2,1-12 1,0 0-1,0 0 1,0 0-1,6-21 0,-3 5 0,1-4 1,2-1-1,0-2 0,1 4 0,2 1 1,0 5-1,1 1 1,1 6-1,1 2 1,0 4-1,1 3 1,2 4-1,-3 3 1,2 3 0,-3 4 0,0 3 1,-2 2-1,-3 2 0,-3-1 0,-3-2-1,0 0-1,-2-5-1,1-1-2,1-15-7,0 0-19,0 0-8,-11 1-1,11-1 1</inkml:trace>
  <inkml:trace contextRef="#ctx0" brushRef="#br0" timeOffset="145267.3089">10459 11413 28,'13'0'34,"-13"0"1,2-12-14,-2 12-4,-2-16-2,2 16-5,-9-19-3,4 8-2,-4-1-2,2 1-2,-2 1 0,0 2 0,0 2-1,0 5-1,-1 3 1,0 5 0,1 6-1,-1 4 1,0 4 1,4 4 0,-2-1 0,2 2 0,3-3 1,3-2 0,0-7-1,5-2 1,-5-12 0,17 8-1,-7-13 0,4-5 1,0-5-2,3-4 1,-1-4 0,1-5-1,-3-3 0,1-6 0,-2-2 0,0-3-1,-2-2 1,-2 2-1,-2 1 1,-2 4 0,0 6-1,-3 8 1,-1 4 0,-1 9 0,0 10 1,0 0-2,-8 15 2,5 5-1,-4 7 1,3 9-1,0 6 1,-2 9 1,3 3-1,0-1 1,0-1-1,3-1 1,1-9-2,0-5 1,1-8-1,2-7 0,-2-6-2,-2-16-2,7 17-6,-7-17-21,0 0-8,1-11-1,0 1 1</inkml:trace>
  <inkml:trace contextRef="#ctx0" brushRef="#br0" timeOffset="145644.3303">10730 11272 27,'0'0'33,"0"0"0,-10 7 1,-2 4-21,-8-5-6,3 7-2,-3-5-2,3 1-1,5-1 0,2 0 0,10-8-1,-1 14 0,1-14 0,21 18 1,-7-9 0,2 5 1,-2-4 0,1 3 0,-7 0 0,2 1 0,-10 1 1,-4 1-1,-7 1-1,0-1 0,-5 0-1,-2-3 0,2-1-3,-5-7-5,9 2-14,1-9-17,2-8 0,6-2-1,0-7 1</inkml:trace>
  <inkml:trace contextRef="#ctx0" brushRef="#br0" timeOffset="146183.3613">10921 11338 22,'0'0'26,"-10"2"-2,10-2-1,0 0-4,0 0-4,0 0-3,0 0-1,9 6-2,3-1 1,-2-4-3,11 5-1,1-3 0,10 4-1,5-5 0,7 2-1,0-3 0,5 1-1,3-4-1,-3 1-1,0-2 0,-4-2 0,-5 1 0,-6-1-1,-6 1-1,-5 0 0,-8 3 0,-15 1-2,14-1-2,-14 1-3,0 0-13,-11-2-20,-2-1 1,-2 0-1,-5-2 2</inkml:trace>
  <inkml:trace contextRef="#ctx0" brushRef="#br0" timeOffset="146628.3864">10947 11464 18,'-12'7'30,"12"-7"-4,0 0-2,-12 3-4,12-3-3,0 0-3,18 14-3,-18-14 0,24 9-3,-4-5-2,7 4-1,2-3 0,7 2-1,1-5-1,7 0 0,2-2-1,1 0-1,-2-3 1,-1-1-1,-2 0 0,-4-2-1,-5 2 1,-10 1 0,-3-1-1,-7 1 0,-13 3-1,0 0 0,10-1-3,-10 1-4,0 0-33,0 0 1,-16-2-1,2 4 1</inkml:trace>
  <inkml:trace contextRef="#ctx0" brushRef="#br0" timeOffset="275090.7343">5938 14343 16,'0'0'29,"0"0"-2,-1-14-5,1 14-4,0 0-4,0 0-3,0 0-2,0 0-2,0 0-3,0 0 0,0 0-3,0 0 0,0 0 0,10-4 0,-10 4-1,20-3 1,-7 2 0,8 2 0,1-3 2,6 2-1,3 0 0,5-1 0,0-2 0,2 3 1,-2-1-1,-1-1 0,-3 1-1,-3 1 1,-6-1-1,-2 0 0,-8 0-1,-2 2 1,-11-1-2,11-1-1,-11 1-3,0 0-4,0 0-7,0 0-15,0 0-7,-10-2-1,10 2 2</inkml:trace>
  <inkml:trace contextRef="#ctx0" brushRef="#br0" timeOffset="275603.7637">5862 14527 7,'0'0'27,"0"0"2,0 0-11,0 0-4,0 0-2,0 0-2,0 0-1,0 0-1,0 0 0,0 0-3,0 0 0,0 0-1,0 0-1,0 0-1,0 0 1,0 0-2,0 0 1,0 0 1,16 4-1,-7-5 0,5 1 0,3-2 0,8 1 1,2-1 0,5 1 0,1-2 0,4 1-1,-1-2 1,2 1-1,-5-1 0,0 2-1,-7 0 0,-2-2 0,-6 3 0,-5 1-1,-13 0-1,13-1-3,-13 1-15,3 12-21,-3-12 0,-21 10-1,2-10 1</inkml:trace>
  <inkml:trace contextRef="#ctx0" brushRef="#br0" timeOffset="276522.8162">6854 14359 34,'0'0'33,"0"0"1,0 0-13,0 0-8,0 0-4,26-4-2,-4 5-2,14 4-1,7-3 0,15 3 0,11-2 1,10 0-2,4-2 0,4-1-1,-2-4 0,-1 0-1,-8-1 1,-9-1-1,-11-2-1,-12 1 0,-11 4-3,-11-5-5,-6 8-18,-16 0-12,-10-4 0,-10 3-1</inkml:trace>
  <inkml:trace contextRef="#ctx0" brushRef="#br0" timeOffset="277147.8517">6802 14417 42,'-9'12'34,"9"-12"2,5 15-1,14-6-28,5-3-2,10 6-1,2 3 0,10 4-1,1-1-1,4 3 0,-5-3 0,-1 3-2,-7-3 1,-4-3-1,-6-5 1,-7-1 0,-7-3-1,-4-2 1,-10-4-1,-7 10 0,-7 0-1,-9 2 1,-7 7-1,-8 2 1,-9 6-1,-6 4 0,-6 5 0,-1 3 1,-1 0 0,1-1 0,6-1-1,6-3 2,8-6-1,10-3 0,13-6 1,13-4 1,15-4-1,18-5 1,15-6-1,13 1 1,13-3 0,11-1 0,9-3-1,5-2 0,2 1 0,-1 0 0,-4 0 0,-2 1 0,-10 1 1,-7 1-1,-10 1 0,-10 0 0,-12 1-1,-9 1 2,-10 0-1,-6 0-1,-7 0 1,-9 1-2,-1-18 0,-11-2-3,-1-2-8,-13-8-29,-2-4 1,-7-1-2,-4 3 2</inkml:trace>
  <inkml:trace contextRef="#ctx0" brushRef="#br0" timeOffset="277568.8761">6740 15732 44,'0'0'36,"0"0"1,0 0-1,19 0-28,-5-13-3,5 2 0,3-6-1,3 4-2,0-2 0,1 4-1,-3 2 0,-3 6-1,-3 5 0,-2 4 0,-3 4 0,-1 0 0,-2 3-1,-1-2 1,1-1 0,-9-10-1,13 14-2,-13-14-3,11 0-6,-12-14-8,7-5-17,0-4-1,0-5 1</inkml:trace>
  <inkml:trace contextRef="#ctx0" brushRef="#br0" timeOffset="277778.8881">6847 15361 39,'-5'24'34,"2"-8"1,3-16-7,8 11-20,-8-11-5,19 6-3,-4 0-12,2 1-21,0-6-1,5 3 0,-2-5 0</inkml:trace>
  <inkml:trace contextRef="#ctx0" brushRef="#br0" timeOffset="277982.8998">7255 15390 43,'19'12'37,"-2"-5"1,-4-2-2,2 0-25,-5-4-6,2-1-2,-2 0-2,1-1-2,0 3-6,-11-2-8,24-8-21,-13 7-1,0-3 0,-2 2 1</inkml:trace>
  <inkml:trace contextRef="#ctx0" brushRef="#br0" timeOffset="278184.9113">7283 15532 16,'-10'15'33,"7"0"0,3-15 2,0 0-20,19 4-6,-5-11-2,8 5-2,-2-2-2,4-3-4,5 8-8,-6-5-15,1 5-10,0 3-2,-4-3 1</inkml:trace>
  <inkml:trace contextRef="#ctx0" brushRef="#br0" timeOffset="278387.9229">7652 15317 43,'9'12'35,"-2"10"2,-5 9-1,-9 9-29,6 13-4,-2 9-7,-3-2-10,4 8-21,0-2-1,-1-11 0,3-11 1</inkml:trace>
  <inkml:trace contextRef="#ctx0" brushRef="#br0" timeOffset="279229.9711">7158 14030 6,'0'0'29,"-5"20"0,5-20 2,-14 12-22,10 1-3,-2-2-1,1 4-1,0 0-1,1-1 0,2-2-2,2 0 1,0-12 0,3 16 0,-3-16 0,14 2 0,-2-12 0,4-1 0,2-2 0,5-6-1,1-1 1,5-2-1,1-3-1,1 3 0,-1 3 1,-1 3-2,1 4 1,-2 4 0,-1 7 0,-2 5-1,-5 6 1,-1 3 0,-4 4 1,-2 1-1,-5 2 1,-2-1 0,-6-3 1,-1 1 1,-6-6-1,0-2 2,-9-5 0,2-1 0,-8-7 1,3 0-1,-8-5-1,-1 0 0,-3-3-1,-1 0-1,-2 1 0,-3 1-2,4 4-1,-6 0-5,11 11-18,-3-1-12,4 6-2,5 7 1</inkml:trace>
  <inkml:trace contextRef="#ctx0" brushRef="#br0" timeOffset="281087.0773">8397 14883 0,'0'0'29,"-9"6"1,9-6-8,-11-4-5,11 4-5,-7-9-2,7 9-2,1-23-2,6 3-2,1-8 0,8-3-2,2-5 0,5-5 0,3-2-1,4 3 1,0 4-1,-1 7 1,-8 5-1,0 7 0,-6 9 0,-1 14 1,-8 7-2,-2 8 0,-5 6 1,1 4 0,-2 3 1,0 2-1,-1-3 0,1-4-1,1-5 2,2-4-1,2-5 1,2-5 0,-5-10-1,15 10 1,-6-9-1,2-1 1,0-3-1,-1-3-1,1-1-1,-1-5-4,2 1-8,-8-7-23,2-6-2,1-4 0,-6-5 0</inkml:trace>
  <inkml:trace contextRef="#ctx0" brushRef="#br0" timeOffset="281330.0912">8593 14215 51,'-4'16'38,"3"-4"-1,1-12 0,0 0-33,0 0-9,1 10-17,-1-10-14,9 15-1,-2-4 0</inkml:trace>
  <inkml:trace contextRef="#ctx0" brushRef="#br0" timeOffset="281674.1106">8956 14630 58,'5'13'38,"0"-2"0,-5-11-5,-1 14-41,-10-6-25,2 2-4,-2 5-2,-4 0 2</inkml:trace>
  <inkml:trace contextRef="#ctx0" brushRef="#br0" timeOffset="282704.1696">8969 14670 13,'-9'0'26,"9"0"-5,0 0-6,0 0-8,0 0-16,-13-15-15,13 15-2</inkml:trace>
  <inkml:trace contextRef="#ctx0" brushRef="#br0" timeOffset="283622.2223">9296 14341 0,'0'0'29,"0"0"2,0 0-11,-6-10-3,6 10-4,-1-12-2,-2 1-3,3 11-1,4-18-3,-4 18 0,5-17-2,-5 17 0,4-13-1,-4 13-1,0 0-1,9-1 1,-3 10-1,1 6 1,3 10 0,1 8 1,1 13 0,2 11-1,-3 11 2,-2 7-1,-4 8 0,1 1 0,-5-4 0,-2-1 0,-3-9 0,-1-9-1,-2-11 2,2-13-2,-1-9 2,0-10-2,1-8 1,5-10 0,-12-8-1,7-8 0,1-12 0,0-10 0,1-12-2,-1-9 2,4-7-1,2-5-1,4-6 1,4-1 0,6 1 1,4 6 0,6 5 0,4 7 1,1 6-1,2 8 1,-2 11 0,0 8 0,-6 9 0,-3 13 0,-5 9 0,-4 11 1,-6 8-1,-4 4 3,-4 5-2,-3 3 1,-6-4-1,-2 3 1,-5-8-1,-2-3-1,-5-6 0,-2-9-3,1-2-1,-6-12-8,8 3-19,-5-7-8,3-3-1,6-1 1</inkml:trace>
  <inkml:trace contextRef="#ctx0" brushRef="#br0" timeOffset="285960.3557">9862 14265 22,'0'0'15,"0"0"1,0 0-2,0 0-1,-9-7-2,9 7-3,0 0-2,0 0-3,0 0-1,0 0-1,0 0 0,0 0-1,0 0 0,0 0 1,0 0 1,0 0 0,0 0 0,0 0 1,0 0 0,0 0 1,0 0 1,0 0-1,1-13 0,5 3-1,1-9 0,3-1-1,3-6 0,2-3 0,2-2-1,1 3-1,-1 2 0,-3 5 0,-1 8 0,-3 8 0,-10 5-1,11 17 1,-10 6 0,-2 2 0,0 5 0,-1 1 0,0 0 0,2-3 1,-1-5-1,2-7 1,3-7 0,-4-9-1,11 5 1,-2-10-1,-1-4-1,2-1-2,2-1-7,-6-6-17,3-3-10,0-1 2,-3-5 0</inkml:trace>
  <inkml:trace contextRef="#ctx0" brushRef="#br0" timeOffset="286172.3679">10000 13871 15,'-14'2'34,"14"-2"2,0 0-2,-11 2-16,11-2-9,0 0-3,10 9-6,-3 1-6,-7-10-13,13 16-16,1-1-1,-1-5 1</inkml:trace>
  <inkml:trace contextRef="#ctx0" brushRef="#br0" timeOffset="286545.3895">10247 14062 16,'0'0'31,"0"0"-6,0 0-4,10 2-5,-10-2-3,18 3-3,-7-5-1,5 5-2,-2-4-1,5 3-2,-2-2-1,0 1-1,-1 0 0,-2-1-2,0 3-1,-4-3-3,3 5-4,-13-5-10,9-3-16,-9 3-3,10-5 0</inkml:trace>
  <inkml:trace contextRef="#ctx0" brushRef="#br0" timeOffset="286749.4012">10551 13898 37,'0'0'34,"0"0"2,3 25-12,-9-9-13,6 16-4,-5 2-4,2 13 0,1 8-7,-3-1-11,2 6-20,7 1 0,-2-8 0</inkml:trace>
  <inkml:trace contextRef="#ctx0" brushRef="#br0" timeOffset="287892.4666">10825 14258 1,'0'0'31,"0"0"1,0 0-5,-12 6-9,5 5-5,-13-3-4,4 12-2,-8 0-2,0 8 1,-6 0-1,4 11-1,-2 0-1,5 2-1,5-2 1,5 0-2,6-6 3,7-1-3,3-4 0,11-4 0,0-6 0,3-3 0,0-1-2,-2-7-6,2 7-11,-4-3-19,-3-4-2,-10-7 2</inkml:trace>
  <inkml:trace contextRef="#ctx0" brushRef="#br0" timeOffset="288247.4869">10896 14481 17,'0'0'34,"0"0"3,0 0-8,13 13-10,-14-1-6,7 10-4,-7 1-3,5 6-2,-4 1-1,1 0-6,1 5-5,-8-12-18,3-1-11,3-5-1,0-17 1</inkml:trace>
  <inkml:trace contextRef="#ctx0" brushRef="#br0" timeOffset="288765.5165">11085 14571 13,'0'0'30,"0"0"-4,0 0-2,0 0-5,0 0-3,12 8-3,-12-8-2,13 3-3,-13-3-2,24 3 0,-12-3-2,3 1-1,1 1-2,0-1-1,2 1-4,-6-5-7,10 7-16,-7-5-11,3-1-1,2-1 1</inkml:trace>
  <inkml:trace contextRef="#ctx0" brushRef="#br0" timeOffset="289645.5666">11400 14493 3,'0'0'29,"6"-15"-6,-6 3-3,5 3-2,-5-9-4,7 6-2,-2-7-2,4 6-2,-3-3-3,2 5-1,0 1-1,-8 10-1,12-8 0,-12 8-1,12 18 0,-5 2 0,-2 11 1,4 10-2,-3 8 2,1 10-1,-1 7 1,-4 6-1,-2-2 0,0 0-1,-2-11 1,-4-7 0,2-10-1,2-10 0,-1-14 0,3-18-1,0 0 0,-5-17 0,6-10 0,0-7 0,1-9 0,-1-6-1,-1-4 2,1-8-1,2 1 1,-2 1 1,2 4-1,2 4 0,0 4 1,3 8 0,4 5 0,3 9 1,1 7 0,3 7-1,-1 5 2,1 6-1,0 5 0,-2 6 0,0 3 0,-3 5 0,-7 1-1,-3 2 1,-3 3-1,-4-2-1,-8 0 0,-2-3-2,-5-3 0,-4-7-4,4 1-6,-11-13-16,4-4-10,5-5 0,1-5 1</inkml:trace>
  <inkml:trace contextRef="#ctx0" brushRef="#br0" timeOffset="289810.5763">11779 14286 51,'54'7'39,"0"10"-2,-12 9 0,-13 9-29,-6 12-9,-13 12-12,-16 3-24,-15 6-2,-11 2 2,-18-3-1</inkml:trace>
  <inkml:trace contextRef="#ctx0" brushRef="#br0" timeOffset="299645.1386">5942 16702 2,'-5'10'25,"-8"-10"-1,13 0-8,-15 13-4,15-13-1,-11 7-3,11-7-2,0 0 0,0 0 0,0 0 1,0 0-1,12 1 0,0-5-1,8 7 0,1-6 1,7 5-1,2-2-1,5 0 0,0-2-1,0-2-2,-2 6 2,-2-8-3,-5 5 1,-3 0-1,-4-1 0,-6 2-2,-1 3-5,-12-3-4,10-4-20,-11 14-4,1-10-2,-16 5 2</inkml:trace>
  <inkml:trace contextRef="#ctx0" brushRef="#br0" timeOffset="299908.1536">5881 16929 26,'-4'26'35,"2"-16"-1,2-10 1,19 8-17,-1-17-11,13-1-3,3-1-1,6 0-1,5 0 0,0 3 0,-1 0 0,-3 3-1,-6 4 0,-5 5-2,-2 3-6,-12-6-18,1 4-11,-4-1 0,-13-4 0</inkml:trace>
  <inkml:trace contextRef="#ctx0" brushRef="#br0" timeOffset="303705.371">6956 13896 13,'0'0'27,"0"0"1,0 0-9,-17-16-12,17 16-2,-18-6 0,6 5-1,-3-2 0,-4 3 0,-4-3 1,3 3-1,-6-2-1,2 3 0,-2-3 0,2 2-1,1 0 0,4 1 0,1-2-1,3 1 1,2-1-1,3 1 1,10 0 0,-12-1 0,12 1-1,0 0 1,0 0-1,0 0 1,0 0-2,0 0-1,0 0 1,0 0 0,0 0 0,0 0-2,0 0 2,-7 18-1,6-4 1,-2 7-1,1 9 1,-2 9-1,-1 7 1,-1 10 0,0 4 0,-2 7 1,1 5-1,0 3 0,0 2 0,2 1 0,-1-1 1,2 1-1,0-2 1,2-1-1,-1-3 1,2-1 0,-1-1 1,2-4-1,-1-5 0,2-3 0,-1-5 1,1-3-2,0-4 1,0-5-1,-1-4 1,0-1-1,-1-3 0,-1-4 1,1-2-1,-1-1 0,-1-3 0,2-2 1,-1-2-1,1-3 0,0-4 0,-1 1-1,2-2 1,0-11 1,-1 13-1,1-13 0,0 0 1,0 0-1,0 9 3,0-9-2,0 0 0,0 0 1,0 0 0,0 0-1,0 0 0,0 0 0,15 14-1,3 1 0,10 11-2,15-1-12,22 11-23,25-1 0,14-16-1,12-24 0</inkml:trace>
  <inkml:trace contextRef="#ctx0" brushRef="#br0" timeOffset="306182.5126">10543 13595 6,'-5'11'24,"5"-11"1,0 0-16,0 0-1,0 0-2,0 0-1,0 0 2,0 0-2,0 0 0,0 0-1,10 10-1,1-3 0,1-2-1,2 2 1,2-1-1,4 1 1,-1-2 0,2 1-1,1-2 1,1 3-1,0-1-1,1 0 1,-1-1-2,-2 1 1,-1 0 0,-1 1-1,-6-3 0,-3 0 1,0-1-1,-10-3 0,10 4 1,-10-4-1,0 0 1,0 0 0,0 0-1,0 0 1,0 0 0,0 0 0,0 0 0,2 9-1,-2-9 1,0 0-1,0 0 0,0 0 1,-7 13-1,7-13 0,-2 9 1,2-9-1,-4 14 0,1-4 0,2 2 1,-1 2-1,-1 3 0,-1 2-1,-1 0 2,1 1-1,-1 0 0,0 0 0,-2-1 0,-1 1 0,2-3 0,-1 1 1,-2-2 0,0 2 0,-2 1 0,-1 0 1,0 1-1,-1-1 0,1 1 0,1 1 0,-3-2-1,3 3 1,1-2-1,-2-1 0,2 1 0,0 0 0,-1-1 1,1-1-1,0 1 1,-1-4-1,0-1 1,4 2-1,-2-4 0,1 0 1,0-2-1,2 0 1,-1 0-1,7-10 0,-9 17 0,9-17 0,-9 18 0,5-9 0,4-9 0,-10 17 1,10-17-1,-6 17 1,6-17 0,-6 13 0,6-13-1,0 0 1,-5 9-1,5-9 2,0 0-2,0 0 0,0 0 0,0 0 1,0 0-1,0 0 0,-5 9 1,5-9-1,0 0 0,0 0 0,0 0 1,0 0-1,0 0 0,0 0 1,0 0-1,0 0 1,0 0-1,0 0 1,0 0-1,0 0 1,0 0-1,0 0 0,0 0 0,0 0 1,0 0-1,0 0 1,0 0-1,0 0 1,0 0-1,0 0 1,0 0-1,0 0 0,0 0 1,0 0-2,0 0 2,0 0-1,0 0 0,0 0 0,0 0 0,0 0 0,2 13 0,-2-13-1,0 14 1,0-4-1,0 3 1,-1 2-1,2 6 1,-1 1-1,0 3 1,0 4 1,1 2-1,0 2 0,1 3 0,0 3 1,-1-2-1,0 3 0,0 0 0,0-2 1,0-3-1,-1-1 0,0 0 1,1-2-1,0 0 0,0-3 0,0-2 0,1-1 0,0-1 0,-1-1 0,1-3 0,-1-1 0,0 0 0,2-1 0,-1 1 0,-1 5 0,0-4 0,1 4 0,0 2 0,0-2 0,-1 0 0,0-1 0,0-3 1,-1-2-1,1-2 0,1-3 0,-2-3 0,0-11 0,2 14 0,-2-14 0,0 0 0,2 10 1,-2-10-1,0 0 0,0 0 1,0 0-1,0 0 0,0 0 1,0 0-1,0 0 0,0 0 1,-5 9-1,5-9 1,-11 14 0,-1-5 0,-5 3 0,-7 1 1,-4 2-1,-6 1 1,-4 1-1,-5-2 1,1-2-1,0-2 1,2-2-2,5-2 1,4 0 0,5-1-1,6-4-2,5 3-4,-1-2-36,16-3 2,-14-5-3,4-16 2</inkml:trace>
  <inkml:trace contextRef="#ctx0" brushRef="#br0" timeOffset="328062.7642">7200 16491 11,'0'0'25,"0"0"-6,0 0-4,1 11-2,-1-11-2,26 12-2,-4-12-1,12 8 0,7-10 1,12 11-1,5-12-2,12 2 1,2-5-2,4-3-1,-1-4 0,2 9-2,-7 0 0,-1-5 0,-9 6-2,-7 3 2,-5 2-5,-12-2-1,-3 9-5,-15-16-6,-4 11-15,-13 5-7,-12-6 2,-9 0-1</inkml:trace>
  <inkml:trace contextRef="#ctx0" brushRef="#br0" timeOffset="328754.8037">7230 16537 1,'-7'-11'27,"7"11"0,0 0-1,0 0-14,16 8-3,-16-8-2,21 28-1,-5-10 0,9 7-1,1 1 0,9 2-1,1 1-1,5 1-1,1-1 1,-1-3-1,-3-3-1,-2-8 1,-6 1-1,-4-4-1,-8-1 2,-5 1-1,-7-1-1,-6 2 1,-7 1-1,-6 6 1,-7-2-1,-8 7 0,-6 3-2,-6-3 1,-5 5 0,-3 2-2,-1-3 2,0-2-2,2-2 2,6-3-1,6-3 2,6-2 0,7-9 0,6-2 1,16-6-1,-5 10 2,17-3 0,9-2 0,11-1 0,10 4 0,8 0-1,11 4 2,7 0-2,5 2 1,2 0-1,2 1 0,-5-5 0,0 1 1,-7-1 0,-4-7 0,-11-2 1,-5-1-1,-9-7 0,-7 2 0,-7-4-1,-7-3-1,-6-1 0,-3-4-1,-2-2-2,-8-11-9,6 1-25,-8 0 1,-4-1-3,0 3 3</inkml:trace>
  <inkml:trace contextRef="#ctx0" brushRef="#br0" timeOffset="329761.8613">7303 17826 14,'0'0'33,"14"-9"-1,-14 9 2,13-23-19,1 9-5,-5-4-3,8 6-2,-3-2-2,1 6-2,-2 1 0,2 2 0,-1 12-1,0 6 0,0 4 1,-14-17-1,24 46 2,-24-46 1,25 63 1,-25-63-2,18 54 2,-18-54-3,0 0-1,19 44 0,-19-44-1,0 0 0,0 0-5,0 0-1,34-31-20,-27 17-8,-3-11 0,-1-7 1</inkml:trace>
  <inkml:trace contextRef="#ctx0" brushRef="#br0" timeOffset="329995.8747">7364 17593 41,'0'0'36,"10"5"0,0-2 0,5-6-27,-2 1-4,7 2-2,2 2-2,5-1-2,3 7-7,-7-3-15,5 3-14,2 1 0,-3-2 1</inkml:trace>
  <inkml:trace contextRef="#ctx0" brushRef="#br0" timeOffset="330318.8932">7664 17768 13,'12'-7'32,"4"0"1,-5 5 1,-2-8-20,10 4-4,-8 2-3,8 1-2,-5 1-1,5 0-1,-2 2-1,3-1 0,-2 1-1,0 3 0,1-3-1,-2-1 0,0 5-5,-7-1-5,7 6-12,-17-9-13,13 14-2,-11-5 2</inkml:trace>
  <inkml:trace contextRef="#ctx0" brushRef="#br0" timeOffset="330552.9066">7719 17871 29,'29'34'35,"-29"-34"-1,30-10-12,-10-5-14,-6 10 0,8-4-4,-3 2 0,-1 5-5,-18 2-7,0 0-11,54 11-14,-33-8 1,-8-5 0</inkml:trace>
  <inkml:trace contextRef="#ctx0" brushRef="#br0" timeOffset="330755.9182">8073 17637 49,'0'0'37,"11"11"1,-10 10 0,-1-21-30,-7 66-3,4-17-6,-2 3-10,4 9-26,-4 4-4,-4-2 1,2-12-2</inkml:trace>
  <inkml:trace contextRef="#ctx0" brushRef="#br0" timeOffset="331875.9823">7570 16219 11,'0'0'28,"-9"10"2,9-10-8,-11 13-10,9 0-4,-3-2-2,3 6-2,-1-2-1,3 4 1,0-5-2,3 1 2,0-4-2,3-1 1,-6-10 0,15 7-1,-5-9 0,2 0 0,0-4 1,1-1-2,0-3 0,3-1 0,0-2 0,2-1-1,2-1 1,2-4-1,1 2 0,0-1 0,2-1 0,-2 2 0,1 3 0,-2 3 0,-5 6 0,-1 4 0,-3 5 0,-2 6 0,-5 7 0,-2 4 1,-5 0 1,-1 4 0,-4-2 0,-1-1 1,-5-4 1,2 0 0,-6-8 0,3-1 0,-8-7 0,2-3-1,-5-7 0,-2 0-1,-4-4-1,-1-1 0,-4-2-1,-3 1-2,1 4-5,-6-5-22,6 11-10,-1 4-1,1 3 1</inkml:trace>
  <inkml:trace contextRef="#ctx0" brushRef="#br0" timeOffset="341021.5054">8899 16680 5,'2'10'29,"-2"-10"-3,0 0-3,0 0-4,0 0-4,0 0-4,0 0-2,-4-10-2,-1 1-2,5 9 0,-7-24-3,3 9 1,-4-7-2,1 6 1,-4-2-2,1 5 1,-2 0 0,-2 3 0,0 4 0,0 7-1,-1 4 1,-2 4-1,0 5 1,-1 3-2,-1 7 2,1 6-2,0 4 2,1 5-1,0 2 0,4 0 0,3-5-1,3 2 1,4-9 0,3-5 0,4-5 1,5-7-1,5-6 2,5-7-1,0-9 0,5-12 1,3-3-1,1-2-1,0-8 2,-3-5-1,-1-3-1,-3-3 1,-1 2-1,-5 0 1,-3-2-1,-2-3 1,-3-2-2,-2-1 1,-1-5 0,-3-1 0,-1 0-1,-2 7 1,0 4 0,0 7 1,-1 6 0,0 11-1,1 9 1,2 14 0,-5 30-1,3 11 2,-1 18-1,1 16 0,0 11 1,2 12 1,0 2-2,1-3 2,0-9-1,3-15 0,-1-21-2,-2-17-4,5-7-17,-6-28-20,0-15 1,-4-7-2,-4-10 1</inkml:trace>
  <inkml:trace contextRef="#ctx0" brushRef="#br0" timeOffset="343033.6204">9184 16394 24,'0'0'28,"-2"-14"-4,0 0-11,2 2-4,-2-7-2,5 2-1,-2-3-1,3 1-1,0 2 0,3 1-2,-1 5 0,-6 11 0,16-4 0,-7 15-1,1 10 1,-1 13 0,-3 12 0,2 17 1,-1 5 0,-3 9-1,-3 6 1,-2-1-1,-3-7 1,2-9 0,-4-17-1,3-10 1,-1-13-2,1-9 0,3-17 0,-3-21 0,3-10 0,2-9-2,1-7 1,2-8 0,2-5 0,3-8 0,3-2 0,3 8 0,2 8 0,0 9 1,0 4 1,1 9-1,-1 6 0,-2 13-1,-2 5 1,-1 11 0,-4 6-1,2 6 1,-6 9 0,0 4 0,-5 4 0,-2 2 1,-6 0-1,-2 1 1,-5-4 0,-3 0-2,-1-9 1,-3-4-2,0-4-1,-1-10-3,6 1-6,-8-13-26,10-6-2,3-7 0,5-7 1</inkml:trace>
  <inkml:trace contextRef="#ctx0" brushRef="#br0" timeOffset="343529.6485">9497 16574 14,'0'0'31,"10"0"0,1 1-12,-7-14-4,11 2 0,-7-12-2,8 0-3,-4-11-1,6 3-4,-3-6-1,3-1-2,-3-1 1,0 6-2,-2 1 0,-2 10 0,-4 2 0,0 7-1,-2 3 0,-5 10 1,0 0-1,-1 14 0,-4 4 0,2 2 0,-1 6 0,1 1 0,0 3 0,1-2 1,2-5-1,2-2 0,2-5 1,0-5-1,-4-11-1,14 2-1,-4-6-6,-7-12-18,6 0-11,0-7-2,-2-10 2</inkml:trace>
  <inkml:trace contextRef="#ctx0" brushRef="#br0" timeOffset="343702.6584">9722 15794 43,'0'0'37,"-9"21"1,6-4-1,4 2-30,0 2-6,1-1-10,8 6-24,-1 9-5,-2 0 2,1 4-1</inkml:trace>
  <inkml:trace contextRef="#ctx0" brushRef="#br0" timeOffset="344544.7069">8557 17148 16,'0'0'31,"0"0"2,0 0-11,16 1-7,3-3-4,14 4-2,6-10-1,17 8 0,8-7-2,12 4 1,8-10-1,9 8-1,3-8-1,4 4-1,-5-2 0,-1 1-1,-8-3-1,-5 2 0,-11 6-1,-11-3-1,-11 4-1,-13 0-2,-7 8-4,-17-5-8,-4 13-12,-12-3-11,-11 1 0,-7 4 1</inkml:trace>
  <inkml:trace contextRef="#ctx0" brushRef="#br0" timeOffset="345221.7456">9104 17244 21,'-10'15'31,"9"-3"0,1 8-13,-4 1-7,7 10 0,-4 6-4,6 8 1,-3 3-2,5 2 1,-2-1-3,3-2 1,-4-9-2,1-5-1,-2-7 0,0-10 1,-1-3-1,-2-13-1,0 0 1,0 0 0,0 0 0,-4-10 0,-2-1-2,-2-1 1,-6-7 0,1 1-1,-4-1 1,1-2-1,-3 2-1,2 4 1,0-5 2,3 8-2,1 5 0,2-1-1,1 3 1,0 3 0,10 2 1,-17 6-2,7 5 0,0-1 1,0 3 0,-1 3 1,1 2-1,2 1 0,2 1 0,1-4 1,4 0-1,4-4 2,4-1-2,-7-11 1,19 15-1,-6-13 1,1 0-1,2-2 1,-2 2-1,2-2 0,0-3 0,-1-2-1,0-1 0,0-1-2,2 0-3,-7-3-6,8 4-18,-5-3-10,-3 0 2,-10 9 0</inkml:trace>
  <inkml:trace contextRef="#ctx0" brushRef="#br0" timeOffset="346733.8321">9280 17516 6,'3'-15'30,"-3"-4"-7,0-8-4,8 6-4,-4-4-1,6 5-3,-5-2 0,5 10-4,-4 2-1,-6 10-3,15 3-1,-6 6 1,-2 11-2,2 11 1,0 5-2,0 9 3,1 5-2,-3 8 2,-2 2-2,-1 2 3,-2-9-2,-3-9 1,1-44 1,-4 67-3,4-67 3,0 0-2,0 0 1,-7 29-3,6-48 0,2-1 1,-2-12-4,1-8 3,1-6-3,2-9 2,3-1-1,4-3 0,1 6 3,5 0-2,2 10 2,2 7-1,0 4 2,2 15-2,-3 11 1,-1 10 0,-1 10-1,-4 9 2,-2 4 0,-3 5 1,-4 7-3,-3-4 2,-6-4-1,-3-3 0,-5-6-1,-4-12-3,-1-5-12,-6-21-27,-4-18 4,-4-16-4,-4-20 2</inkml:trace>
  <inkml:trace contextRef="#ctx0" brushRef="#br0" timeOffset="359615.5686">10242 16742 39,'0'0'33,"0"0"-5,0 0-7,-17 4-6,10 8-5,-9-3-3,-1 12-2,-6 4-2,-2 10-1,-5 1 0,-1 7 0,-1 2-1,2 3 1,4-2-1,4-3 0,6-8-1,4-1 1,9-3 0,7-3 0,7-1 0,6-7-1,4-1 1,4-3 0,4 2-1,-1-2-1,3-2-5,-10-3-11,4-5-20,-5-2-1,-5-4 1,-2-6-1</inkml:trace>
  <inkml:trace contextRef="#ctx0" brushRef="#br0" timeOffset="359857.5826">10265 17019 34,'16'3'36,"-16"-3"2,9 12 0,0 10-26,-8-3-3,7 7-2,-4 1-2,4 1-3,-3 2 0,1-3-2,1 1-3,-4-11-9,9-1-17,-8-5-9,-4-11-1,0 0 1</inkml:trace>
  <inkml:trace contextRef="#ctx0" brushRef="#br0" timeOffset="360474.6177">10427 17160 14,'15'7'35,"3"0"1,-1 1-2,0-11-15,3 11-10,-2-11-4,2 5-2,1-2-4,-2-2-3,3 2-2,-4-8-2,5 1-3,-7-10-2,6 5-1,-8-8 1,5 1 2,-8-10 5,3 5 5,-5 3 5,-4 5 5,2 4 5,-8-1 1,1 13 1,0 0-2,0 0-2,-7 11-2,6 14-3,-5 3-1,3 16-3,0 2-1,2 11 0,2 2 0,3 3 1,-1-3-3,2-5 0,1-9-4,-3-13 1,5-6-4,-9-12-2,1-14-1,0 0-3,2-19 1,-11-11-1,5-4 5,-7-8 0,1-3 4,-3-12 0,2-2 5,3-1 3,-1 3 3,10 7 1,0-1 2,13 8 0,0 2 0,12 16 0,-3 8-1,9 13-1,-6-1 0,3 14-3,-6 3-2,0 9 1,-10 3-3,-6 5 0,-6-6-2,-8 0-1,-5 6-4,-13-16-5,4 3-9,-13-11-19,2-4-1,1-3 2</inkml:trace>
  <inkml:trace contextRef="#ctx0" brushRef="#br0" timeOffset="360743.6334">10931 16833 21,'15'-11'34,"-4"2"3,2 1-7,1 15-11,-4-9-6,7 24-2,-3 1-3,4 11-1,-6 3-3,1 15-1,-9 6-1,-1 0-3,-5 3-3,-7-4-6,0 1-24,-9-12-4,-2-11-1,-1-15-1</inkml:trace>
  <inkml:trace contextRef="#ctx0" brushRef="#br0" timeOffset="361263.6631">11347 16871 0,'-6'15'30,"6"-15"3,7 9 2,9 1-17,-4-14-3,16 13-1,-4-14-2,13 6-3,-3-5 1,8 2-4,-3-8-2,3 5-1,-6-6-2,-1 6 0,-6-4-1,-3 3 0,-4 2-4,-7-3-2,3 17-8,-18-10-19,3 11-6,-3-11 0,-18 16 0</inkml:trace>
  <inkml:trace contextRef="#ctx0" brushRef="#br0" timeOffset="361525.6778">11380 17067 29,'0'11'36,"0"-11"3,17 7-1,-4-11-23,14 6-5,-1-8 0,9 7-3,-2-4-2,5 2-2,-3 0-1,2 3-1,-3-3-2,-4-2-2,-1 6-4,-9-10-13,3 8-19,-1-5-1,-4-3-1,-6 1 2</inkml:trace>
  <inkml:trace contextRef="#ctx0" brushRef="#br0" timeOffset="363165.7719">12665 16213 26,'0'0'27,"0"0"-6,0 0-3,0 0-7,-8 13-2,7 9-3,-3 4-2,2 18-1,0 10 0,1 14 0,1 15 0,-1 7 1,1-4-1,2 1 1,-2-13-1,2-12-1,-2-16 0,1-10 0,-1-22-1,0-14 0,0 0 0,-2-11 0,-4-7 0,2-1 0,-5-6 0,-2-4 0,-3 0 0,-1 0-1,-2 0 1,-2 1 0,-1 2-1,-3 3 1,2 6-1,-3 1 1,2 3-1,0 4 0,0 3 0,4 9 0,-1 7 0,4 7 0,-1 9 1,6 7-1,2 6 2,3 2-1,4-2 1,6-2 0,2-3 0,4-8 0,6-9-1,2-5 1,2-8-1,2-1-2,1-3-2,-3-9-13,4-2-22,2 0 0,-3-5-1,0 3 0</inkml:trace>
  <inkml:trace contextRef="#ctx0" brushRef="#br0" timeOffset="363669.8006">12200 17212 29,'0'0'31,"0"0"1,0 0-15,24 1-4,-4-5-2,18 3-1,4-5-1,15 3-1,9-2-2,14 0 0,6-7-3,9 4 1,-1-1-2,1-1 1,-4 3-2,-4 2 1,-9-1-2,-11 1 1,-11 8-2,-13-4-2,-3 7-6,-21-9-12,-5 2-18,-14 1-1,0 0 2</inkml:trace>
  <inkml:trace contextRef="#ctx0" brushRef="#br0" timeOffset="364646.8566">12643 17240 9,'5'11'28,"-5"2"3,2 8-13,10 13-3,-8 4-3,4 9 1,-5 2-4,8 5 0,-12-5-3,5-7 1,-3-6-4,1-8 0,-3-10 0,2-7-1,-1-11 1,0 0-1,-7-12-1,-1-2 0,-4-3 1,-2-4-2,-1-1 1,-2 0-1,-3 3 0,2 4 1,-1 1-1,1 7 0,3 2-1,0 4 1,3 1 0,-2 8 0,4-3 1,0 3-1,10-8 0,-15 22 0,9-8 1,5 6 1,2-5-1,2 4 0,3-1 0,6-3 0,-1 2 0,4-10 0,5-2-1,0-7-1,6-4-2,-3-8-2,9-3-4,-7-7-6,12-1-3,-10-10-2,11-1 2,-10-6-3,5 7 6,-8-1 3,1 6 8,-4 3 8,-11 2 7,6 12 4,-15 4 0,-2 9 1,0 9-1,0 10-1,-12 6-3,10 11-2,-7 0-4,3 11 1,0 4-2,2 3 2,2 3-4,4-6 1,2 3-1,-1-6 1,2-4 0,-5-44 0,12 66-5,-12-66 2,0 0-2,0 0 0,15 24 2,-18-47-6,0-10 0,-2-9 0,-1-2 3,-2-8 0,1-8 2,-1-1-1,3 4 0,4 7 2,3 6 2,7 5-1,1 7 2,10 6-1,-1 8 3,10 12-4,-3 8 2,3 1 0,-4 10-1,-5 6 1,-5 10-3,-11-3 2,-7 4-3,-8-3 0,-7-2-6,-13-5-22,0-14-10,-6-14 0,-1-18 2</inkml:trace>
  <inkml:trace contextRef="#ctx0" brushRef="#br0" timeOffset="366331.953">13596 16415 14,'9'-8'29,"-9"8"-6,-10-4-6,10 4-2,-15 13-3,6 5-3,-8 2 0,0 12-3,-5 10 1,1 20-2,-4 13 2,4 17 0,-1 6-1,7 12 2,1 2-3,9 6 2,2-11-4,12-10 1,-2-14-1,5-11-1,3-20-1,-2-13-2,6-12-2,-7-10-3,9 0-9,-21-17-24,21 6-1,-11-17 0,1-2 1</inkml:trace>
  <inkml:trace contextRef="#ctx0" brushRef="#br0" timeOffset="366740.9764">13667 16770 33,'16'5'35,"5"-1"2,-1-9-16,23 11-3,0-13-4,16 13-2,-4-8-6,11 5-1,-5-4-2,0 1-1,-5-1-2,-7 2-1,-8 5-2,-13-6-1,1 6-7,-19-9-14,-10 3-13,0 0 0,-13-9 0</inkml:trace>
  <inkml:trace contextRef="#ctx0" brushRef="#br0" timeOffset="367320.0096">13697 16871 31,'-13'16'35,"7"-3"2,6-13 0,0 0-24,27 4-5,-6-5-1,9 3-1,2 3-3,9 5 0,1 0-1,-2 2 0,0 4-1,-4 2-1,-2 0 0,-3-1 1,-6-3-1,-6-3 0,-3-1 0,-6-3 0,-10-7 0,2 12 0,-12-4-1,-11 5 0,-6 3 1,-9 4-2,-6 4 1,-7 2 0,0 7 1,-5-3-2,3 3 2,8-6 0,4-1 0,10-4 0,7-4 1,9-1 2,13-17-2,11 16 2,12-14-1,11-2 0,10-2 0,9 2 0,8-1 0,5-6-2,2 6 1,-5-5-1,-5 4 1,-3-2-1,-11 0 1,-7-2 0,-9-2-1,-9 3 0,-10-7 0,-9-2 0,-5-5-2,-9 0 0,-4-1-2,-5-1-1,3 6-4,-10-9-10,9 9-20,-3 7 0,4 8 0,-1 6 1</inkml:trace>
  <inkml:trace contextRef="#ctx0" brushRef="#br0" timeOffset="367745.0339">13797 16829 24,'-7'-11'32,"7"11"2,0 0-13,0 0-7,14 22-4,-14-22-7,15 19-14,-2-8-20,7 8-2,3-12-1</inkml:trace>
  <inkml:trace contextRef="#ctx0" brushRef="#br0" timeOffset="370625.1986">14483 17045 5,'0'0'27,"-13"-12"1,11-1-10,4-1-3,-4-4-4,8-2-2,-5-1-1,4 0-3,-2-1-1,3 3-2,-4 7-1,2 2 0,-4 10-1,12 6 1,-4 7-1,0 12 1,2 10 0,2 12 1,0 5-1,1 13 0,-3 1 0,0 4 1,-6 1 0,2-5 1,-5-3-2,-2-14 1,-2-7 0,-2-8 2,1-12-3,0-12 0,4-10 0,-6-16-1,1-9 1,0-6-2,0-14 0,1-9-1,1-10 3,3-3-3,2-1 2,6-1-1,4 3 2,4 2 0,3 11 0,2 6 0,4 12 0,-3 10 0,-1 13 0,-1 14 0,-7 8 0,-5 9 0,-3 7 1,-7 6 1,-5 0-2,-2 1 0,-8-5 0,-2-10-2,-1-2-2,-4-13-9,8-7-25,-1-5 1,3-5-2,4-6 2</inkml:trace>
  <inkml:trace contextRef="#ctx0" brushRef="#br0" timeOffset="371151.2287">14804 17235 14,'1'-18'30,"5"1"-2,-4-6-1,5-5-22,3-3-1,1 1-3,3-5 0,1 3-1,2-1 2,-1-2 0,2 5 0,-3-3 2,0 1-1,-2 3 1,2 5 0,-6 5-1,1 6 0,-10 13 0,12 8-1,-11 13 0,2 12 1,-6 0 0,3 12 0,-3-5 0,6 4 0,-3-8-1,3-8 0,1-11 0,2-8-1,4-7-2,0-11 0,3-4-3,-5-11-11,5-2-20,-1-5-2,-5-4 2,-1 0-1</inkml:trace>
  <inkml:trace contextRef="#ctx0" brushRef="#br0" timeOffset="371324.2386">14925 16450 40,'0'0'36,"0"0"1,0 0-3,18 19-29,-8 1-13,0 1-26,6-2-1,4 5-1,-2-2 1</inkml:trace>
  <inkml:trace contextRef="#ctx0" brushRef="#br0" timeOffset="371626.2559">15199 16425 34,'19'4'38,"2"11"1,1 9-1,-1 9-21,-1 27-7,-5 16-4,-3 19-3,-12 16-4,-12 16-3,-6 10-19,-12-3-14,-17 3-4,-9-10 2,-19-17 1</inkml:trace>
  <inkml:trace contextRef="#ctx0" brushRef="#br0" timeOffset="372431.3016">13717 17888 30,'0'0'31,"-47"25"-2,47-25-8,-9-9-4,14-2-6,-2-2-3,7-10-4,-1 3 3,7-3-5,-3-1-2,6 0 1,-3 6-1,1 4 2,-2 11-2,2 8 1,-17-5-2,0 0 4,35 65 1,-35-65-3,14 70-1,-14-70 2,12 60 2,-12-60-1,0 0-3,14 47-2,-14-47 2,0 0-2,0 0 1,0 0-14,43-42-18,-35 21-5,-3-3 2,0 1 0</inkml:trace>
  <inkml:trace contextRef="#ctx0" brushRef="#br0" timeOffset="372619.3126">13780 17599 31,'0'0'34,"-1"12"3,1-12-4,0 0-20,0 0-8,13 9-5,-1 1-10,-2-3-19,6 1-7,4 2-1,1-6 2</inkml:trace>
  <inkml:trace contextRef="#ctx0" brushRef="#br0" timeOffset="372850.3259">13995 17720 24,'3'11'33,"-3"-11"3,15-1-1,-15 1-23,25-9-3,-6 3-3,7 2-1,-2-1-3,0 1-3,4 6-4,-10 0-10,4 3-15,-5 0-7,-3 1 1,-5 2 0</inkml:trace>
  <inkml:trace contextRef="#ctx0" brushRef="#br0" timeOffset="373047.3371">14057 17776 14,'0'0'32,"5"12"-1,-5-12 1,12-4-22,-1 1-3,-1 6-3,4-2-6,4 10-15,1-3-14,-4-4 0,2 3-1</inkml:trace>
  <inkml:trace contextRef="#ctx0" brushRef="#br0" timeOffset="373279.3504">14266 17606 28,'10'12'33,"-5"0"2,-5 1-2,-1 9-22,7 10-5,-6-32-2,7 85-3,-3-29-5,-4-1-17,1-10-13,5-2-3,-6-43 4</inkml:trace>
  <inkml:trace contextRef="#ctx0" brushRef="#br0" timeOffset="374047.3943">13861 16440 3,'-6'24'28,"-4"-2"1,6 7 3,1 2-23,-5-4 0,8 9-3,-2-7 1,5 6-2,0-14 1,4-2-3,-7-19 0,19 3-1,-6-20-1,6-7 1,-3-16-1,6-7 0,-2-2 1,3-2-1,-1 4 1,-3 7-1,-4 8 0,1 10 1,-1 14-1,0 13 0,-2 7 0,-2 11 0,0 3-1,0 3 2,-2-3-1,1 1 1,-7-6-1,-1-2 3,-6-4-2,4-15 1,-23 8 0,6-5 0,-8-3 0,-3-2-1,-6-3-1,-4 1 0,0-7-2,1 3-1,7 8-9,-2-3-28,12 6 1,2 2-3,9 6 3</inkml:trace>
  <inkml:trace contextRef="#ctx0" brushRef="#br0" timeOffset="374694.4313">15593 17077 53,'0'0'40,"-5"9"-1,5-9 1,0 0-29,0 0-8,0 0-5,-2 10-19,2-10-17,4 15-1,-4-15-3,8 17 2</inkml:trace>
  <inkml:trace contextRef="#ctx0" brushRef="#br0" timeOffset="375084.4537">15919 16734 16,'0'0'31,"0"0"0,-2 12 2,-14 7-22,-4-4-5,3 10 0,-8-4 0,5 14 0,-4-4 0,7 12 0,-2-5-2,8 0 1,1 4-1,6-1-2,4-2 0,6-3-2,2-5 2,3-2-2,3-2 0,-2-2-3,6-6-6,-11-2-25,5-6-3,-3-2-2,-9-9 2</inkml:trace>
  <inkml:trace contextRef="#ctx0" brushRef="#br0" timeOffset="375328.4676">15896 16988 42,'14'1'36,"-7"9"0,0 5-1,1 13-28,-3 1-4,3 5-1,0 1-2,-4 1-10,5-1-24,-2-4-4,-3-10 3,-4-21-3</inkml:trace>
  <inkml:trace contextRef="#ctx0" brushRef="#br0" timeOffset="375510.478">16039 17022 60,'13'12'38,"2"-6"-1,2-11-9,1 7-21,2-2-3,6 0-2,0-1-3,0 0-3,7 6-9,-11-10-9,6 6-15,-1-4-1,-4-4 1</inkml:trace>
  <inkml:trace contextRef="#ctx0" brushRef="#br0" timeOffset="375957.5036">16398 16864 41,'0'0'34,"0"0"1,-2 11-10,6 14-14,-5 0-4,6 13-2,-3 6-2,3 16-1,-3 0 0,3 8 0,-3-1-1,-1 2 2,0-10-4,-3-8-2,2-9-1,-5-9 0,3-11-3,2-22 0,0 0 0,-15-27-1,12-2 2,-3-9 1,-1-8 3,2-9 2,0-6 3,4 0 0,-2 2 4,8 3 0,-4 1 0,8 7 1,-1 2 0,3 14-1,0 3-1,2 14-2,-2 1-1,2 12-1,-3 5-1,0 11 0,-1 2 0,-2 5-1,-3 4-1,-2-2 0,-2 8-2,-6-12-4,2 6-9,-12-9-16,3-2-6,-1-10-1,0-6 1</inkml:trace>
  <inkml:trace contextRef="#ctx0" brushRef="#br0" timeOffset="376168.5157">16608 16660 63,'42'9'41,"1"3"-1,-4 8 1,-2 21-35,-11 11-2,-3 8-1,-13 17-4,-10 9-3,-4 15-18,-13-6-19,-9-2 1,-10-27-1,-10-23 0</inkml:trace>
  <inkml:trace contextRef="#ctx0" brushRef="#br0" timeOffset="377490.5913">13754 17972 4,'0'0'20,"0"0"1,0 0-17,-42 18-4,42-18-5,0 0-5,0 0-6</inkml:trace>
  <inkml:trace contextRef="#ctx0" brushRef="#br0" timeOffset="377656.6006">14901 17567 4,'32'-63'16,"-15"-20"-22</inkml:trace>
  <inkml:trace contextRef="#ctx0" brushRef="#br0" timeOffset="387884.1858">14196 16172 7,'-12'6'28,"6"5"1,-4-10-1,10-1-23,-14-1-4,14 1-1,-5-14-1,6 2-1,-3-3 1,3-5 0,-2-4 1,2-6 0,2-4 0,3-6 0,4-5 1,2-10-1,2-7 1,3-7-1,3-8 1,-2-9 1,4-4 0,-1-9 2,-2-3 0,-1-12 0,4-2 0,-3-13 0,4-4 0,2-13-2,2-7 0,-1-11-1,8-8 0,-2-10-1,4-6 1,1-7-1,1-10 1,3-5-1,0-12 2,0-9-1,-2-6 0,3-6 1,-3-5 0,2-6 0,2-1 0,-5-4 0,1 2 0,0 0 0,1-2 0,1-3-1,2-12 0,0-5-2,3-12 1,5-4 0,2-9-1,5-6-1,4-5 0,3 3 0,5 10-1,6 7 1,1 8 0,6 5-1,-2 9 1,4 9-1,-2 6 2,-3 9 0,-1 5 1,-9 6 1,-4 13 1,-9 9 1,0 19 0,-9 12 2,-3 17-1,-7 10 0,0 17 0,-6 12 0,-1 15-2,-3 10 1,-2 12-1,-2 8 0,-3 13 0,-3 7 0,-1 11-1,-4 8 0,-1 8 0,-3 9-1,-2 5 0,-1 7-2,-5 5-3,-1 11-5,10 2-6,-2 13-14,-1 8-5,-1 4 1,0 2-1</inkml:trace>
  <inkml:trace contextRef="#ctx0" brushRef="#br0" timeOffset="388163.2016">16323 3408 40,'0'0'32,"-9"-25"2,26-4-1,15-6-25,10-8-1,17 1-2,4-1-1,5 1 0,-7 9-1,0 17-2,-8 24-2,-13 34-10,-12 70-24,-10 68 0,-19 58-2,-6 60 2</inkml:trace>
  <inkml:trace contextRef="#ctx0" brushRef="#br0" timeOffset="389274.2653">16462 3363 47,'0'0'33,"5"-9"1,-5 9-1,16-18-26,2 12-2,5-2-2,4 2-3,11 3-5,2 1-4,14 10-17,2 2-6,3 2-3,2 6 2</inkml:trace>
  <inkml:trace contextRef="#ctx0" brushRef="#br0" timeOffset="390108.313">18193 1642 5,'17'-60'28,"-10"-3"2,2 1 2,-7 13-19,-4-5-2,2 54 1,0-79-1,0 79-2,-2-43-3,2 43-1,-3 28-2,2 16-1,-1 18 1,1 13-2,2 9 1,1 7-3,0 2 3,3-5 0,-1-11 0,4-17-1,-2-12 1,0-12-1,-2-11 0,0-5 1,-2-7 0,-1-2 0,-1-11-1,-9-1 1,-3-6-1,-6-4 1,-5-4-1,-6-5 0,-4-2-1,-4 0 1,1 2-1,0 4 0,2 3 0,1 12 0,3 12 0,3 8 0,4 6 0,7 4-1,1 1 1,7-3 0,7 2 0,9-6 0,12-12 0,10-9 0,7-10 0,7-3 0,5-7 0,-2-2-1,-1-3-1,-8-1-3,-3 12-7,-19-4-22,-5 16-4,-11 0 0,-12 10-1</inkml:trace>
  <inkml:trace contextRef="#ctx0" brushRef="#br0" timeOffset="390404.3299">17408 2400 29,'-39'15'33,"6"-9"1,15-6-1,18 0-20,20-12 0,23 6-3,13-5-3,21 2-3,16-3 1,24 4-1,11-6-1,8 6-1,1-5-1,-2 5 0,-7-2-1,-13 1 0,-17 2-2,-21-1-3,-15 12-4,-31-10-13,-13 12-16,-18-6-1,-28 19 2,-11-12-1</inkml:trace>
  <inkml:trace contextRef="#ctx0" brushRef="#br0" timeOffset="391224.3766">18038 2359 14,'-22'22'34,"14"8"0,7 2 3,7-5-18,10 24-4,-6-5-1,10 14-3,-6-6-3,5 5-3,-7-8-1,1-3-1,-5-9-2,-1-7 1,-3-9-1,0-7 0,-1-7-1,-3-9 1,0 0-1,-17-12 1,0-6-1,-5-4 1,-7-3-1,-6-2 0,-5 0 0,0 2 0,1 4 0,2 6 0,4 6 0,5 10 0,6 9-1,6 6 1,6 7 0,4 5 0,5 2 0,5 1 0,4-2 0,6-4 0,6-7 0,7-9 0,10-16 0,9-9 1,7-12-1,5-10 0,1-9 0,2-3 0,-4-2-1,-6 3 1,-11 8-1,-9 9 0,-10 7 0,-8 8 1,-13 17-1,0 0 1,7 15 0,-11 14 0,1 12 1,-1 10 0,1 14 0,-1 13 0,-1 6 0,0 1 1,2-4-2,0-8 1,1-10-1,1-10 0,0-16 1,0-13-1,1-15 1,0-9-1,-4-27 0,-3-5 0,0-16 0,-4-11 0,2-13 0,0-8-1,4-4 0,1 2 0,10 7 0,6 5 0,7 14 0,8 15 0,4 16 0,2 13 1,0 12 0,-2 14 0,-10 7 1,-6 9 0,-14 5 0,-9 0 0,-12-3-1,-10-5 1,-2-4-4,-7-14-3,7 1-11,-5-16-23,11-7 1,3-8-1,9-6 0</inkml:trace>
  <inkml:trace contextRef="#ctx0" brushRef="#br0" timeOffset="391537.3947">18073 2335 27,'4'25'35,"0"14"0,-2 16 1,-2 16-21,-3 0-11,1 14-29,1-1-6,4 0-3,-2-13-1</inkml:trace>
  <inkml:trace contextRef="#ctx0" brushRef="#br0" timeOffset="392079.4257">19027 1699 10,'0'0'31,"-12"-9"2,-5 18 2,-2 19-19,-13 4-2,5 21-4,-9 1-1,6 10-1,-2 1-1,11 6-1,5-1-2,13 1 1,8-6-2,12-7 0,9-6-1,7-1 0,4-9-1,0-2 0,-2-9 0,-2-7-1,-7-3-2,-6-9-4,-1 3-5,-19-15-22,9 3-6,-9-3-2,2-26 2</inkml:trace>
  <inkml:trace contextRef="#ctx0" brushRef="#br0" timeOffset="392950.4755">19550 1492 0,'0'0'31,"0"0"2,11 16 1,-12 3-18,5 14-2,-7 6 0,7 6-5,-6 3-2,5 3-2,-4-1-1,2-3-1,-2-6-2,2-7-4,2 1-6,-5-8-19,4 0-7,2-6-2,-3-4 0</inkml:trace>
  <inkml:trace contextRef="#ctx0" brushRef="#br0" timeOffset="393251.4927">19055 2159 28,'0'0'35,"15"-4"2,10-7-5,17 11-18,6-10-2,20 7-2,5-3-2,13 3-4,0-3 0,0 1-2,-3 0 0,-5 2-1,-11 0-1,-8 1-1,-12 0-1,-10-1-4,-6 7-6,-15-7-8,-4 7-18,-12-4 0,0 0 0</inkml:trace>
  <inkml:trace contextRef="#ctx0" brushRef="#br0" timeOffset="396778.6945">19150 2345 23,'5'-13'31,"-5"13"1,0 0-13,0 0-2,6 23-5,-11-10-4,8 12-1,-7-3-2,4 9 0,-4-2-2,3 4 0,-3-3-1,1-2-2,2 2-3,-2-12-9,5 3-23,1 0 0,0-4 0,2-4 0</inkml:trace>
  <inkml:trace contextRef="#ctx0" brushRef="#br0" timeOffset="397134.7149">19271 2520 3,'19'-3'30,"-5"-4"2,5 5 0,3 2-18,-9-5-2,7 9-3,-6-4-4,4 6-2,-5-2-3,0-1-6,3 4-18,1 1-9,-5-6 1,5 0-1</inkml:trace>
  <inkml:trace contextRef="#ctx0" brushRef="#br0" timeOffset="397548.7385">19613 2320 21,'0'0'30,"0"0"2,0 22-12,6 17-5,-9 1-3,10 22-4,-9 4 0,4 16-1,-3-2-2,2 3-2,-1-10 0,2-6-2,0-12 0,1-14 1,0-15-2,2-17 2,-5-9-2,7-27 1,-6-9-1,-1-8 0,-1-14 1,-1-10-2,-1-8 1,2-2-1,2-2 1,1 4 0,3 6 0,3 9 0,2 12 0,3 11 0,2 11 1,0 13-1,0 10 1,-1 14 1,-1 5-1,-3 7 0,-5 4 1,-4 4-1,-7 3 0,-4 2 1,-6-1-1,-4-4 0,-4-5-2,-2-7-1,2-1-3,-1-11-5,11 2-14,-2-12-14,6-4 1,4-2-1</inkml:trace>
  <inkml:trace contextRef="#ctx0" brushRef="#br0" timeOffset="422432.1616">7186 819 1,'19'-60'24,"-19"60"0,29-64 1,-29 64-20,34-51-1,-34 51 0,0 0-1,56-16 2,-56 16 1,27 57 1,-15-9-1,-8 10 1,1 8 2,-8 6-1,4 7 0,-7-7-3,3-6-1,-2-15-2,3-6 1,-2-11-1,4-34 0,0 0 0,0 0 0,0 0 2,0 0-2,7-63 0,-6 13 0,2-11-2,1-5 0,1-4 0,4 5 0,4 7 0,1 9-1,-14 49 0,36-69 1,-36 69 0,43-25 1,-43 25-1,0 0 0,48 28 0,-48-28 1,0 0-1,14 54 1,-14-54-1,0 0-1,-28 53-1,28-53-6,0 0-8,-48 25-16,48-25-2,0 0-2,0 0 1</inkml:trace>
  <inkml:trace contextRef="#ctx0" brushRef="#br0" timeOffset="422630.1731">7576 900 29,'0'0'33,"73"4"-2,-32-3-5,-41-1-6,80-6-7,-80 6-6,68-13-10,-68 13-17,63-18-12,-63 18-1,0 0-1</inkml:trace>
  <inkml:trace contextRef="#ctx0" brushRef="#br0" timeOffset="422830.1846">7885 745 30,'-38'64'28,"38"-64"2,-32 63-9,32-63-15,-29 73-11,29-73-15,-21 68-9,21-68 1,0 0-1</inkml:trace>
  <inkml:trace contextRef="#ctx0" brushRef="#br0" timeOffset="423162.2035">8086 672 29,'0'0'33,"0"0"2,11 68-2,-20-26-18,11 11-3,-9 4-3,6 7-3,-6 2-3,3-4-2,1-4-1,1-11-1,2-47-2,0 55-3,0-55 0,0 0-1,0 0 1,21-58-1,-15 13 0,-6-9 1,3-8 1,-3-3 3,1 3 1,3 3 4,3 7 1,11 4 1,-18 48 2,44-59 1,-44 59 0,57-9-1,-57 9-1,46 34 0,-46-34-3,13 62 0,-13-62-1,-30 67-2,30-67-3,-61 56-5,61-56-16,-66 28-11,66-28-1,-56-8 1</inkml:trace>
  <inkml:trace contextRef="#ctx0" brushRef="#br0" timeOffset="423485.222">8337 523 11,'0'0'30,"0"0"-1,67-33 2,-67 33-18,57-4-1,-57 4-2,47 30-5,-47-30-1,11 53 0,-11-53-1,-26 67 0,26-67 0,-37 52 0,37-52 0,0 0 1,0 0-1,0 0-1,0 0-2,76 3-2,-76-3-8,86-21-11,-86 21-12,70-13-2,-70 13 0,0 0 0</inkml:trace>
  <inkml:trace contextRef="#ctx0" brushRef="#br0" timeOffset="424126.2586">8809 852 34,'0'0'36,"44"6"0,-44-6-1,53-5-20,-53 5-10,51-12 0,-51 12-4,0 0-11,52-15-22,-52 15-2,0 0-2,0 0 2</inkml:trace>
  <inkml:trace contextRef="#ctx0" brushRef="#br0" timeOffset="424315.2695">9038 734 34,'-10'65'32,"0"-23"0,10-42-7,-40 81-37,24-38-12,-6-1-5,22-42-2</inkml:trace>
  <inkml:trace contextRef="#ctx0" brushRef="#br0" timeOffset="424801.2973">9497 574 42,'0'0'33,"11"56"0,-11-56-11,-32 81-12,20-29-2,-9 5 0,7 1-3,-3-3-2,6-4-2,3-7-1,8-44-1,-12 69-2,12-69-1,0 0 0,-4 46 0,4-46 0,0 0 1,0 0 0,6-60 1,-6 60 1,4-87 1,0 33 2,2-8 0,2 3 1,5-2 1,2 10 1,7 7-1,-22 44 1,48-58 0,-48 58 0,48-15-2,-48 15 0,0 0-2,44 35 0,-44-35 0,-6 51-1,6-51-1,-30 50-3,30-50-9,-39 42-16,39-42-7,0 0 0,-44 9 1</inkml:trace>
  <inkml:trace contextRef="#ctx0" brushRef="#br0" timeOffset="425140.3166">9666 379 14,'46'-23'30,"-46"23"0,42-20-4,-42 20-12,0 0-2,48 14-2,-48-14-5,6 42-1,-6-42-1,-16 51 0,16-51-1,-22 46 0,22-46-1,0 0 1,0 0-2,0 0 1,0 0-1,43 35 1,-43-35 0,0 0 0,44 33-1,-44-33 1,-31 69-3,31-69-17,-66 83-13,19-44-3,0-7 2,-4-7-1</inkml:trace>
  <inkml:trace contextRef="#ctx0" brushRef="#br0" timeOffset="425802.3546">10080 806 22,'-39'-44'24,"39"44"0,0 0-1,0 0-6,0 0-3,46-17-3,-46 17-3,66-8 0,-66 8-2,85-17-1,-39 8-3,-3-1-4,-2 0-9,-41 10-18,56-12-5,-56 12-1,0 0 1</inkml:trace>
  <inkml:trace contextRef="#ctx0" brushRef="#br0" timeOffset="426003.366">10308 669 13,'-41'64'32,"41"-64"0,-31 45 1,31-45-23,0 0-24,-35 46-11,35-46-2,0 0-4</inkml:trace>
  <inkml:trace contextRef="#ctx0" brushRef="#br0" timeOffset="426201.3774">10664 713 38,'0'0'34,"71"22"0,-71-22-6,42 13-37,-42-13-24,0 0-1,51-8 1</inkml:trace>
  <inkml:trace contextRef="#ctx0" brushRef="#br0" timeOffset="426404.389">11252 721 40,'56'9'4,"-1"-7"-4,0-7 0,1-7-32</inkml:trace>
  <inkml:trace contextRef="#ctx0" brushRef="#br0" timeOffset="426429.3904">12138 643 65,'48'5'8,"-2"2"-8,-46-7-10,51-4-24</inkml:trace>
  <inkml:trace contextRef="#ctx0" brushRef="#br0" timeOffset="427818.4699">6345 720 3,'44'5'32,"-44"-5"1,5 41-1,-5-41-16,-14 77-2,8-26-1,-12 2-5,5 3-3,-4 1-5,3-4-3,7-8-8,7-45-9,-5 62-9,5-62-5,0 0 1</inkml:trace>
  <inkml:trace contextRef="#ctx0" brushRef="#br0" timeOffset="428007.4807">6471 1137 40,'0'0'28,"0"0"0,0 0-6,47-37-4,-47 37-5,0 0-5,66-21-1,-66 21-4,67-22-3,-67 22-6,76-21-5,-76 21-8,73-20-9,-73 20-7,66-21 0</inkml:trace>
  <inkml:trace contextRef="#ctx0" brushRef="#br0" timeOffset="428206.4921">6900 897 21,'0'0'33,"-59"15"1,59-15-1,-43 41-21,43-41-14,-49 78-25,24-24-4,10 4-1,2 3-1</inkml:trace>
  <inkml:trace contextRef="#ctx0" brushRef="#br0" timeOffset="429135.5452">12667 615 27,'0'0'32,"0"0"2,0 0-15,0 0-4,0 0-3,83-10-2,-39 3-2,13 3-2,2-1-2,-1 0-4,0 2-6,-11-1-12,-6 2-15,-41 2-3,58 5 0,-58-5 1</inkml:trace>
  <inkml:trace contextRef="#ctx0" brushRef="#br0" timeOffset="429331.5564">12760 739 40,'0'0'36,"0"0"0,0 0 0,62-4-28,-62 4-1,84-19-3,-36 9-7,0 0-14,4 5-16,3-2-2,1 0 0,3 1 0</inkml:trace>
  <inkml:trace contextRef="#ctx0" brushRef="#br0" timeOffset="429563.5697">13946 290 33,'0'0'30,"0"0"3,0 0-2,0 0-25,0 0-1,16 59 0,-16-59-4,-5 55-5,5-55-13,-14 71-14,14-71-1,-7 62 0</inkml:trace>
  <inkml:trace contextRef="#ctx0" brushRef="#br0" timeOffset="429828.5848">13555 633 37,'0'0'35,"0"0"2,0 0-1,56-27-23,8 15-3,8-2 0,15 0-3,8-1-3,1 2-1,-3 4-1,-3 1-1,-14 1-2,-6 4-3,-9 5-6,-18 0-15,-43-2-13,57 13-1,-57-13 1,0 0 0</inkml:trace>
  <inkml:trace contextRef="#ctx0" brushRef="#br0" timeOffset="430066.5985">13635 691 31,'-21'42'34,"21"-42"3,-10 64-2,10-64-26,-7 76 1,-3-31-2,5 4-4,-3-1-1,2-3-6,6-45-6,-8 70-10,8-70-10,12 42-6,-12-42 1,0 0-1</inkml:trace>
  <inkml:trace contextRef="#ctx0" brushRef="#br0" timeOffset="430278.6106">13676 1055 22,'21'-43'32,"-21"43"1,48-24-9,-48 24-6,72-23-4,-72 23-6,82-24-8,-39 12-11,-43 12-20,66-21-3,-66 21 1,49-16-1</inkml:trace>
  <inkml:trace contextRef="#ctx0" brushRef="#br0" timeOffset="430608.6295">14123 816 27,'0'0'34,"0"0"4,29 68-3,-31-25-20,-13 10 0,5 5-4,-7 2-4,4 0-3,-4-8-2,2-5-1,1-9 0,4-7 0,3-13-1,7-18 1,0 0-1,0 0 1,0 0-1,-14-75 2,17 32-2,4-13 0,9-4 0,5-3 1,7 1-2,5 6 2,-4 9-1,2 5 0,-31 42 1,51-48 0,-51 48 0,0 0 0,0 0 0,0 0-1,-28 45-1,28-45-5,-57 36-29,57-36-2,-73 19-3,73-19 0</inkml:trace>
  <inkml:trace contextRef="#ctx0" brushRef="#br0" timeOffset="432821.756">6347 800 47,'0'0'34,"0"0"2,15 46-1,-15-46-34,-55 90 0,20-31 1,0 7 1,1 8 0,5-3-1,10-5-1,17-12 0,17-17 1,-15-37 0,87 6 0,-22-28-1,5-20 3,5-11 0,-6-10 1,-4-7 0,-13-2-1,-10 8 1,-22 9-2,-12 9 1,-8 46-1,-27-61-2,27 61 0,-73-7-1,22 26 0,-2 10-1,5 2 1,5 3-1,43-34 0,-55 61 0,55-61 1,0 0 0,41-1 1,-41 1 0,80-63-1,-80 63 1,60-65-2,-60 65-10,-51 46-30,-43 78-1,-62 75-1,-60 76-1,216-275 44</inkml:trace>
  <inkml:trace contextRef="#ctx0" brushRef="#br0" timeOffset="435874.9307">20148 2162 7,'0'-11'12,"0"0"2,0-2 0,0 13 0,2-23 1,-2 23 1,3-15-1,-3 15-1,0 0-1,0 0-3,4-10-2,-4 10-2,0 0-1,0 0-2,0 0 1,0 0-1,11 7 0,2-5-1,5-2 1,9 0 0,4-2 0,6-1 0,4-1-1,0 0 0,-3-1-1,-3 0 0,-8-3 0,-6 6-1,-8 1 1,-2 0-1,-11 1-2,0 0 0,0 0-2,0 0-6,0 0-11,0 0-17,0 0-2,0 0 1,0 0 2</inkml:trace>
  <inkml:trace contextRef="#ctx0" brushRef="#br0" timeOffset="436265.953">20725 1778 27,'0'0'32,"0"0"3,0 0-13,0 0-6,0 0-3,9 14-5,-10-1-1,5 6-3,-4 2 2,4 6-2,-3 7 0,4 7 0,-3-1 0,1 5-1,-2-4-1,2 4 0,-3-5 0,1-3 0,-1-10-1,0-4 0,-1-6-1,0-5 0,2-3-3,-1-9-2,0 0-7,0 0-17,-11-11-10,7-3-1,2-2 1</inkml:trace>
  <inkml:trace contextRef="#ctx0" brushRef="#br0" timeOffset="436514.9673">20821 1696 16,'11'-20'35,"2"9"2,4 7 2,-3 6-18,15 14-6,-7 2-2,8 11-4,-5 4-1,-1 16-3,-8 3-1,-7 9-2,-16 4 1,-9 4-2,-14-3 0,-9 2-2,-8-2-3,-14-16-21,-2 1-15,-5-7-1,2-13-1,4-18 0</inkml:trace>
  <inkml:trace contextRef="#ctx0" brushRef="#br0" timeOffset="441133.2314">21313 1994 9,'-14'-5'31,"14"5"1,-13-2-2,13 2-10,0 0-5,-12-10-3,12 10-4,9 3-1,3 0-1,2-3-2,9 2 0,3 0-1,8-2 0,3-1-1,7 0 0,-3-2 0,0 2-1,-2-2 0,-6 0 0,-6-1-1,-5 2 0,-5 1-2,-17 1-5,15 5-12,-15-5-17,-6 9-1,-3-4-1,-4 8 1</inkml:trace>
  <inkml:trace contextRef="#ctx0" brushRef="#br0" timeOffset="441396.2465">21261 2215 9,'-17'13'31,"5"-3"2,12-10 2,9 13-14,-9-13-5,29 0-3,-11-4-3,11 6 0,-3-5-4,5 3-1,-4-4-2,1 2-1,-4-1-1,-4 3 0,-5-1-2,-4-2-1,2 6-4,-13-3-11,18-9-21,-4 3 1,2 0-2,2-6 2</inkml:trace>
  <inkml:trace contextRef="#ctx0" brushRef="#br0" timeOffset="441982.28">22430 1155 16,'0'0'31,"0"0"0,0 0 1,0 0-13,15 23-8,-24 24-2,7 10-2,-6 14-1,1 13-1,-4 9 2,6 4-3,-4 5 1,5-9-3,0-12 1,4-13-1,0-12 1,2-14-2,0-12 1,1-7 1,-3-23-1,0 0 0,4-20 0,-5-5 0,-5-8 0,0-4-1,-4-7-2,-4-4 1,-1 3-1,-6 3 1,-2 10-2,-2 10 1,-1 9-1,-2 13 0,3 10 2,1 8-2,4 6 2,4 4-2,7 1 3,5-1-1,7-4 1,6-4-1,7-8 1,5-2 0,4-6 0,1-4-2,-1 0-1,-6-8-5,5 6-21,-10-3-10,-14 5 0,0 0-1</inkml:trace>
  <inkml:trace contextRef="#ctx0" brushRef="#br0" timeOffset="442313.2989">21951 2210 55,'-13'4'37,"13"-4"-1,0 0-2,0 0-21,15-6-4,8 6-4,6-2-1,14 1-1,9-3 0,11 1-1,8 0 0,9 0-1,0-1 1,1 2-2,-4-1 1,-13 1-1,-9 2-1,-11-1-1,-10 3-3,-17-7-7,-17 5-23,0 0-4,-23 5 0,-8-7 1</inkml:trace>
  <inkml:trace contextRef="#ctx0" brushRef="#br0" timeOffset="443171.3477">22230 2252 26,'-7'23'32,"3"1"3,1 1-13,8 20 0,-10-5-6,11 20-4,-9-5 0,6 9-4,-5-8-3,2-1-2,-2-10 0,2-7-1,1-9-1,-1-9 2,1-9-2,-1-11 1,0 0-1,0 0 1,-3-23-1,-3-1 1,-3-5-1,-2-4-1,-3-1 0,-1 2 0,-2 3-1,0 7 1,-2 7-1,1 12 0,-1 8 1,4 10-1,-1 7 1,2 1 0,2 4 0,5 0 0,5 1 0,5-4 0,6-5 0,4-8 0,6-7-1,5-6-1,3-5 0,0-11-2,5-3 0,-2-9 0,3-1-1,-5-4 1,0 0 0,-6 0 1,1 2 1,-2 6 2,-8 4 0,1 6 2,-6 4-1,-8 13 2,10-3 0,-6 19 0,-2 5 1,0 15-1,-3 6 1,1 13-1,-1 5 0,1 5 0,-4 0-2,2-1 1,-2-5-1,0-8 1,1-12-2,1-7 1,0-10-1,0-6 1,2-16 0,0 0-1,-13-4 1,4-14-1,-1-10 0,-3-10 0,2-13 0,1-17-1,6-9 0,5-7-1,10 0 1,9 0-1,8 8 1,10 13 0,1 18 0,2 19 0,-2 19 2,-5 16-1,-10 13 1,-6 10 1,-13 7-1,-12 0 0,-10-1 0,-6-2 0,-4-8-1,-2-7-1,-2-6-2,-2-14-8,12-3-28,0-16 0,11-5-2,2-5 2</inkml:trace>
  <inkml:trace contextRef="#ctx0" brushRef="#br0" timeOffset="443539.369">22995 1813 52,'-20'0'36,"0"18"0,-3 9 0,-7 9-26,7 16-1,-3 1-2,11 15-2,2 3-2,15 4 2,9-6-1,9-2-1,2-10 0,5-4-1,-3-9 0,-2-10-2,-4-5-3,-13-11-6,-2 7-13,-14-15-18,-3-4 1,-7-9-2,1-8 1</inkml:trace>
  <inkml:trace contextRef="#ctx0" brushRef="#br0" timeOffset="444073.3996">23543 1350 39,'0'0'33,"12"11"4,-13 20-14,-7 5-8,10 13-1,-10 8-2,8 6-4,-7 0-1,7 1-4,-5-7 0,4-9-1,0-7 0,1-9-2,-1-10 0,2-7-3,3-2-5,-4-13-12,-11 8-19,11-8 2,-18 3-3,3-3 2</inkml:trace>
  <inkml:trace contextRef="#ctx0" brushRef="#br0" timeOffset="444418.4193">23187 2119 40,'0'0'35,"-9"6"2,9-6-1,9 0-21,-9 0-2,25-10-4,-1 1-4,13 4-1,6-3-1,14 3 1,6 0-1,7 2 1,0 0-1,0 4 0,-7 0-1,-5 4 0,-8-2 0,-10-1-2,-9-1 1,-6 0-1,-8 0 0,-4-2-1,-13 1 0,10-1-2,-10 1-4,-1-10-9,1 10-25,-19-4 1,-2 5-2,-6 1 3</inkml:trace>
  <inkml:trace contextRef="#ctx0" brushRef="#br0" timeOffset="444802.4413">23298 2321 19,'4'-18'29,"-4"18"1,0 0-10,0 0-3,0 0-4,0 0-3,0 0 0,3 18-2,2 7 0,-7 1 0,6 10-1,-6 1-1,5 9-1,-5-4 0,2 6-3,-2-8 1,1-4-1,-1-5 0,2-4 0,-1-8-1,-2-5 1,2-1-4,1-13-1,1 10-8,-11-12-19,10 2-9,-8-9 0,8 9-1</inkml:trace>
  <inkml:trace contextRef="#ctx0" brushRef="#br0" timeOffset="445050.4555">23339 2567 44,'12'-2'35,"1"-1"3,2-4-8,7 9-14,-7-9-3,7 7-5,-3-5-3,0 4-2,-5-2-1,-1 0-1,-2 3-2,-11 0-3,18-1-4,-18 1-10,15-4-18,-15 4-2,0 0 0,9-2 0</inkml:trace>
  <inkml:trace contextRef="#ctx0" brushRef="#br0" timeOffset="445666.4907">23598 2341 29,'3'-17'32,"7"9"3,-10 8-1,7-15-20,1 27 0,-5 0-6,3 16 0,-5 3-2,3 13-1,-3 5 1,3 11-1,-6-2 0,3 2-1,-6-6-2,2-2 1,0-7-2,-1-4 3,-1-11-4,0-3 1,1-6 0,2-6-1,1-5 1,1-10-1,0 0 1,0 0 0,0 0-1,-5-25 0,5 1-1,1-9 1,3-9-1,2-11-1,6-7 1,-1-4-2,8 2 2,0 0-1,2 4 1,1 8 0,-4 12 0,-1 8 1,-3 11 0,-2 9-1,-12 10 1,15 1 1,-11 12-1,0 3 1,0 5-1,-3 4 1,-2-3 0,1 3 0,-2-1 0,-2-2-1,-1-3 1,-2-3-1,-1-5 1,-1-1-1,-2-2-1,-4-5-1,1 0-1,-6-6-3,6 4-5,-11-13-14,6 2-13,1-2-1,1-2 0,7-3 1</inkml:trace>
  <inkml:trace contextRef="#ctx0" brushRef="#br0" timeOffset="446103.5157">23980 1670 15,'19'-2'31,"2"11"1,2 10-6,-1 3-6,5 14-3,-8 0-3,10 19-3,-7 2 1,1 7-4,-10-1 0,-3 7-2,-4-3-2,-6 5 1,-3-4-1,-7-6 0,0-5-2,-5-6-2,3-7 1,3-7-1,-2-8 1,2-8-2,3-6 2,3-5-3,3-10 0,0 0-1,0 13-5,0-13-11,-15-4-23,2 2 1,-8-3-1,-6 1 3</inkml:trace>
  <inkml:trace contextRef="#ctx0" brushRef="#br0" timeOffset="473525.0841">17404 4128 33,'-2'10'36,"2"-10"2,-6 11 0,6-11-21,0 0-5,0 0-3,0 0-3,0 0-2,11 3-1,3-2-1,6-1 0,8 1 0,6 0-1,6 2 1,6-1 0,4 2-1,0-2 0,-2 2-1,-1 0 1,-6 0-1,-8-2 0,-3 0-1,-7 1 0,-7-4-2,-3 4-4,-13-3-6,0 0-23,0 0-4,-11 3 0,-10-1 1</inkml:trace>
  <inkml:trace contextRef="#ctx0" brushRef="#br0" timeOffset="473772.0983">17409 4368 32,'-17'20'36,"7"-4"2,10-16 1,14 18-20,1-22-4,16 6-3,-3-7-3,12 7-3,0-5-1,3 2-2,-4-1-2,1 1 0,-4 4-1,-1 0-1,-2 3-2,-3-4-4,7 11-12,-2-7-22,4-2 1,1-6-1,2-3 1</inkml:trace>
  <inkml:trace contextRef="#ctx0" brushRef="#br0" timeOffset="474652.1486">18516 4307 24,'-18'-2'22,"2"2"0,-1-7 1,17 7-4,-19-3-3,19 3-2,-9-2-2,9 2-2,0 0 0,16 1-4,-5-1 0,14 3-2,8-4 1,20 1-1,12-1 0,18 2 0,21-6 0,14 0-1,11-3 0,6 0-1,4-1 0,-1 0 0,-5-1-1,-4 1 0,-16 2-1,-9 1 0,-13-1 0,-14-1-1,-11 3-3,-18-3-5,-6 5-33,-21-3 1,-21 6 0,0 0-2</inkml:trace>
  <inkml:trace contextRef="#ctx0" brushRef="#br0" timeOffset="489250.9836">16265 16580 18,'0'0'23,"0"0"-16,0 0-1,0 0 1,0 0 1,0 0 2,0 0 1,0 0-1,0 0 1,0 0-2,0 0-1,0 0-1,0 0-1,0 0-1,0 0-1,0 0 1,0 0-2,7-12 1,-7 12-1,9-15 0,-2-4 1,4-7-2,2-4-2,1-12 1,3-11 0,2-11-1,2-10 0,2-11 1,3-5 0,-3-13-1,0-9 1,0-10 0,2-7 1,-2-12-1,0-9 1,0-7 0,-1-7-1,0-4 0,-1-7 0,0-4 0,-1-4 0,1-2 0,0-2-1,1-6 0,1-9 1,2-8-1,3-7 1,5-9 0,3-4-1,1-7 1,4-3 0,6-1 0,3 0-1,3 1 1,4 2-1,2 4 1,1 2-1,4 6 1,2-1 0,0-1-1,-1 1 0,6-3 0,0 1 1,4 4-1,4-1-1,1 5 1,-1 5-1,3 5 1,1 12-1,-1 9 0,2 11 1,-3 9-1,0 11 1,0 6 1,4 13-2,-4 10 1,4 11 0,0 9 1,4 7-2,2 6 1,1 8 0,5 6 1,0 4-1,3 6 0,0 2 1,2 6-1,-1 4 0,-3 5 0,-2 5 0,-6 4 0,-4 3-1,-6 5 2,-2 5-2,-10 3 1,-3 1 1,-3 3-1,-5 2 1,-1 0-1,-4 2 0,-1-2 0,-1-3 0,-3-1 1,-4 0 0,-5-4-1,-5-2 1,-4-1-1,-6-3 1,-6-3-1,-8 0 0,-4-3-1,-6-2 1,-5 0 0,-3 3 0,-4-1 0,-3 1 0,-2 4 0,-1 2-1,-1 4 1,2 5 0,-1 4 0,1 2-1,4 3 2,3 6-1,1 0 0,2 4 0,8 10-1,-8-17 1,7 7 0,2 1 0,1-2-1,-1 1 1,1 1 0,1-2 0,-1 2 0,0-2 0,0 0 0,-1 1 0,-1-4 0,0 0 0,-1-4 0,-1-2 0,-1-2 0,-1 0 0,-3 0 0,0 1-1,-1 2 1,1 3 0,1 3 0,1 4-1,5 9 0,0 0 0,-10-4 0,7 15 0,0 6 0,-2 3 0,-2 3 1,-1 4 0,-3 2 0,0 0 0,-1-5-1,2-6 0,3-4-1,1-5 1,6-9-1,0 0-1,0 0 2,0 0-1,-8-17 3,8 17 0,8-20 0,4 9 1,10 2-6,11 0-33,8-10 1,6-13-2,-2-29-1,-45 61 39</inkml:trace>
  <inkml:trace contextRef="#ctx0" brushRef="#br0" timeOffset="490721.0677">20573 3886 24,'0'0'33,"-6"-13"3,6 13-2,-12-5-17,-6 4-4,5 11-4,-7 0-3,2 11-2,-2 5 0,5 6-1,2 3 0,6 5-1,3 1 1,7 1-2,2-2 1,5-6-1,2-4 0,0-4 0,-1-3-1,1-6 1,-3-2-2,-9-15-2,16 18-2,-16-18-5,10 12-9,-10-12-12,0 0-7,13-19 0,-1 2 1</inkml:trace>
  <inkml:trace contextRef="#ctx0" brushRef="#br0" timeOffset="490944.0804">20711 4065 37,'0'0'32,"0"0"2,5 22-13,-5-22-7,3 25-3,-5-9-4,6 5-1,-6-1-1,2 2-2,-1-2-3,-1-5-5,4 6-8,-5-11-11,5-1-11,-2-9-1,11 6 1</inkml:trace>
  <inkml:trace contextRef="#ctx0" brushRef="#br0" timeOffset="491180.0939">20803 4204 19,'11'-2'32,"7"2"2,2-1-10,1-7-5,10 6-3,-5-7-6,4 6-5,-2-2-5,-3 0-4,1 5-5,-9-6-6,4 7-10,-5-2-8,-1-5 0,0 3 1</inkml:trace>
  <inkml:trace contextRef="#ctx0" brushRef="#br0" timeOffset="491728.1253">21219 4067 32,'13'-9'34,"-13"9"2,0 0-9,0 0-5,9 8-7,-14 2-4,7 14-4,-5 7-2,1 12-1,-2 9-2,2 8 0,-3 5 0,2 1 0,0-3-2,1-6 1,2-10 0,1-11-1,0-8 1,1-9-1,0-7 0,-2-12 1,0 0-1,4-20 0,-4-7-1,0-10 1,0-13 0,2-7-1,2-7 1,2-7-1,4 4 2,5 4-2,5 6 1,6 10 1,3 10-1,2 13 0,-2 5 1,1 9-1,-5 6 1,-4 4 0,-7 3 0,-5 4-1,-7 3 1,-4 1 0,-6 0 0,-4 1-2,-4 1 0,-5-2-3,-1 3-1,-8-9-3,7 3-4,-7-11-5,12 6-1,-5-12-1,23 9 2,-18-22 2,25 10 5,6-4 7,8 1 8,13 6 6,1-3 4,15 12 2,-8-1 1,7 14-2,-14 1-1,2 15-6,-18 4-2,-12 9-6,-12 13-7,-19 1-26,-4 2-5,-6-4-2,-7-5 0</inkml:trace>
  <inkml:trace contextRef="#ctx0" brushRef="#br0" timeOffset="492661.1786">21057 949 20,'0'0'32,"19"-48"-1,-19 48-10,0 0-5,0 0-4,-45-2-3,45 2-3,-46 31 0,46-31-2,-56 54 1,56-54 0,-52 76 1,52-76-3,-32 84 0,26-40 0,6 2-1,5-5 1,6-3-2,0-5 0,2-4 0,0 0 0,-2-12-2,-1-3-2,-10-14-4,18 3-13,-18-3-18,14-17 1,-14 17-2,15-50 1</inkml:trace>
  <inkml:trace contextRef="#ctx0" brushRef="#br0" timeOffset="492931.1941">21175 1030 10,'0'0'33,"0"0"1,0 0 1,0 0-18,0 0-3,-3 46-3,3-46-5,0 0-1,5 56 0,-5-56-3,2 42-2,-2-42-4,0 0-2,8 49-9,-8-49-11,0 0-8,0 0-3,0 0 2</inkml:trace>
  <inkml:trace contextRef="#ctx0" brushRef="#br0" timeOffset="493164.2074">21204 1221 22,'23'-51'34,"-23"51"0,0 0-5,44-18-10,-44 18-5,0 0-5,41-17-7,-41 17-4,0 0-10,0 0-12,44-33-8,-44 33-4,0 0 1</inkml:trace>
  <inkml:trace contextRef="#ctx0" brushRef="#br0" timeOffset="493532.2285">21430 1017 41,'0'0'29,"0"0"-2,0 0-5,0 0-3,0 0-7,0 0-3,6 78-2,-5-25 1,-5 12-3,3 13 1,-4 5-2,3 1-2,-1-5-1,1-6 0,0-13 0,2-14-1,0-16 0,1-10 1,0-10-1,-1-10 0,-2-22 1,-1-3-1,-1-11 0,-1-17-1,3-11 0,2-14 0,5-7 0,4-1 0,8 6 0,6 2-1,7 13 2,3 14 0,-33 51 1,67-58 0,-67 58 0,54-6 1,-54 6 0,0 0 0,25 51 0,-25-51-1,-25 55-2,25-55 0,-42 55-3,42-55-3,-50 41-6,50-41-13,-51 11-11,51-11-2,0 0 2</inkml:trace>
  <inkml:trace contextRef="#ctx0" brushRef="#br0" timeOffset="493766.2419">21654 781 45,'46'-8'36,"-46"8"1,81 22-11,-81-22-9,39 65-4,-38-18-5,-6 10-4,-14 5-4,-11 5-6,-3 9-8,-13 0-18,2 4-5,-1-6-2,1-7 1</inkml:trace>
  <inkml:trace contextRef="#ctx0" brushRef="#br0" timeOffset="494902.3068">24376 1483 33,'0'0'36,"0"0"3,0 0-1,0 0-23,-45 46-3,19-3-1,-2 2-3,0 10-4,8 6 0,1 6-2,2-1 0,4-1-1,12-7 1,5-8-2,3-3-1,2-8-1,-1-4-3,1-15-3,-9-20-8,26 41-18,-25-30-6,-1-11 0,0 0 1</inkml:trace>
  <inkml:trace contextRef="#ctx0" brushRef="#br0" timeOffset="495155.3213">24346 1868 10,'0'0'36,"0"0"-1,0 0-1,0 0-13,17 48-1,-17-48-3,-17 65-9,17-65-1,-18 74-6,18-74-2,-12 68-13,12-68-18,-2 44-6,2-44 0,0 0 0</inkml:trace>
  <inkml:trace contextRef="#ctx0" brushRef="#br0" timeOffset="495388.3346">24323 2123 29,'0'0'36,"0"0"2,0 0 0,52-28-16,-52 28-10,0 0 0,60-20-5,-60 20-4,58-24-3,-58 24-3,52-21-6,-52 21-14,0 0-15,46-21 0,-46 21-3,0 0 3</inkml:trace>
  <inkml:trace contextRef="#ctx0" brushRef="#br0" timeOffset="495789.3576">24632 1880 10,'0'0'34,"0"0"2,0 0 1,0 0-17,0 0-2,0 0-2,11 49-6,-11-49-5,-12 91 2,8-31-3,-4 13 1,-2 0-3,1 2 1,-1-9-2,6-4-1,-4-5 1,2-10-3,6-47 2,-11 62-3,11-62 3,0 0-1,0 0 0,0 0-1,0 0 1,1-49 1,3-3-1,4-12 2,3-17-3,2-10-1,8-2 3,4 2 0,-5 8-1,7 12 0,2 14 1,-3 13 1,-26 44 1,47-29 0,-47 29 0,0 0-2,36 49 3,-36-49-1,-7 74-1,-5-31 0,12-43-2,-41 75 2,41-75-6,-52 61-2,52-61-9,-44 26-10,44-26-14,0 0 0,-46-41 2</inkml:trace>
  <inkml:trace contextRef="#ctx0" brushRef="#br0" timeOffset="496046.3723">24901 1527 49,'47'20'41,"-3"20"0,-10 17-1,-20 17-27,-11 13 0,-15-1-6,-13 9-8,-13 20-15,-13-9-23,-14-6-1,-1-6-1,-5-22 0</inkml:trace>
  <inkml:trace contextRef="#ctx0" brushRef="#br0" timeOffset="497533.4573">22223 1264 16,'0'0'32,"0"0"1,0 0 1,0 0-18,0 0-6,0 0 0,0 0-5,0 0-2,-41-18 0,41 18-2,0 0 0,0 0 1,-46-10 0,46 10 0,0 0 0,0 0 0,0 0-1,0 0 1,0 0-1,0 0 0,0 0-1,-41 4 1,41-4 0,-11 34 0,4 7-2,-4 13 3,-2 24-2,-4 19 2,-3 21-1,0 22 2,0 21-2,-3 9 2,1 3 0,2 1-1,3-4 2,4-10-2,4-13 0,0-19 1,6-14 0,2-18-2,3-11 1,2-18 0,1-11 0,0-10 0,0-10 0,0-9-2,1-3 0,7-6-1,5-6-3,18 3-8,6-4-30,21-4 1,12 0-1,11 0 0</inkml:trace>
  <inkml:trace contextRef="#ctx0" brushRef="#br0" timeOffset="498451.5098">23938 1243 19,'0'0'32,"0"0"3,0 0-1,0 0-15,0 0-9,44 14 2,-44-14-2,51 11-4,-51-11-3,77 12-1,-77-12-1,74 5 1,-74-5-2,47 5 1,-47-5-2,0 0 2,0 0 0,32 17-3,-35 0 2,0-1 0,-1 3 1,0 5-5,-8 4 5,5 5-1,1 4 1,-2 0-1,-3 6 1,3 8-2,1 11 3,-3 13-2,2 8 1,-1 16 0,0 13 0,0 9-2,0 4 2,-1 3 2,-1-4-2,3-7 2,1-7-2,2-13 0,1-14 0,0-11 3,4-14-3,1-10 0,-1-9 1,1-10 0,2-10 0,-7-2 0,1-6 0,-7 4-1,-7 1 1,-8 6-3,-15 15-6,-16 11-33,-22 18-1,-21 13 0,-29 20-1</inkml:trace>
  <inkml:trace contextRef="#ctx0" brushRef="#br0" timeOffset="499494.5695">21667 4762 36,'9'5'31,"-9"-5"-8,0 0-2,0 0-1,12-2-5,-12 2-3,11-3-2,-11 3-1,28 0-1,-5 0-1,15 5 0,7-6-2,15 5 0,9-3-1,11-1-1,5-3 0,3 0-1,-4-3-1,-3 1 0,-11-1-1,-10-1-1,-12 3-2,-16-3-5,-4 11-8,-28-4-25,0 0 0,0 0 1,-26 6-1</inkml:trace>
  <inkml:trace contextRef="#ctx0" brushRef="#br0" timeOffset="499757.5845">21665 4920 55,'-14'12'39,"14"-12"0,20 12 1,17-3-26,10-11-5,20 2 0,6-1-2,13 1-2,2-1-2,4 0-1,-8-1-1,-6 2 0,-8 0-2,-6 0-1,-6 2-4,-12-10-5,5 9-21,-12-7-9,-1-4 0,-6-3 0</inkml:trace>
  <inkml:trace contextRef="#ctx0" brushRef="#br0" timeOffset="543480.0852">19028 4673 29,'2'-16'35,"-1"7"3,-1 9-2,-5-20-21,5 20-3,0 0-2,0-10-4,0 10-2,-1 15-1,0 9 0,2 9-1,-1 10 0,0 6 0,-1 6 0,0 8 0,-2-2-1,2-2 1,-3-11-1,1-7 0,1-10-2,0-9-3,3 0-7,-1-22-19,0 0-9,0 0-2,1-18 2</inkml:trace>
  <inkml:trace contextRef="#ctx0" brushRef="#br0" timeOffset="543707.0983">19050 4993 27,'11'-8'36,"-11"8"3,17-2-8,-11-8-8,13 9-3,-9-5-7,12 4-4,-4-3-3,4 2-3,1-1-1,1 0-3,2 2-3,0-3-3,10 4-6,-10-5-13,7 4-14,-2 1-1,-2 1 2,-3-3 1</inkml:trace>
  <inkml:trace contextRef="#ctx0" brushRef="#br0" timeOffset="544691.1546">19456 4731 8,'-5'-9'27,"5"9"1,6-9-11,-6 9-2,5-10-4,-5 10-2,0 0-2,3-12-1,-3 12 0,0 0 0,0 0-1,0 0 0,0 0-1,0 0-1,0 0 1,0 0-2,0 0 0,0 0 0,0 0-1,0 0 2,0 0-2,0 0 0,0 0 0,0 0 0,0 0 0,0 0 0,0 0 0,0 0 0,0 0 0,0 0 0,0 0 0,0 0 1,0 0-1,0 0 0,0 0 0,0 0 0,0 0 1,0 0-2,10-5 1,-10 5 0,0 0 0,0 0 0,12-9-1,-12 9 0,11-9 0,-11 9 1,14-12-1,-14 12 0,17-13 0,-8 5 0,-9 8 0,15-9 0,-15 9-1,13-4 1,-13 4-1,13 13 1,-7 5 0,2 10 0,1 12 0,-1 11 1,1 14-1,-1 13 1,-2 10 0,-2 6 0,-1 6 0,-1-2 0,-2-8 0,0-8 0,1-9 0,-1-15-1,2-14 2,-1-13-1,0-9 0,-1-22 0,0 0 0,-3-18 0,0-17-1,-2-15 0,1-14 1,0-16-2,-1-15 0,1-12 0,6 0 0,3 0 0,5 3 1,6 11 1,3 12-1,7 16 0,5 14 0,2 19 0,-1 13 1,-2 13-1,-4 13 0,-7 10 1,-10 8-1,-11 5 1,-12 3-1,-8 1-1,-10-4-2,-5-3-2,-9-16-14,0-5-22,3-9 1,6-13 0,4-12 0</inkml:trace>
  <inkml:trace contextRef="#ctx0" brushRef="#br0" timeOffset="548544.375">19445 3533 55,'-3'-22'41,"-1"5"0,4 17 1,-11 0-29,5 33-2,-7 10-2,0 15-3,-3 11-3,-2 8-7,7 19-36,-2 4-1,5 3-1,5-1-1</inkml:trace>
  <inkml:trace contextRef="#ctx0" brushRef="#br0" timeOffset="549167.4106">18897 4478 38,'-6'-10'37,"6"10"3,-18-1-2,9 28-21,-12 8-2,8 28-7,-6 14-3,5 14-1,2 11-1,6 5-2,10 3-2,6-16-20,14-5-18,8-15-1,6-15 0,4-17 0</inkml:trace>
  <inkml:trace contextRef="#ctx0" brushRef="#br0" timeOffset="549567.4335">19907 4518 57,'28'8'40,"2"12"1,-3 8 0,-1 13-28,-11 2-3,-4 15-5,-15 6-4,-9 5-4,-7 13-8,-18-5-22,-1 7-7,-9-1-1,-5 1 1</inkml:trace>
  <inkml:trace contextRef="#ctx0" brushRef="#br0" timeOffset="557860.9079">23471 3912 19,'0'0'33,"0"0"0,0 0 0,5-10-22,-5 10-2,0 0 2,0 0-2,0 0-3,0 14 1,0-14-3,1 27 1,-2-5 0,2 10 0,-3 5-1,2 9 0,-3 4 0,1 8-2,-1 0 0,2-1 0,-1-3-1,2-3 0,0-8 0,1-7 0,1-8 0,-1-6 0,0-7-1,1-5 1,-2-10-1,0 0-3,0 0-5,0 0-22,0 0-9,-9 7-1,9-7 0</inkml:trace>
  <inkml:trace contextRef="#ctx0" brushRef="#br0" timeOffset="558221.9285">23028 4688 62,'-11'4'37,"-1"-1"1,12-3 0,0 0-27,21 7-1,6-6-3,18 4-2,10-2-2,12 3-1,14-1 2,10 1-1,7-1-1,3 0-1,-1-1 1,-4-1-2,-5-1 1,-9-1 0,-7 0-2,-14-2 0,-10 2-1,-13-4-3,-11 5-8,-13-3-22,-14 1-7,-12 4 2,-11-2-1</inkml:trace>
  <inkml:trace contextRef="#ctx0" brushRef="#br0" timeOffset="559063.9767">23299 5166 15,'-15'-4'18,"15"4"1,0 0-2,-13-10 2,13 10-2,-5-12-1,5 12-1,-4-14-2,4 14-1,1-15-2,-1 15-3,0-19 0,0 19-3,4-23 0,2 9-1,0-5 0,3 1-1,3-2 0,3 2-1,2-2 0,-1 2 0,0 3 0,-1 4 0,-3 4-1,-2 6 0,-10 1 1,14 28-1,-9 8 1,-3 16 0,-2 18 0,0 18 0,-1 19-1,-1 11 1,-2 10 0,-1-8-1,1-7 0,3-13 0,1-14 0,1-20 0,0-18 0,0-17 0,1-15 0,1-5 1,-3-11-1,0 0 0,1-27 0,-4-5 1,0-14-1,0-11 0,-2-12 0,1-11-1,0-10 1,3-1 0,4-2 0,1 8 0,3 6 0,5 10 0,5 9 0,3 11 0,7 10 1,2 13 1,2 12-1,1 12 0,-1 9 1,-1 10-1,-3 6 1,-6 4 0,-9 4-1,-9 1-1,-8-3 2,-9-6-2,-13-4-3,-10-16-38,-7-14-1,-8-21 0,-7-28-1</inkml:trace>
  <inkml:trace contextRef="#ctx0" brushRef="#br0" timeOffset="606792.7066">22238 9791 46,'0'0'26,"0"0"-2,0 0-4,-9-3-4,10 13-3,-7 4-5,4 12 0,-6 5-3,6 12 0,-7 4-2,5 10 0,-4 0-1,4 2 1,-1-8-2,4-3 1,0-8 0,-1-6-1,1-9 0,1-6 0,1-8 1,-1-11-1,2 12 1,-2-12 0,0 0-1,-8-16 1,-1 0-1,0-5 0,-9-5 0,-4-4-1,-4-2 0,-5 0 0,-3 6-1,-1 6 1,1 10-1,1 9 1,4 11-1,5 8 1,7 7-1,10 4 1,8 2 1,9-1 0,11-5 0,9-4 0,6-7 0,7-5 0,1-6 0,0-4-1,-2-3 1,-5-3-2,-5 1-3,-13-4-7,2 3-28,-21 7 0,0 0-2,0 0 1</inkml:trace>
  <inkml:trace contextRef="#ctx0" brushRef="#br0" timeOffset="607094.7239">21557 10538 44,'-11'14'37,"12"-1"2,12-9 0,16-13-25,21 8-4,9-7-3,20 4 0,11-4-2,14 1-2,5-3-1,3 4 0,-4 0-1,-5 3 0,-11 2 0,-11 0-2,-11 4-1,-17-4-4,-8 7-5,-21-8-11,-9 5-19,-15-3 1,0 0-1,-30-6 1</inkml:trace>
  <inkml:trace contextRef="#ctx0" brushRef="#br0" timeOffset="607952.7727">22039 10544 28,'-19'26'35,"4"0"3,7 6-2,7 8-23,-4-2-1,13 16-1,-7-1-3,7 8-2,-4-3-2,4 1 0,-4-10-2,1-3 1,-3-10-2,0-9 1,-2-9 0,1-4-1,-1-14 0,0 0 0,-8-10 0,-1-8 0,-4-9-1,-2-5 0,-3-3 0,-4 0 0,0 3 0,1 2-1,-1 10 1,2 9 0,3 9-1,-1 10 1,5 9 0,2 5 0,1 4 0,2 3 0,4 1 1,3-2-1,2-2 0,2-4 1,3-5-1,4-6 0,7-6 1,1-7-1,7-7 0,4-6 0,5-10 0,2-7-1,6-6 1,-3-3-1,0 0 1,-2 3-1,-8 5 1,-4 7-1,-5 6 0,-4 10 1,-4 12 0,-4 11 1,-3 12-1,-2 8 1,-1 8 0,2 8 0,-2 10 0,-2 4 0,-2 1-1,1 0 0,-4-3 0,1-3 0,1-7 0,0-10 0,-2-9 0,3-6 0,0-10 1,2-16-1,0 0 0,-12-18 0,7-15 0,0-13 0,2-14 0,2-10-1,5-9 1,5-1 0,5 2 0,6 6 0,6 10 0,3 15 0,0 14 0,-1 10 1,-3 12-1,-6 7 0,-4 10-1,-8 11 1,-9 6 0,-7 3 0,-7 5-1,-7 0-1,-1 3-2,-7-13-8,8-2-25,-3-15-4,6-13 0,7-16 1</inkml:trace>
  <inkml:trace contextRef="#ctx0" brushRef="#br0" timeOffset="608395.7982">22994 10243 38,'0'0'36,"0"0"3,-16 15-1,-1 6-23,4 19-2,-9 6-4,3 15-2,-5 4-2,5 11 0,0-2-2,8-1-1,0-7 0,7-5-1,5-12 0,3-5-1,-1-8 0,0-9-2,2-5-3,-4-8-2,8 0-11,-9-14-22,0 0-1,5-26-1,-1-3 2</inkml:trace>
  <inkml:trace contextRef="#ctx0" brushRef="#br0" timeOffset="608913.8279">23403 10014 37,'10'-3'33,"-10"3"-4,5 14-5,-12-3-4,12 13-5,-11 1-3,13 11-2,-13 2-3,10 5-1,-4-1-2,1 1-1,-1-4-2,1-3 0,1-4-1,-4-8-4,4 0-4,-8-13-12,1 2-20,-1-3 1,-3-6-1,-4-3 0</inkml:trace>
  <inkml:trace contextRef="#ctx0" brushRef="#br0" timeOffset="609203.8445">23041 10577 30,'-10'23'36,"4"-6"3,10-4-1,16-1-21,12-16-3,20 5-2,4-12-2,22 0-2,4-4-2,10-1-2,3 0-1,-1 1-1,-7 1 0,-3 2-1,-4 3-1,-15 2-1,-5 4-2,-14-2-2,-4 7-3,-21-8-6,-3 10-20,-18-4-8,0 0 0,-33 5 2</inkml:trace>
  <inkml:trace contextRef="#ctx0" brushRef="#br0" timeOffset="609497.8613">23084 10788 16,'0'0'33,"-2"13"1,3 0 0,-1-13-17,6 29-2,-5-8-2,5 13-2,-8-3-4,6 8-1,-9-3-3,2 1-1,-1-5-4,-2-7-5,5-2-12,-7-10-17,8-13-1,0 0-2,-1-17 1</inkml:trace>
  <inkml:trace contextRef="#ctx0" brushRef="#br0" timeOffset="609748.8757">23241 10907 30,'13'10'37,"5"0"2,1-2 0,-1-9-22,7 7-3,-8-8-4,6 4-3,-2-6-3,3 2-1,-7-2-2,4-1-2,-1 2-1,-4-2-3,0 6-5,-8-10-7,12 7-11,-9-5-12,2-5 1,0 3 2</inkml:trace>
  <inkml:trace contextRef="#ctx0" brushRef="#br0" timeOffset="610176.9002">23627 10731 18,'0'0'33,"10"7"3,-11 6 0,0-1-13,3 19-10,-6 1-1,5 16-1,-10 0-4,9 12 0,-3 0-2,3 3 0,-4-3-3,0-3 1,-3-7-2,5-8 0,4-10 0,-10-7-2,9-9 1,-2-5-1,1-11 1,-7-11-2,9-10 1,0-9 0,1-10-1,4-8 2,-2-8-1,1-7 0,2 0 0,12 1 1,-3 7 0,1 6 0,3 7 1,6 11-1,-6 9 0,4 7 1,1 6 0,-4 7 0,-7 4 0,-4 7-1,-7 6 1,-6 4-1,-4 4 1,-8 5-1,-6 2 0,-4 0-1,1 3-2,-2-9-2,3 0-6,-10-17-11,14-4-12,-5-13-7,6-11 0,9-9 3</inkml:trace>
  <inkml:trace contextRef="#ctx0" brushRef="#br0" timeOffset="610494.9184">23993 10233 38,'36'4'34,"-9"3"3,1 1-9,0 12-15,-7-2 0,6 12 0,-6 0-4,-5 10-2,-9 5-1,7 5-1,-12 3-1,-5 4-1,-9 1 0,-3 0-2,-1-2 1,0-3 0,-3-6-2,-8-8 0,7-4-1,-2-11-1,8-3-4,-5-13-5,4 4-19,-5-6-12,-1-1 1,-2 3 0</inkml:trace>
  <inkml:trace contextRef="#ctx0" brushRef="#br0" timeOffset="611734.9892">21349 12406 26,'0'0'24,"0"0"-2,0 0 1,0 0-6,0 0-1,0 0-4,0 0-3,0 0-2,0 0 0,0 0-3,0 0 2,0 0-3,16 8 1,-16-8-1,23 2 0,-9-3 0,6 2-1,2-3 1,2 2-1,2-3 0,3 0 0,1-2 0,1 2-1,-2-2 0,0 1 0,-4 0-1,-1 2 0,-4 0 1,-2 0-1,-4 0 0,-2 0-1,-3 2 0,-9 0-2,12 2-1,-12-2-3,0 0-9,0 0-20,0 0-4,-9 6 0,-1-6 1</inkml:trace>
  <inkml:trace contextRef="#ctx0" brushRef="#br0" timeOffset="612202.016">21386 12603 17,'0'0'22,"0"0"-1,0 0 0,0 0-2,0 0-3,0 0-3,0 0-2,0 0-2,0 0-3,0 0 0,3 10-2,-3-10 1,9 6-1,-9-6 0,17 9-1,-6-6 1,5 3 0,-1-3-1,5 1 1,-1-4-1,4 1 0,-1-2 0,2 1-1,-2-3 0,1 1 0,-3-2-1,-2 0 1,-2 2-1,-2 0 0,-2 0-1,-12 2 0,15-3-2,-15 3-3,12 4-12,-12-4-25,2 11 0,-2-11 0,-12 22 1</inkml:trace>
  <inkml:trace contextRef="#ctx0" brushRef="#br0" timeOffset="613290.0782">21897 12563 31,'1'12'33,"-1"-12"-6,11-7-5,3 8-2,-7-12-4,14 11-3,-6-9-1,8 8-3,0-8-2,4 8-1,1-4-1,1 4-2,-1-4 0,1 3-1,-4 0-1,-1 1-1,-3 2-3,-8-6-5,6 7-27,-7-1-6,-2 1 0,-10-2 0</inkml:trace>
  <inkml:trace contextRef="#ctx0" brushRef="#br0" timeOffset="613937.1152">22848 12833 19,'0'0'35,"5"-10"1,-5 10-9,0 0-8,0 0-3,0 0-3,7 14-3,-4 7-3,-5 2-2,3 10 0,-4 3-1,3 6-1,-3-1-1,2 0 0,-3-1-1,1-4-1,1-9-1,-1-7-3,4-2-3,-1-18-13,0 0-21,-6-12 0,8-4 0,1-5 1</inkml:trace>
  <inkml:trace contextRef="#ctx0" brushRef="#br0" timeOffset="614194.1298">22993 12983 38,'16'14'37,"-16"-14"2,15 12 0,7-6-25,-10-9-2,11 6-4,2-9-2,9 3-3,-2-3 0,2 2-2,0-3-2,-3 1 0,-2 4-4,-5-5-5,1 10-15,-8-5-14,-4-4-2,1 0 2,-1-5 0</inkml:trace>
  <inkml:trace contextRef="#ctx0" brushRef="#br0" timeOffset="614666.1569">23483 12845 20,'0'0'34,"10"6"3,-10-6-2,0 0-19,12 3-6,-12-3-1,11 23 1,-9 1-4,6 12-1,-7 7-1,10 12 1,-8 3-2,5 4 0,-7 0-2,-1-3 0,2-8 1,-6-8-2,3-12-1,-6-9-1,5-6 1,2-16-1,-12 5 0,5-17-1,1-10 0,5-9 1,-2-8 0,1-10 1,6-8 1,1-8 0,5 0 1,4-1 1,4 3 1,5 6-1,2 7 1,4 13 0,-4 8-1,1 13 1,-3 5-1,-2 15 0,-6 9 0,-7 9-1,-6 6 0,-4 5 0,-8 1-1,-2 0-1,-5 0-1,-4-8-5,2-2-10,-6-14-24,5-12-1,-2-7 0,2-8 1</inkml:trace>
  <inkml:trace contextRef="#ctx0" brushRef="#br0" timeOffset="615110.182">22812 12613 18,'0'0'36,"0"-11"1,0 11-1,-8 15-16,-9-2-4,8 19-4,-9 2-4,4 15-1,-7 4-2,5 9-1,-1 0 0,6 2-1,3-4-2,3-7 0,3-8-2,2-10-3,9-2-5,-7-14-17,9 1-15,7-6 1,3-5-2,7-3 1</inkml:trace>
  <inkml:trace contextRef="#ctx0" brushRef="#br0" timeOffset="615592.2098">23837 12636 19,'18'-7'34,"0"6"4,4 5-9,-6-6-9,5 15-2,-4-7-4,2 14-4,-9 0-2,2 14-2,-1 1-1,-6 10-1,-6 6-2,-7 4 1,-2 4-2,-5 2-1,-4 1 0,-8-5-1,-1-3-2,-2-9-3,2-5-4,-4-17-7,5-8-20,2-13-3,2-12 0,8-10 1</inkml:trace>
  <inkml:trace contextRef="#ctx0" brushRef="#br0" timeOffset="616036.2352">23971 12603 9,'16'-4'31,"2"5"2,-2 2-10,2-7-4,0 7-2,-6-6-3,5 9-4,-4-7-3,-13 1 0,14 7-3,-14-7-1,13 16-1,-13-4-1,2 0 0,-7 4 0,-3 0 0,2 2-1,-1-3 1,3-2 0,-2-3 0,3 0 0,3-10 0,10 9 1,5-8-1,2-1 0,1-2 1,-18 2 0,48-4 0,-48 4-3,57-6-2,-57 6-3,46-7-9,-46 7-12,44-11-12,-44 11-1,0 0 1</inkml:trace>
  <inkml:trace contextRef="#ctx0" brushRef="#br0" timeOffset="616976.2888">22632 12482 18,'0'0'19,"-9"-5"-1,9 5-1,0 0-2,-16-6-3,16 6-3,-11-1-3,11 1-1,-14 1 0,14-1 1,-10 1 0,10-1 0,0 0 0,0 0 0,0 0 0,0 0 0,13 5 1,6-3-2,7-3 0,15 1 0,16-5 0,23 0-1,21-5 1,18-2-2,15-4 1,24 0 0,10-7-2,13 3 2,6-3-1,1 1-1,-2 1-1,-3 4 1,-10 1-2,-17 3-1,-16 9-3,-25-7-7,-31 8-33,-33 10 2,-51-7 0,0 0 0</inkml:trace>
  <inkml:trace contextRef="#ctx0" brushRef="#br0" timeOffset="624323.709">22785 11799 29,'0'0'21,"7"-14"0,-6 5-1,-1 9-3,3-14-4,-3 14-2,1-10-3,-1 10-2,0 0-1,0 0-1,0 0-2,-11 2-1,5 8 0,0 5 0,-1 8-1,-1 5 0,1 6 0,0 4 0,1 2 1,2 3-1,1-4 1,6-2-1,-1-5 1,5-4 0,0-5 0,4-4 1,2-6-1,4-5 2,4-5 0,3-3 1,0-9-1,1-1 1,-1-8 0,3-1-1,-7-8 1,-2-1-1,-7-5-1,-4-2 0,-7-2 0,-2 3 0,-4 0-1,-6 4 1,-2 5-2,-4 4-1,1 8-2,-5 5-3,5 16-9,-9 8-24,4 13-2,2 12-1,1 13 1</inkml:trace>
  <inkml:trace contextRef="#ctx0" brushRef="#br0" timeOffset="625201.7594">23312 11961 19,'0'0'25,"0"0"-2,10 4-1,-10-4-4,0 0-1,0 0-3,19 6-3,-19-6-1,30 6-1,-13-5-1,4 4-1,-1-3-2,5 1-1,-1-2-2,3 1 1,-6-2-1,-3 0-1,-3 1-4,-15-1-6,21-3-27,-21 3-3,-11 7-2,-8 5 0</inkml:trace>
  <inkml:trace contextRef="#ctx0" brushRef="#br0" timeOffset="628006.92">23860 11696 5,'11'3'25,"-11"-3"-8,0 0-3,-13 9 0,13-9-1,-12 12-3,2-7-1,3 6-2,-3-4 0,0 5 0,2-2-1,0 5-1,-4-1 0,1 4 0,-2 1-1,2 7-1,1-3 2,3 5-1,-3-2 1,8 4-1,1-5 0,4 3 0,3-6-1,3-1 1,0-3-1,3-1 0,0-5-2,-1-2 1,1-3-1,-12-7-2,14 12-2,-14-12-3,11 5-6,-11-5-15,0 0-12,0 0-1,0 0 1</inkml:trace>
  <inkml:trace contextRef="#ctx0" brushRef="#br0" timeOffset="631601.1256">23748 11691 18,'0'0'32,"-9"-5"-4,9 5-4,0 0-4,-14-10-5,14 10-3,0 0-4,0 0-2,0 0-1,0 0 0,0 0-2,0 0 0,0 0-1,0 0 1,0 0-1,0 0-1,0 0 1,-6 11 0,6-11 0,4 17 0,-1-5 0,0 7 0,1 0 0,-2 6 0,-2 3 0,2 6 0,0 2 0,1 7 0,-4-1-1,2 4 1,0 0 0,1 0-2,0-5 1,0-3 0,1-6-1,-1-4 1,-1-5-1,-1-7 1,-1-4-1,2-3 1,-1-9-1,0 0 1,0 0-1,0 0 1,0 0 0,0 0 0,0 0-1,-7-12 1,11-4-1,-8-5 1,1-8-1,2-6 0,-1-6 0,-1-6-1,3-1 1,2-2 0,-3 3 0,4 3 0,1 6 0,-2 5 0,1 6 0,0 4 1,-1 8-1,2 4 0,-4 11 0,0-15-1,0 15 1,0 0 0,0 0-1,0 0 1,2 12 0,-2 6-1,0 9 1,5 4-1,1 5 1,0 4 0,2 3 0,-1-3 0,-5-5 1,2-5-1,0-7 0,-2-7 1,-2-3-1,0-13 1,2 12-1,-2-12 0,-1-10-5,0-19-35,6-20-3,-1-19 0,-12-23 0</inkml:trace>
  <inkml:trace contextRef="#ctx0" brushRef="#br0" timeOffset="639258.5635">23380 10357 5,'0'0'13,"0"0"-10,0 0-2,0 0-1,0 0 0,0 0 0,0 0 0,0 0 2,0 0 1,0 0 1,0 0-1,0 0 1,0 0 0,0 0-1,0 0-1,0 0-8,0 0-11,0 0-4</inkml:trace>
  <inkml:trace contextRef="#ctx0" brushRef="#br0" timeOffset="640386.6281">23168 11138 11,'0'0'16,"0"0"-2,0 0-2,0 0-1,10-5-2,-10 5-2,0 0 0,0 0-3,0 0-1,0 0-2,0 0 0,0 0-1,0 0 0,0 0 0,0 0 0,0 0 0,0 0 0,0 0 1,0 0-1,0 0 0,0 0 1,0 0-1,0 0 0,0 0 1,0 0-1,0 0-1,0 0-6,0 0-14,0 0-6,0 0 0</inkml:trace>
  <inkml:trace contextRef="#ctx0" brushRef="#br0" timeOffset="641934.7166">23459 13464 8,'0'0'26,"9"12"1,-9-12 0,0 0-25,0 0-3,0 0 0,0 0 1,0 0-1,0 0 2,0 0 0,0 0 0,0 0 0,0 0 0,0 0-1,0 0-3,-5-9-13,5 9-10,0 0-1</inkml:trace>
  <inkml:trace contextRef="#ctx0" brushRef="#br0" timeOffset="642409.7438">24268 13185 9,'0'0'-3,"0"0"3,47 15 5,-47-15 5,0 0 4,0 0-1,0 0 1,0 0-2,0 0-1,0 0-4,0 0-7,0 0-16,0 0-9,0 0-2</inkml:trace>
  <inkml:trace contextRef="#ctx0" brushRef="#br0" timeOffset="646809.9955">22587 11994 58,'11'24'36,"-11"-24"-2,0 0 0,0 0-36,0 0-1,0 0 0,0 0 0,0 0 2,0 0 0,0 0 0,0 0 1,0 0 0,0 0-1,0 0 1,0 0 0,0 0 0,0 0 0,0 0-1,0 0 0,0 0-1,0 0 1,0 0-2,0 0 0,0 0-3,0 0-4,0 0-8,0 0-14,3 9 1,-3-9-1</inkml:trace>
  <inkml:trace contextRef="#ctx0" brushRef="#br0" timeOffset="648996.1205">23519 12061 9,'11'21'29,"-11"-21"-2,0 0 1,0 0-24,0 0-7,0 0-2,0 0-2,0 0 1,0 0 1,11-5 0,-11 5 2,0 0 0,0 0-2,0 0-5,0 0-13,0 0 1</inkml:trace>
  <inkml:trace contextRef="#ctx0" brushRef="#br0" timeOffset="650915.2302">24299 11871 28,'0'0'8,"0"0"-7,0 0-1,0 0-31</inkml:trace>
  <inkml:trace contextRef="#ctx0" brushRef="#br0" timeOffset="658207.6474">23955 11017 5,'4'13'24,"-4"-13"-2,0 0-14,0 0-3,0 0-1,0 0-5,0 0-14,0 0-9,0 0 1</inkml:trace>
  <inkml:trace contextRef="#ctx0" brushRef="#br0" timeOffset="659260.7076">23785 11689 23,'6'-16'20,"0"4"-4,-1 2-1,-5 10-3,6-11-4,-6 11-2,0 0-2,4 13-2,-1 6 1,0 3 1,3 10 0,0 4 1,-1 8-1,5-2 1,-2 4 0,-7-6-1,5-2 0,-4-7-1,1-3-1,-1-9 0,2-4 1,-5-3-1,1-12-1,0 12 1,0-12 0,0 0 1,0 0 1,0 0 0,0 0 0,-10-14-1,8-3 0,3-9-1,-5-4 0,2-5-1,-2-1 0,-1 0-1,1 4 0,2 4 0,-2 6 1,0 8-1,3 4-1,1 10 1,0 0-1,0 0-1,-3 14 1,2 12 0,0 7 0,0 10 0,-2 7 0,1 5 1,2 2 0,-1-3 1,1-6-1,0-12 1,1-9 0,-1-10 0,4-4 1,-4-13 1,0 0 0,0 0 0,0 0 0,-5-27-1,-2 0 1,1-9-1,-2-7-1,2-7-1,-3-6 1,3 1-2,0 2-1,5 12-8,0 7-31,9 8 2,0 7-2,-13-4 0</inkml:trace>
  <inkml:trace contextRef="#ctx0" brushRef="#br0" timeOffset="661396.8298">22064 12428 20,'0'0'35,"-10"-2"1,10 2-12,-3 13-6,-1 24-7,4 38-25,1 39-16,11 27-5,-12-3-1</inkml:trace>
  <inkml:trace contextRef="#ctx0" brushRef="#br0" timeOffset="661947.8613">23519 11835 17,'6'40'7,"-3"20"-6,-11 15-1</inkml:trace>
  <inkml:trace contextRef="#ctx0" brushRef="#br0" timeOffset="666953.1476">20030 4479 10,'0'0'31,"0"0"1,0 0 0,10-4-16,-10 4-4,15-8-4,-6 2-4,7 0-1,2-1-1,3 1-1,-2 2 0,2 3 0,-3 3-1,-3 7 1,-6 7 0,-3 4-1,-8 3 0,-2 6 1,-3-1 0,-2-1 0,-2-2 0,2-5 0,1-5 0,4-4 1,4-11 0,0 0 0,19-2 1,-4-2-2,-1-3-1,0-1-5,5 2-28,-5 9-2,-14-3 0,9 10-1</inkml:trace>
  <inkml:trace contextRef="#ctx0" brushRef="#br0" timeOffset="667856.1989">22848 5117 10,'0'0'32,"0"0"1,0 0 2,-10-3-16,10 3-2,0 9-2,5 8-4,-7-1-4,2 15-1,-3 2-1,2 10-1,-6 2 1,2 7-2,-3 0-1,0-4 0,0-5-1,-1-7 0,1-5-1,1-9-2,4-1-5,-6-14-13,9-7-19,0 0 1,3-16-2,0-4 1</inkml:trace>
  <inkml:trace contextRef="#ctx0" brushRef="#br0" timeOffset="668177.2176">22815 5423 55,'18'-1'42,"8"1"-2,9-5 2,15 3-24,-4-10-4,13 6-5,-5-4-4,1 0-5,-10 8-15,-9-4-25,-21 6-2,-15 0 1,-30 13-3</inkml:trace>
  <inkml:trace contextRef="#ctx0" brushRef="#br0" timeOffset="669230.2775">22843 4758 23,'0'0'31,"-10"-6"2,10 6-8,8-10-7,-8 10-2,3-9-5,-3 9-3,0 0-1,7-10-2,6 10-1,2 1 0,10 2-1,10 1-4,13-2-15,17 3-21,16-1 2,9-5-2,-1 6-1</inkml:trace>
  <inkml:trace contextRef="#ctx0" brushRef="#br0" timeOffset="671366.4">10633 8511 38,'-11'1'34,"11"-1"-6,-19-4-7,19 4-2,0 0-6,0 0-5,0 0-2,25 8-2,-7-4-3,4 3 1,3-1-1,3 2-1,2 2-4,-5-3-8,1 6-16,-4 2-8,-8-5 0,-2-1 0</inkml:trace>
  <inkml:trace contextRef="#ctx0" brushRef="#br0" timeOffset="671668.4173">10665 8706 39,'-3'17'36,"4"5"1,-2 1-10,-4-4-14,5 6-5,-2 0-10,-4-5-16,1 3-16,9 1-2,0-10 0</inkml:trace>
  <inkml:trace contextRef="#ctx0" brushRef="#br0" timeOffset="671934.4325">11139 8563 30,'29'-58'36,"-11"0"1,-7 5-1,-4 11-22,-16 2-3,-2 16-3,-10 11-4,-4 20-2,-4 16 0,3 16 0,0 18 0,5 15 1,6 13-1,7 17 2,6 4-1,10 7 1,4-3 0,2-4-1,0-10-1,-2-10 0,-2-13-3,-4-18-1,-2-11-7,-14-28-18,0-14-14,-4-19 1,-5-19-2</inkml:trace>
  <inkml:trace contextRef="#ctx0" brushRef="#br0" timeOffset="672202.4478">10850 8812 53,'15'0'41,"2"1"-1,3-4 0,7 4-27,-8-10-3,11 3-5,-3 0-6,0-5-6,9 9-21,-1-2-11,0 3-1,-2-2 0</inkml:trace>
  <inkml:trace contextRef="#ctx0" brushRef="#br0" timeOffset="672771.4804">11894 8440 25,'-19'5'32,"8"10"3,5 16-15,-4 7 0,12 22-3,-6 7-4,14 21 0,-5 4-4,6 11-3,-1-5 0,2-6-1,-3-13-3,0-14-1,-2-17-1,-5-17-1,0-17 0,-2-14 0,-7-25-4,-4-10 2,-3-11-2,-3-16 2,0-12-1,-2-14 2,2-6-1,7 0 2,8 3 1,10 4 2,11 8 0,10 15 1,5 13 1,7 18 0,2 13 0,-2 15-1,-6 9 0,-6 14 0,-12 8-2,-10 8 0,-13 5 0,-8 1 0,-9 2-1,-11-2-2,-5-5-2,-6-8-3,7-2-15,-1-14-17,8-9-1,7-5 0,11-8 1</inkml:trace>
  <inkml:trace contextRef="#ctx0" brushRef="#br0" timeOffset="673173.5034">12288 8618 26,'-12'11'36,"12"-11"4,17 4-1,14-2-18,0-14-3,19 7-5,0-11-3,13 6-3,-2-6-3,2 3 0,-8 3-3,-5 1-1,-7 4-3,-12-2-4,-2 9-5,-20-6-19,-9 4-9,0 0-1,-17 10 0</inkml:trace>
  <inkml:trace contextRef="#ctx0" brushRef="#br0" timeOffset="673475.5206">12375 8765 45,'-1'11'40,"1"-11"0,26 6 0,-9-15-24,12 7-3,0-9-3,8 5-5,-3-2-4,3-2-3,4 6-5,-7-4-11,6 6-23,1 2 1,-1-3-2,-3-1 3</inkml:trace>
  <inkml:trace contextRef="#ctx0" brushRef="#br0" timeOffset="674012.5514">13368 8121 21,'9'11'36,"-5"-1"1,-2 7 0,3 7-19,-8 0-3,6 13-2,-10 0-6,10 6-2,-4 0-4,-4-1-2,5 5-9,-7-9-14,0-2-14,4-4 0,-2-5 0,0-3 0</inkml:trace>
  <inkml:trace contextRef="#ctx0" brushRef="#br0" timeOffset="674308.5683">13037 8669 36,'0'0'39,"13"-3"0,14-6 2,21 1-21,-3-13-5,21 6-4,1-5-3,10 2-2,-8-1-3,2 2-1,-9 6-3,-10-1-3,-5 8-3,-17-3-6,1 11-15,-17 2-13,-5 4 1,-15 1-1,-12 3 2</inkml:trace>
  <inkml:trace contextRef="#ctx0" brushRef="#br0" timeOffset="674607.5854">13257 8819 40,'-13'10'38,"13"-10"2,10-3 0,15 1-19,-5-10-9,9 8-3,-5-2-4,3 7-2,-5 8-2,-7 8-1,-8 10 0,-10 6 0,-6 8-1,-2 1 1,-3-2 0,2-1 1,-1-9 0,11-5 1,9-11 0,16-9 0,13-12 1,14-8-2,8-4-1,5-11-5,13 4-9,-10-10-27,3 0 0,-7-4-1,-11 4 1</inkml:trace>
  <inkml:trace contextRef="#ctx0" brushRef="#br0" timeOffset="675124.615">14263 8518 46,'0'0'35,"0"0"4,0 0-10,0 0-8,17-5-6,14 8-4,3-6-2,18 4-2,6-5-1,12 2-1,4-2-2,2 0 0,-4-2-1,0 1-1,-10 1-2,-12-1-1,-9 3-2,-13-1-2,-5 6-5,-23-3-12,0 0-20,-14-7 2,-11 5-1,-10 4 3</inkml:trace>
  <inkml:trace contextRef="#ctx0" brushRef="#br0" timeOffset="675393.6304">14242 8711 60,'-2'10'39,"12"-4"-1,15-11-8,13 10-14,6-10-4,20 6-1,5-6-3,11 3-3,-5-3-1,3-2-2,-8 2 0,-2-2-3,-9 2-1,-15-1-2,-6 3-2,-15-9-6,1 9-12,-23-9-14,-5-3-3,-12-1 0,-7-6 3</inkml:trace>
  <inkml:trace contextRef="#ctx0" brushRef="#br0" timeOffset="675681.6468">14821 8278 42,'12'-17'38,"7"8"2,4 8 0,11 14-18,-10-4-7,11 15-5,-11 4-4,2 9-1,-8 10-2,-6 13-1,-11 10-2,-11 8-3,-5 9-4,-15-6-12,1 3-23,-4-6 2,1-13-2,7-14 1</inkml:trace>
  <inkml:trace contextRef="#ctx0" brushRef="#br0" timeOffset="676237.6786">16009 8157 9,'0'0'33,"-15"-6"0,15 6 3,17-12-15,-2-4-2,17 9-3,-2-9-5,13 11-3,3-3-2,8 11 0,-6 6-2,1 8-1,-9 5-1,-5 11 0,-11 6 0,-9 9-1,-14 4 0,-11 2 0,-12 3-1,-12 1 1,-9-3 0,-10-7 0,-6-8-1,0-10 1,-1-12-1,4-8 2,5-16-1,8-5-1,9-6 2,11-2-1,12-2 1,14 2 0,15 1 0,15 8-2,10 4 3,10 10-2,9 6-3,5 1-5,10 11-34,-10 9-2,-9 5 2,-6 4-2</inkml:trace>
  <inkml:trace contextRef="#ctx0" brushRef="#br0" timeOffset="677583.7556">12538 9925 25,'0'0'34,"0"0"-4,0 0-3,10 10-4,0-14-4,15 9-5,0-8-3,14 4-2,0-5-2,5 3-1,-3-3-2,2 1-2,-5-1-1,-5-1-2,-3 4-2,-7-6-3,2 9-8,-10-6-18,-2 3-8,-1 1-1,-12 0 1</inkml:trace>
  <inkml:trace contextRef="#ctx0" brushRef="#br0" timeOffset="677869.7718">12523 10166 50,'-14'15'40,"14"-15"-1,9 10 2,5-20-26,23 8-4,3-8-4,8 2-1,4-3-3,4 1-2,0 2-4,-6-3-2,0 8-7,-10-9-13,2 4-15,0-1 0,-6-2-1,5 0 2</inkml:trace>
  <inkml:trace contextRef="#ctx0" brushRef="#br0" timeOffset="678170.7889">13562 9421 53,'8'-19'37,"-4"10"-1,-4 9-5,7 10-16,-11 8-4,10 10-4,-5 4-2,5 8-1,-3 2-1,3 6 0,5 1-3,-6-3-3,6 7-18,-7-6-18,0-2-1,-6-5 0,1-6 1</inkml:trace>
  <inkml:trace contextRef="#ctx0" brushRef="#br0" timeOffset="678449.8052">13302 9991 65,'-10'8'39,"10"-8"1,15-1 1,0-8-29,13 3-5,4-8 0,8 2-2,2-6-1,14 3-2,0-1 1,-1 2-1,0 1-2,-5 0 0,-6 6-2,-4-1-2,-1 7-5,-18-7-10,0 9-22,-9 2-1,-12-3 1,0 12 0</inkml:trace>
  <inkml:trace contextRef="#ctx0" brushRef="#br0" timeOffset="678884.83">13509 10107 51,'-9'6'38,"9"-6"1,0 0-1,0 0-23,0 0-6,14-12-2,3 10-3,-5-1-2,5 1-1,0 4 0,4 3 0,-6 3-2,3 5 1,-1 5-1,-5 3 0,2 3 0,-11 2 1,-4 2-1,-5-1 0,4-1 0,-4-5 0,-2-5 0,0-1 1,1-6-1,7-9 2,8 12-1,-8-12 1,14 10 0,-2-4 0,1-1 0,2 2 0,0 0 0,-4 1 0,-1-1-1,-1 2 1,-5 2 0,-3 0 0,-3 2 1,-4 3 0,-9 0-1,-1 5 0,-6-2 1,-3 0-1,1-1 0,-1-4 0,-1-1 0,1-4-2,6-2 1,4-7-2,5 4-2,-2-11-4,12 7-20,0 0-13,0 0 1,-6-13-1</inkml:trace>
  <inkml:trace contextRef="#ctx0" brushRef="#br0" timeOffset="685826.227">14595 9812 13,'-22'5'33,"3"6"1,-4-7 3,5-6-18,6 10-3,-4-10-2,16 2-1,0 0-3,0 0-2,24 4-1,12-2-1,5-4-2,13 2 1,7-2-2,6 0 0,4-1-1,1 1 0,-5-1-1,-6-1 0,-6 1 0,-10-1-1,-10 2-1,-7-2 0,-7 4-1,-12-5-6,-9 5-8,0 0-20,-25-2-5,-3 1 0,-7 2-1</inkml:trace>
  <inkml:trace contextRef="#ctx0" brushRef="#br0" timeOffset="686120.2439">14543 10040 43,'-20'19'37,"11"-5"2,9-14-11,32 7-7,1-15-4,20 4-4,1-8-4,17 4-2,2-7-3,4 3-1,-5 0-1,-3 1-1,-9 3 0,-7 2-2,-8 2-1,-14-1-4,-3 6-2,-15-12-11,-3 7-23,-10 4 1,-19-16 0,-4 4 1</inkml:trace>
  <inkml:trace contextRef="#ctx0" brushRef="#br0" timeOffset="686541.268">14956 9754 44,'3'-12'39,"12"4"1,11 3 1,0-2-21,19 14-5,-5-4-3,9 9-4,-6 6-2,-4 10-3,-10 9-1,-6 7-2,-14 9-1,-12 4-3,-6 10-9,-14-5-29,-5-5-1,-6-11 1,-2-13-1</inkml:trace>
  <inkml:trace contextRef="#ctx0" brushRef="#br0" timeOffset="687336.3134">16107 9345 44,'-10'-5'35,"10"5"3,0 0-13,-5-21-4,21 16-5,-2-9-5,14 2-2,0 0-4,9 4 0,1-1-2,4 7 0,-5 4-1,-3 7-1,-6 4 0,-6 8 0,-8 1-1,-7 5 0,-8 1 1,-6 4-1,-6-1 0,-4-3 0,-2-3-1,1-4 1,1-6 0,4-3 0,2-5 0,11-7-1,0 0 1,0 0 0,21-1 1,-5 1-1,1 2 0,2 0 0,-2 2 1,0 6 0,-8 5-1,-5 4 1,-6 2 0,-6 5-1,-7 0 1,-5 2-1,-5-2-1,-3-6-2,1 1-5,-9-13-12,3 4-22,2-3 2,1-1-2,-1-2 1</inkml:trace>
  <inkml:trace contextRef="#ctx0" brushRef="#br0" timeOffset="687638.3307">15676 9970 42,'-16'7'35,"16"-7"3,0 0-2,23 2-19,8-10-1,24 3-4,10-11-3,19 2 0,10-7-2,11-1-1,2-4-3,3 0 0,-6 0-1,-5 6-1,-10 0-1,-11 4 0,-15 4-2,-13 2-1,-13 5-3,-18-5-10,-19 10-27,0 0 1,-19 8 0,-13-4 0</inkml:trace>
  <inkml:trace contextRef="#ctx0" brushRef="#br0" timeOffset="687991.3509">16019 10016 77,'6'10'41,"9"-8"1,14 3-6,-1-10-26,11 3-2,-1-2-2,6 4-2,-4 1-3,-3 3 0,-6 7-1,-8 5 0,-4 5 0,-8 6 0,-9 2-1,-6 2 1,-2-2 0,-3-4 1,-2-4-1,3-6 1,0-6 0,8-9 1,10 4-1,7-8 1,3 0-1,5-2 0,5-2-3,2-3-3,10 5-11,-5-8-26,-1 1-1,-1-1-1,-1-1 1</inkml:trace>
  <inkml:trace contextRef="#ctx0" brushRef="#br0" timeOffset="693747.6798">12848 11206 34,'0'0'36,"18"7"1,2-8 1,1-7-26,16 10-2,-4-7 1,10 7-3,-5-8-3,3 4-1,-6-1-1,-4 3-1,-3-1-1,-6 0-1,-5 1-2,-4-5-4,1 8-14,-14-3-19,0 0 0,0 0 0,-12 9 0</inkml:trace>
  <inkml:trace contextRef="#ctx0" brushRef="#br0" timeOffset="694021.6958">12901 11469 44,'2'12'36,"9"-4"3,4-7-1,5-7-25,10 5-3,0-8-2,6 5-2,-1-3-3,4-1-2,-3 3-5,-1-6-7,6 5-21,-3 0-7,-2-2 0,2 0 1</inkml:trace>
  <inkml:trace contextRef="#ctx0" brushRef="#br0" timeOffset="694305.7119">13666 10815 35,'12'-10'36,"-12"10"1,9 0 0,-1 17-21,-14 0-5,9 9-2,-4 3-3,6 10-1,-3 1-2,5 5 0,-4-2-1,2-4-1,0-4 0,0-3-1,-2-5 1,-1-6-1,0-6-1,-2-15-3,4 18-3,-4-18-19,0 0-12,-6-9-1,4-2 0,2 2 0</inkml:trace>
  <inkml:trace contextRef="#ctx0" brushRef="#br0" timeOffset="695348.7716">13587 11073 25,'-16'-14'24,"10"3"-1,0 0 0,-1-5-4,8 4-3,-9-9-2,9 9-2,-8-8-2,8 9-1,-6-4-2,5 4-2,-3-2-1,3 3-1,1-1 0,4 1-2,0-1 1,7 2-1,0 0 0,4 1 0,0 3 0,6 3-1,0 5 1,-1 7 0,1 1-1,-1 6 1,-4 6 0,-1 7 0,-4 5-1,-5 4 1,-6 3-1,-3 4 1,-4 1-1,-3 0 1,-5-4-1,-3-4-1,-1-6 1,1-5 0,2-6 0,4-6 0,2-7 0,9-9-1,-11 9 1,11-9 1,19-4 0,3-1 0,1-2 0,5-3-1,5-1 1,6 0 0,1-1 0,-1 2 0,-8 2 0,-7-1-1,-3 3-1,-7 2-1,-2 3-3,-12 1-6,0 0-31,0 0 2,0 0-2,-20 8 2</inkml:trace>
  <inkml:trace contextRef="#ctx0" brushRef="#br0" timeOffset="695673.79">13514 11612 32,'-15'14'37,"0"-6"2,15-8-1,-8 11-11,8-11-14,23-12-3,1 1-2,11 2-3,5-7-1,10 0 1,3-6-2,4 2 0,2 0-1,-2 1-1,-5 2 0,-3-1-1,-4 4 1,-8 3-1,-6 4-1,-7 1-1,-7 4-2,-6-4-1,-2 11-8,-9-5-20,-15 5-10,0 3 2,-2 5-1</inkml:trace>
  <inkml:trace contextRef="#ctx0" brushRef="#br0" timeOffset="696169.8187">13714 11707 40,'-19'11'37,"5"-4"2,14-7-1,0 0-17,0 0-7,8-13-4,2-2-4,13 4-2,2-3-1,6 0 0,2 2-1,1 2-1,-3 2 0,-1 7-1,-4 3 0,-4 5 0,-8 4 0,-2 3 0,-11 6-1,-2 1 1,-11 4 0,-2 0-1,-7 0 1,1-3 0,1-4 0,-1-3 0,6-6 0,2-3-1,12-6 1,0 0 0,18 0 1,0-2-1,6 1 0,1 1 0,1 1 1,0 4 0,-7 3 0,-1 8 1,-11 4 0,-7 7-1,-12 4 1,-6 5 0,-7 2-1,-5 1 1,-2 0-1,-3-7-1,2-8 0,0-5-1,4-5-1,1-11-2,12 3-11,0-14-28,6-3 1,5-5-1,6-2 0</inkml:trace>
  <inkml:trace contextRef="#ctx0" brushRef="#br0" timeOffset="702418.176">14535 11358 29,'-15'17'36,"5"-7"1,10-10 1,6 12-20,13-23-6,23 4-2,10-11-2,18 1-2,6-8-1,13 1-1,6-1-2,-1 1 0,-4 3-1,-8 6 0,-11 3-1,-13 2 0,-9 8-3,-15-2-3,-7 11-11,-27-7-23,2 13 1,-20-1-1,-17 1 0</inkml:trace>
  <inkml:trace contextRef="#ctx0" brushRef="#br0" timeOffset="702692.1917">14603 11615 47,'-40'32'38,"16"-8"1,20-13 1,26-4-23,13-19-5,24 1-2,8-9-3,16 0-2,7-8-1,8 0-2,-2-3 0,-1 3-2,-11 3 0,-7 2-1,-13 4-1,-12 1-3,-9 6-4,-21-6-12,-9 3-21,-15 0 1,-8-3-1,-12-5 2</inkml:trace>
  <inkml:trace contextRef="#ctx0" brushRef="#br0" timeOffset="703058.2126">15238 10991 53,'17'-3'39,"7"12"1,9-2-9,10 15-13,-4-6-4,14 12-3,-6-1-3,2 5-4,-7 1 0,-7 5-2,-14 3 0,-6 5-1,-13 6-2,-10 4 0,-11 4-3,-14-3-2,-4 10-10,-10-8-26,5-6 1,-1-13-2,6-17 2</inkml:trace>
  <inkml:trace contextRef="#ctx0" brushRef="#br0" timeOffset="703553.241">16173 10933 41,'-11'-13'37,"5"2"1,2-4 0,0-5-24,15 6-1,0-4-4,9 4-3,2-1-2,8 3-1,1 4 0,4 7-1,-2 8 0,-2 8-1,-4 10 0,-5 6-1,-8 6 0,-7 3 1,-6 1-1,-4 2 0,-6-6-1,-3-3 2,-4-7-2,4-7 1,-1-7 0,4-3 0,9-10 1,0 0-1,0 0 0,17 4 1,5-7 0,5 2 0,6 5 0,4 2 0,0 6 1,-5 9 0,-9 11 1,-12 10-1,-18 9 0,-16 10 0,-20 3-1,-13 4 1,-10-8-2,-3-11-4,8-26-37,4-23-3,18-27 1,22-34-1</inkml:trace>
  <inkml:trace contextRef="#ctx0" brushRef="#br0" timeOffset="709597.5867">13600 12827 9,'0'0'33,"-15"7"0,15-7-2,0 0-11,0 0-3,0 0-4,0 0-3,15-6 0,-15 6-4,29-11 0,-12 4-2,7 1 0,-2-2 0,2 2-2,0 0-1,-4 2 0,0-1 0,-5 3-2,0 0-1,-5-2-3,4 7-6,-14-3-12,13-8-16,-13 8 0,0 0-1,0 0 2</inkml:trace>
  <inkml:trace contextRef="#ctx0" brushRef="#br0" timeOffset="709945.6066">13589 13093 27,'-18'22'36,"7"-5"1,11-17 1,0 0-16,0 0-6,18-14-6,7 3-3,1-5-2,5 0-1,1-2-1,3-1-1,-2 1-1,-3 3 0,-3 2-1,-4 2-1,-1 5-3,-7-4-3,4 11-10,-8-3-23,1-4 0,-3 0-1,0-2 2</inkml:trace>
  <inkml:trace contextRef="#ctx0" brushRef="#br0" timeOffset="710260.6246">14044 12717 21,'1'-14'33,"1"5"3,-5-1-1,3 10-19,-11-6-4,0 8-2,5 15-1,-6 5-4,6 10 1,-1 6-3,3 7 1,1 2-2,4 1 1,3-3-1,7-6 1,3-10-2,1-8 1,4-14 1,6-8-1,-3-12 0,2-6 0,-2-7 0,-3-2 0,-4-4 0,-4-1-1,-7 1 0,-4 2 0,-8 4 0,-2 1-1,-5 4 1,-1 1-1,-3 4-1,-1 1-1,3 7-2,-3-4-4,9 11-27,-4 3-7,15-2 1,-14 21-1</inkml:trace>
  <inkml:trace contextRef="#ctx0" brushRef="#br0" timeOffset="710578.6428">14223 13018 30,'10'11'37,"0"-1"2,0-1 0,-10-9-20,15 18-3,-15-18-6,16 17-4,-16-17-2,13 17-1,-13-17-2,9 14-2,-9-14-3,0 0-5,18 15-19,-18-15-11,9-4-1,-4-7 1</inkml:trace>
  <inkml:trace contextRef="#ctx0" brushRef="#br0" timeOffset="711102.6725">14494 12616 14,'13'-12'34,"-3"-7"1,1 2 2,0 1-17,-8-8-4,6 7-2,-9-6-5,5 7 0,-7-5-4,0 3 0,-6 0-1,-1 2-2,-5-1 0,0 4-1,-3 3 1,-2 5-2,-3 5 1,2 7-1,1 5 0,3 6 0,3 6-1,1 2 1,3-1-1,2 3 1,8-3 0,1-3 0,3-5 0,4-4 0,4-11 1,2-4 1,2-5-1,3-4 0,-3-2 0,-2-1 1,1 2-1,-4 0 0,-1 5 0,-11 7-1,11 14 1,-9 11-1,0 13 1,0 15 1,-3 12-1,1 12 1,-1 9 0,-1 4 0,1-5-1,-2-6 0,1-10-1,-1-11 0,3-12-2,-1-13-1,1-7-3,-4-17-10,9 1-27,-5-10 1,0 0-1,12-13 1</inkml:trace>
  <inkml:trace contextRef="#ctx0" brushRef="#br0" timeOffset="712275.7398">15141 12655 24,'0'0'26,"-17"-2"0,4-2-2,13 4-2,-16-2-3,16 2-4,-10-1-1,10 1-5,0 0-1,0 0-3,15 0-1,2-1 0,5-2 0,9 2-1,0-3 0,9 1 0,3-3 0,-1-1-1,-4 0-1,-1 2 0,-4-1 0,-7 1 0,-1-4-1,-6 5 1,-5-1-1,-1 2-1,-3 0 0,-10 3-2,12-3-2,-12 3-7,0 0-23,0 0-6,-11-4-1,-1 4 1</inkml:trace>
  <inkml:trace contextRef="#ctx0" brushRef="#br0" timeOffset="712583.7574">15090 12827 21,'-13'16'34,"2"-9"2,11-7 0,0 0-18,12 2-3,9-4-2,1-7-4,15 3-2,-1-5-1,8 3 0,1-2-2,2 4-1,-3-1-1,-1 3-1,-5-1 0,-6 2 0,-5 1 0,-6-1-1,-3 1-1,-6-1 0,-3 2-1,-9 1-4,0 0-7,0 0-28,3-11 0,-6 2 0,-3-5 0</inkml:trace>
  <inkml:trace contextRef="#ctx0" brushRef="#br0" timeOffset="712985.7802">15416 12416 38,'0'0'37,"-11"-1"1,11 1-1,-10 6-22,10-6-4,0 0-3,0 0-3,0 0-2,0 0 0,10 12-1,0-4 1,7 2-1,0 2 1,6 2-1,1-1 1,2 5 0,-2-5 0,2 2-1,-4-2 0,2 2 0,-8-5-1,4 1 0,-5 1 1,0-3-2,-3 1 1,1-1 0,-4-3-1,-9-6 1,12 9 0,-12-9 0,3 15-1,-6 1 0,-10 16-3,-14 7-13,-11 28-26,-18 14 0,-22 16-3,-19 18 1</inkml:trace>
  <inkml:trace contextRef="#ctx0" brushRef="#br0" timeOffset="722742.3385">16134 12170 34,'0'0'37,"0"0"2,0 0-1,0 0-24,0 0-1,0 0-4,5 9-3,-5-9-1,0 26-2,0-2 0,2 10 0,-2 8-1,2 13 1,-2 5-1,1 6 0,0 5 0,0 2 0,-2-7-1,1-6 0,0-9 1,-1-9-1,1-10 0,1-7 0,-3-12-1,2-13 1,0 14-2,0-14 0,0 0-1,0 0-5,0 0-23,0 0-13,11-18 1,-8-2-1</inkml:trace>
  <inkml:trace contextRef="#ctx0" brushRef="#br0" timeOffset="723114.3598">16437 12293 55,'10'-6'39,"-10"6"0,-10 25 0,1 15-27,-4-3-5,4 13-3,-2 4 1,5 10-2,2 0 0,6 1-1,5-9 0,5-5 0,3-15 0,5-9 0,3-15 0,2-11 0,1-14 0,0-11 1,-7-11 0,-1-5-1,-8-10 1,-5-1-1,-8-3 0,-7 6 0,-6 4-1,-4 5 0,-1 5-2,-3 9 1,3 7-3,-1 4-3,8 11-37,-7 10-2,0 10 2,-2 8-2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6:07:58.8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336 14342 10,'0'0'11,"0"0"-2,10-6 0,-10 6-2,0 0 0,0 0-1,0 0 0,0 0-2,0 0 0,0 0-1,0 0-1,10 1 0,-10-1 0,11-1 1,-11 1-1,16-1 0,-4 1 0,0-2 0,4 0 0,0 0 0,2 1 0,1 0 0,4-1 0,-2 0-1,2 1 0,0 0 1,1 0-1,-2-3 1,3 2 0,-1 0 0,0 1-1,-2-2 1,3 1 0,-3-1-1,1 1 1,0-1-1,0 1 0,-1-2 0,2 1 0,-3-1 0,2 1 0,0 0-1,0-1 1,0 0 0,3 0-1,-1 1 0,2-1 1,0-2-1,4 1 1,0-1 0,3 1-1,1-2 1,1-2-1,4 2 1,2-1-1,0 0 1,2-1-1,-1 1 1,-1-1-1,-1 3 1,-1-2-1,0 0 0,-2 1 1,-1 1-1,0 0 0,-2 1 1,2 1-1,-1-2 1,2 2-1,-4 0 1,1 2-1,2-3 1,-1 1-1,0 1 1,1 1-1,-1 0 0,-2-1 0,3 1 1,-2 0-1,0 1 0,0 0 1,2 1-1,0-1 0,1 2 1,4 0-1,3 0 1,0 0-1,4 1 1,3 0-1,1 0 1,3 1-1,2-2 1,-1 1-1,-2 1 1,3 1-1,-4-1 0,2 0 1,0 0-1,1-1 0,0 2 1,1-2-1,-1-1 1,2 1-1,-1-1 1,0 2 0,-1-1-1,-2-1 1,-1 0-1,2 1 1,-2-2-1,3 0 0,0-2 1,-3-1-1,3 1 0,0-1 1,1 0-1,-1 1 0,0 1 0,1 0 1,1 1-1,2 1 0,2 0 0,3 1 0,0 0 1,1 0-1,4 0 0,2 0 0,-2 0 0,3-1 1,2 1-1,0 0 0,4-2 1,2 1-1,0 0 1,5 1-1,1-1 0,4 1 1,2 0-1,3 1 0,1 0 1,3 1-1,-5 0 2,2 0-2,-1 1 1,-2 0-1,-2 0 0,-2 0 1,-2-1-1,0 1 0,0-1 0,-2-1 0,-3 0 0,1 0 0,-1 1 0,-1-2 0,3 1 0,0-1 0,3 1 0,1 0 0,4 0 0,0 0 0,1-2 0,2 1 0,0 0 0,5 0 0,0 0 0,3 1 0,0-2 0,2 1 0,3-2 0,2-1 0,1 0 0,-1-2 0,1-1 1,1 0-1,1-1 1,2-2 0,1-1 0,0 0 0,1-3 0,1 1 1,-1 0 0,1-1-1,-5-1 1,-1 4 0,-5-2 0,-1 4 0,-6 0 0,-3 3-1,-11 0 0,-7 1-1,-8 2-1,-17-4-8,-11 3-33,-26-2 2,-31-11-3,-27-18 2</inkml:trace>
  <inkml:trace contextRef="#ctx0" brushRef="#br0" timeOffset="13056.7468">13135 12657 21,'-6'19'33,"-4"-11"0,10-8 1,0 0-25,-9-10-6,11-4-1,-1-7 0,4-2-1,-1-5 0,2-3 0,3-3 0,3 1 1,2-1 0,9 4 0,2 1 0,7 5-1,3 5 1,5 6-1,1 9-1,2 9 0,-5 9 0,-5 8 1,-8 11 0,-8 7 1,-9 2 0,-9 5 1,-12-6 1,-6-2 1,-11-8 0,-3-3 0,-10-17-1,2-10 1,-8-16 0,3-11-1,-5-13-2,4-12-1,3-5-7,4-8-34,5-5 0,9 2-1,8-5-1</inkml:trace>
  <inkml:trace contextRef="#ctx0" brushRef="#br0" timeOffset="18476.0568">21832 13687 13,'0'0'27,"0"0"1,-11 1-18,11-1-3,0 0-2,0 0 0,0 0-1,0 0 0,0 0 0,0 0 0,0 0 0,6 10 0,-6-10 0,16 11 0,-3-6 0,9 4 1,4-3-1,9 3-1,1-5 0,6 2 0,1-4-1,1 0-1,-3-1 1,-1-1-1,-8-1 0,-3 1 1,-8 0 0,-2 0-1,-7-1 1,-2 2 0,-10-1-1,9-1 0,-9 1-1,0 0 1,0 0 1,0 0-2,0 0 1,0 0-1,0 0 1,0 0-1,0 0 0,0 0 0,0 0 0,0 0 0,0 0 0,0 0 0,0 0 0,0 0 0,0 0 0,0 0 0,0 0 0,0 0 1,0 0-1,0 0 0,0 0 0,0 0 1,0 0-1,0 0 0,0 0 1,0 0-1,0 0 1,0 0-1,0 0 1,0 0 0,0 0 0,0 0 0,0 0 0,0 0 0,0 0-1,0 0 1,0 0 0,0 0-1,0 0 1,0 0-1,0 0 1,0 0 0,0 0-1,0 0 1,0 0-1,0 0 0,0 0 1,0 0-1,0 0 0,-2 10 0,-3 10 1,-8 11-2,-5 14 2,-4 11-1,-5 12 0,-1 7 1,-4 5-1,0-2 1,2-11-1,7-10 1,6-14-1,3-14 0,5-7-2,9-22-3,-5 16-15,6-29-20,3-15 0,3-7-1,4-9 0</inkml:trace>
  <inkml:trace contextRef="#ctx0" brushRef="#br0" timeOffset="18836.0774">22503 13760 45,'-6'26'34,"-6"-6"2,6-8-10,4 13-23,-2 3 0,6 3-1,2 1 1,6 3-1,1-2 1,4 1-1,0-6 2,-1 0-1,-2-6 1,-1-1 0,-6-6-1,1 1 0,-7-4 0,-2-2-1,-6-1 0,-4-1-1,-8 0-1,-6-3-1,-3 1-2,-7-7-3,4 1-7,-15-16-11,11-7-15,7-7-1,7-9 1</inkml:trace>
  <inkml:trace contextRef="#ctx0" brushRef="#br0" timeOffset="19026.0882">22482 13734 29,'20'5'36,"5"3"-1,-6-3 0,0-4-27,7 3-6,3 0-4,1-4-5,5 4-6,-7-9-4,4 4-6,-6-7 0,4 3 1,-6-4 0</inkml:trace>
  <inkml:trace contextRef="#ctx0" brushRef="#br0" timeOffset="19318.1048">22951 13688 32,'0'0'17,"0"0"1,-9 11 0,1 4-4,-10-2-4,9 10 0,-7-1-2,5 5-2,-2-2-1,10 2-2,0-7 0,12-3-1,5-7 1,8-6-1,-1-9 0,6 0 2,-5-8-1,5 3 2,-9-4 0,-3 4 0,-5-2-2,-10 12 0,0-17 0,0 17-1,-18-12-3,0 4-3,7 4-6,-12-7-15,6 5-14,8-3-1,5-6 1</inkml:trace>
  <inkml:trace contextRef="#ctx0" brushRef="#br0" timeOffset="19648.1238">23530 13443 28,'0'0'31,"16"11"3,-18-1-20,-10 1-7,4 16 2,-16 4-1,1 20 0,-24 11 0,-4 27 0,-24 17-1,-6 27 1,-16 14-2,0 15-1,-8 0 0,2 0-2,7-15-1,13-15-1,13-27-1,15-23-1,16-25-1,10-25-4,15-10-5,1-27-12,20-7-9,3-12-9,4-9 2</inkml:trace>
  <inkml:trace contextRef="#ctx0" brushRef="#br0" timeOffset="19987.1432">22946 14608 42,'-9'27'31,"8"7"2,-3-2-14,2-6-18,5-1 0,3-4 0,9-5 1,2-9-1,7-5 1,1-9 1,1-2 1,-4-7 1,3 4 1,-9-6 1,0 5-1,-14-3 1,-2 16-2,-15-15-1,-3 14-1,-9 5-4,-10-2-8,-4 8-32,-7 7 3,-3-4-3,3-1 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6:09:33.9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612 8520 14,'0'0'23,"-10"5"-9,10-5-1,0 0-4,0 0-5,-9-4-3,9 4-3,0 0-3,0 0-1,0 0 7,12-2-1,-12 2 0,16 3 0,-16-3 0,17 4 1,-17-4 1,14 5 0,-14-5 0,0 0 2,0 0 1,6 15 0,-6-15 0,-10 11 0,10-11-3,-14 7-21,-61-47-9,90-12 1</inkml:trace>
  <inkml:trace contextRef="#ctx0" brushRef="#br0" timeOffset="5207.2976">11646 8520 1,'0'0'6,"-12"1"1,12-1 1,0 0 1,-11 1 1,11-1-1,0 0 1,0 0-1,-9 3 0,9-3 0,0 0-2,0 0 0,0 0-2,0 0 1,0 0-1,0 0 0,0 0 1,0 0-2,0 0 1,0 0-1,0 0-1,0 0 0,0 0-1,0 0-1,0 0 1,0 0-1,0 0 0,0 0-1,0 0 1,0 0 0,0 0 0,0 0 0,10-8-1,-10 8 1,0 0 0,12-5-1,-12 5 1,18-8 0,-4 2 0,0-3 0,3 1 0,-2-1 0,2 0 0,0-1 0,1 0-1,-3-1 0,3-1 2,-1 0-2,3-1 0,2 0 0,1-1 1,2 0-1,1 0 0,0-1 1,0 2-1,-1 0 0,-1 4 1,-2-1-1,-2 2 0,-3 2 1,-2 1-1,-3 1 0,-3 3 1,-9 1-1,13-3 1,-13 3 0,0 0-1,0 0 1,0 0 0,0 0-1,0 0 1,0 0-1,0 0 0,0 0 0,0 0 1,0 0-1,0 0 0,0 0-1,0 0 2,0 0-2,0 0 1,0 0 1,0 0-2,0 0 1,0 0 1,0 0-1,0 0 0,0 0 0,0 0 0,0 0 0,0 0 0,0 0 1,0 0-1,0 0 0,0 0 0,0 0 1,0 0-1,0 0 0,0 0 0,0 0 1,0 0-1,0 0 0,0 0 1,0 0-1,0 0 0,0 0 1,0 0-1,0 0 0,0 0 0,0 0 0,0 0 1,0 0-1,0 0 0,0 0 0,0 0 0,0 0 0,0 0 0,0 0 0,0 0 0,0 0 0,0 0 0,0 0 0,0 0 0,0 0 0,0 0 0,0 0 0,0 0 0,0 0 0,0 0 0,0 0 0,0 0 0,0 0 0,0 0 0,0 0 0,0 0 0,0 0 0,0 0 0,0 0 0,0 0 1,0 0-1,0 0 0,0 0 0,0 0 0,10-3-1,-10 3 1,11-11 1,-2 2-2,3-3 1,5-2 0,3-2 0,4-4 0,5 0 1,2-1-1,1-2 0,0 1 1,-1 4-1,-2 2 0,-4 3 1,-2 1-1,-8 3 0,-3 4 1,-3 1-1,-9 4 0,0 0 1,9-3-1,-9 3 1,0 0-1,0 0 1,0 0-1,0 0 0,0 0 0,0 0 1,0 0-2,0 0 1,0 0 0,0 0 0,0 0 0,0 0 0,13-8-1,-4 2 1,5-4 1,7-2-2,2-2 1,6-4 0,4-2 0,5-2 0,2-2 0,2-1 0,-1 3-1,-2-1 1,2 1 0,-5 4 0,-4 2 0,-7 3 1,-5 3-1,-3 3 0,-6 3 1,-11 4-1,9-3 0,-9 3 1,0 0-1,0 0 1,0 0-1,0 0 0,0 0 1,0 0-1,0 0 0,0 0 0,0 0-1,0 0 1,12-11 0,-2-1 0,6-1-1,4-3 1,7-3 0,5-3 0,3-4 0,5 0 1,1 0-1,0 6 0,-1 0 0,-3 0 0,-5 4 1,-4 4-1,-5 2 0,-6 4 0,-4 3 0,-13 3 0,13-5 0,-13 5 0,0 0 0,0 0 0,0 0 0,12-4 1,-2-5-1,5-1 0,10-8 0,4-3 0,5-4 1,6-4-1,5-2 1,0 1-1,4 1 1,-5 1-2,-4 5 2,-2 4-1,-4 2 0,-6 3 0,-3 2 0,-5 2 0,-3 2 0,-2 2 0,1-2 0,-1-1 0,3 0 0,3-3 0,1 0 0,4-3 0,2-2 0,1 0 0,2 2 0,-1-1 0,-1 1 0,0 0 0,0 1 0,-1 1 0,3-2 0,0-2 0,1-2 0,2-2 0,2 1 0,2-2 1,2 0-1,0 0 0,0 0 0,0 2 0,0 1 1,3-1-2,-3-1 1,-1 2 0,0-2 0,0 2 0,0 1 0,2-3-1,0 0 1,-3 5 0,4-2 0,0 0 0,0-1 0,1 0 0,-1 0 0,1 0 0,-3 0 0,6-4 0,1-3 0,1-3 0,8-4 0,4-5 0,8-5 0,7-3-1,8-7 2,4-6-1,8-4 0,14-10-1,9-7 1,10-7 0,12-8 0,10-8 0,11-4-1,9-6 0,9-4 2,4 0-2,5 0 2,-1 0-2,2 2 1,-1 2 0,-4 7 0,-6 5 0,-5 7 1,-10 7-1,-15 8 0,-13 10 0,-18 10 1,-15 8-1,-14 8 0,-18 8 0,-14 7 0,-17 7 0,-9 6 0,-9 4 0,-7 4 0,-14 7 0,10-4-1,-10 4 1,0 0 0,0 0 0,0 0 0,0 0 0,0 0 0,0 0 1,0 0-1,0 0 0,6 10 0,-6-10 0,17-1 0,-8 1 0,1-1 0,1-1 0,0 0 0,-2 0 0,1 0 0,-10 2 0,11-2 0,-11 2 0,0 0 0,0 0 0,0 0 0,0 0 0,0 0 0,0 0 0,0 0 0,0 0 0,0 0 0,0 0 0,0 0 0,0 0 0,0 0-1,0 0 1,0 0 0,0 0 1,0 0-2,0 0 2,0 0-1,0 0-1,0 0 1,0 0 1,0 0-1,0 0 0,0 0 0,0 0 0,0 0 0,0 0 0,0 0 0,0 0 0,0 0 0,0 0-1,0 0 2,0 0-1,0 0 0,0 0-1,0 0 1,0 0 1,0 0-1,0 0 0,0 0 0,0 0 0,0 0-1,0 0 2,0 0-1,0 0 0,0 0-1,0 0 2,0 0-1,0 0-1,0 0 1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1,0 0-1,0 0 0,0 0 0,0 0 0,0 0 0,0 0 0,0 0 0,0 0 0,0 0 0,0 0 0,0 0 0,0 0 0,0 0 0,0 0 0,0 0 0,0 0 0,0 0 0,0 0 0,0 0 0,0 0 0,0 0 0,0 0 0,0 0 0,0 0 0,0 0 0,0 0 0,0 0 0,0 0 0,0 0 0,0 0 0,0 0 1,0 0-1,0 0 0,0 0-1,0 0 1,0 0 0,0 0-3,0 0-4,0 0-34,-11 5 1,-18-6-1,-12-5 1</inkml:trace>
  <inkml:trace contextRef="#ctx0" brushRef="#br0" timeOffset="6415.3669">23050 1902 43,'0'-10'30,"0"10"4,5-9 1,-5 9-34,0 0 3,-5 18 3,9 10 1,-7 3 2,6 15 0,-7 7-4,5 13-1,-3 7-3,0 7 0,1-1-1,-4-6 0,1-8 0,-1-4-1,1-13-1,-1-11-1,4-5-6,-7-17-21,6-3-10,2-12 3,0 0-4</inkml:trace>
  <inkml:trace contextRef="#ctx0" brushRef="#br0" timeOffset="6972.3988">23547 2187 42,'17'-9'38,"-4"-2"2,-4-1-1,-1 1-31,-8-8 0,5 5 2,-13-7-4,2 1-5,-5 1-1,-5 3-1,-4 9 0,-6 6 0,-6 9 0,-3 8-1,1 11 2,0 9 1,4 8-1,3 7 1,7-3-1,10 3 1,7-6 0,12-4-1,7-7 1,9-7 0,6-14 0,6-9-1,4-11 2,-1-6-1,-4-9 1,-3-2-1,-6-5 1,-5 1-1,-9 3 1,-5 5 0,-6 4-2,-3 5 0,1 11 1,0 0-1,-8 17 0,4 7 0,-2 4-2,5 4 2,0 2 0,0 1 0,1 0-2,0-12-2,3 2-7,-8-9-28,5-5 1,0-11-4,-15 0 3</inkml:trace>
  <inkml:trace contextRef="#ctx0" brushRef="#br0" timeOffset="7174.4103">23358 2338 60,'0'0'39,"17"13"0,5-13-12,13 11-16,-1-12-1,13 6-4,0-6-4,3-3-3,1 0-4,-8-11-9,1 6-22,-14-4-3,-5 2-1,-8-3 1</inkml:trace>
  <inkml:trace contextRef="#ctx0" brushRef="#br0" timeOffset="7626.4362">23809 2095 29,'1'-15'36,"0"4"1,2 2 0,-3 9-22,0 0-1,-4 22-3,-1 4-6,2 17-1,-2 5-2,-1 9 1,-1 4-1,-1 2 0,1-5-1,0-12 0,3-10-1,0-12 0,2-10-1,2-14 1,0 0-1,3-10 0,3-11 0,4-7 0,4-2 1,1-2-2,2 0 2,4 5-1,1 8 0,0 11 2,-3 13-1,-2 15 0,-3 6 1,-1 7 1,-5 3-1,-5 1-1,-3 0 2,-2-7-3,-3-6 3,-2-4-3,-5-9 2,-2-6-1,-1-8-1,-2-7 0,1-5-6,-2-15-5,10 2-18,0-13-7,6-4-3,8-2 1</inkml:trace>
  <inkml:trace contextRef="#ctx0" brushRef="#br0" timeOffset="8091.4628">24022 2189 48,'11'16'30,"-7"8"-1,-3 21-2,-7 3-8,5 23-8,-7 6-2,3 15-2,-3 1-3,0 5 0,-3-7-2,1-7 0,2-11-1,-4-13 1,5-13-3,2-13-1,1-13 0,4-21-2,0 0 0,-5-33-1,6-6 1,0-15-2,0-12 2,-2-13 0,2-5 2,0-3 1,-1-1 1,4 6 1,-1 8 2,2 14 0,1 13 0,4 13 1,1 8 0,5 13-1,1 6-1,0 10 0,-2 5-1,4 4-1,-3 6 1,-3 4 0,-5 3 0,-7 4 0,-7 0 0,-2-1 1,-6-3 0,-2-4-1,0-4-1,3-7-1,2 0-5,11-10-5,0 0-17,20-13-11,3 0 0,6-9 1</inkml:trace>
  <inkml:trace contextRef="#ctx0" brushRef="#br0" timeOffset="8318.4756">24393 2277 12,'0'0'35,"0"0"3,-14 16-8,-11 7-8,1-10-4,-4 10 0,4-9-8,24-14-3,0 0-4,-14 41-2,14-41 1,44 19-1,-44-19 0,58 27 0,-58-27 0,38 48-3,-38-48 2,-38 82-4,-12-33-36,-29 5 2,-26-1-1,-30 1-1</inkml:trace>
  <inkml:trace contextRef="#ctx0" brushRef="#br0" timeOffset="16600.9495">21544 4874 11,'-9'-13'26,"9"13"-5,-2-15-2,2 15-2,4-12-4,-4 12-3,5-9-2,-5 9-1,0 0-2,0 0-1,0 0-1,0 17 0,-5 5-2,-3 5 1,1 5 0,-3 1-1,1 3 1,-3-1 0,3-5 0,1-8 0,1-5-1,7-17 1,-6 15-1,6-15 1,0 0 1,0 0-2,0 0 0,0 0 0,7-11 0,-7 11-1,20-18 0,-5 8 0,3-2-1,5 4 1,3 3 0,2 7-1,1 5 1,-3 6 0,-1 6 1,-3 4-1,-3 2 1,-9 1 0,-5 3 1,-9 0 0,-11 3 0,-9-3 2,-8 1-1,-10-4 1,-2 0-1,-9-5 1,2-4-2,0-7 1,9-6-1,3-7-1,7-8-1,7-7-2,9-9-2,15-3-8,1-10-24,16-2-3,6-4-1,6-4 1</inkml:trace>
  <inkml:trace contextRef="#ctx0" brushRef="#br0" timeOffset="16818.962">21557 4877 45,'12'4'35,"3"-9"1,9-4 0,9 0-28,2-8-1,12 6 0,-1-4-3,6 4-2,-1 3-2,-4 0-7,3 8-27,-7 4-1,-7 0-2,-4-1 1</inkml:trace>
  <inkml:trace contextRef="#ctx0" brushRef="#br0" timeOffset="17692.0118">22072 4976 28,'0'0'29,"-8"-9"-4,8 9-4,-12 2-5,0 0-4,2 11-3,-9 1-2,6 9-1,-7 2-1,3 6 0,0 0-1,4 4 0,2-3-1,7-2-1,4-4-1,3-3 1,5-6-1,7-6 0,5-5 1,6-6-1,1-7 1,1-2-1,0-8 1,0-3 0,-7-6 0,-4-1-1,-10-4 0,-4-1 0,-8-2 0,-3 2 0,-5 4-1,-2 2 0,-1 6 0,-2 3 1,0 6-2,3 6 1,0 5 0,2 2-1,2 0 1,1 2-1,10-4 0,-12 11 0,12-11 1,-1 14-1,1-14 1,20 14 0,-2-8 0,7 0 0,4 2-1,3 1 1,2 2 0,3 5 1,-4 3-1,-3 5 0,-6 5 1,-6 2-1,-4 1 0,-4 0 1,-2-2 0,-5-4-1,1-7 1,2-10 0,4-8 1,6-7 0,1-11 0,4-9-1,1-8 1,2-2 0,-4-4 1,-2 5-2,-8 0 1,-5 6-1,-7 7-1,-8 11-1,-5 16-3,-12 6-10,0 21-26,-8 13 0,-3 9-2,-2 12 2</inkml:trace>
  <inkml:trace contextRef="#ctx0" brushRef="#br0" timeOffset="20789.1891">21103 5561 28,'-19'0'24,"8"1"-3,11-1-1,0 0-4,6 16-3,21-14-2,22 4-2,15-9-2,21 3 1,16-9 0,22 1-1,10-10-3,8 0 0,-1-4-1,-3 2-1,-11 1 0,-10 4-1,-16 1 0,-16 5-1,-19 1 1,-17 3-3,-14 5-4,-21-2-10,-13 2-21,-14 14 1,-14-7-2,-8 2 1</inkml:trace>
  <inkml:trace contextRef="#ctx0" brushRef="#br0" timeOffset="24466.3992">21667 5796 17,'0'0'19,"0"0"-1,0 0-3,0 0-4,-14 21-1,5 0-3,-3 4-1,1 7-1,-1-1 1,3 3-1,1-4 1,7-1-1,4-9 0,8-4 0,1-7 0,8-4-2,2-8 1,6-4 1,-2-7-1,3-4 0,-3-6-1,-2-1 1,-6-6-1,-4 2 0,-10-1 0,-4 3-1,-8 0 0,-5 8 0,-6 2-1,-2 5 0,-1 2-1,0 4-1,2 5-1,-1-1-4,11 11-7,-3-1-18,12 3-6,5 3-1,5 2 2</inkml:trace>
  <inkml:trace contextRef="#ctx0" brushRef="#br0" timeOffset="24685.4119">21938 5990 41,'0'0'35,"-2"18"1,2-18-1,0 0-26,-1 10-3,1-10-1,3 11-7,5-2-4,-8-9-8,16 6-19,-2-3-2,1-7 0,5-7 1</inkml:trace>
  <inkml:trace contextRef="#ctx0" brushRef="#br0" timeOffset="24850.4213">22256 5695 66,'-2'17'39,"-5"9"-1,-4 12-8,-6 3-22,3 12-6,-1 15-35,-3 14-3,-3 10-2,0 9 0</inkml:trace>
  <inkml:trace contextRef="#ctx0" brushRef="#br0" timeOffset="27338.5637">22923 5261 21,'0'0'25,"0"0"0,0 0-3,17 2-2,-4-6-6,12 7-1,-3-8-3,14 5-1,-3-7-2,12 3 0,-4-2-3,4-1-1,-5 0-1,-2-1-2,-4 1 0,-5 0-4,-2 8-8,-12-6-11,-4 7-12,-11-2-2,-7 16 1</inkml:trace>
  <inkml:trace contextRef="#ctx0" brushRef="#br0" timeOffset="27543.5754">22924 5482 15,'-18'9'31,"18"-9"3,0 0-8,17-1-4,8-1-3,-4-9-7,16 2 0,-3-3-7,8 1-2,-3 1-5,-2-1-8,5 7-13,-6 1-12,-5 1-3,-7 4 3</inkml:trace>
  <inkml:trace contextRef="#ctx0" brushRef="#br0" timeOffset="28625.6373">23660 5105 25,'-11'4'27,"4"5"0,-5 1-13,-1 2-3,1 6-3,1 2-1,0 4-3,3 1 1,6 0-1,1-2 0,7 2-1,-1-3 0,7-1-1,1-1-1,2 2 1,-2-5-1,-2 1 0,-2-3 0,0 0 1,-4-3 1,-4 3 0,-7-4 0,-3 4 1,-5-6 2,-5 1-3,-4-2 0,-2 0-1,-4-5-1,2-3-2,3-2-6,-4-11-11,10-3-19,5-3 1,8-8 1,8-6-2</inkml:trace>
  <inkml:trace contextRef="#ctx0" brushRef="#br0" timeOffset="28767.6454">23553 5199 15,'15'-8'31,"-15"8"-1,13-9-1,1 2-19,3 0-10,8-1-10,2-3-18,7 7-1,-3-5-1</inkml:trace>
  <inkml:trace contextRef="#ctx0" brushRef="#br0" timeOffset="29196.6699">23997 5008 8,'-9'42'32,"-2"0"0,-3 11 2,-6 8-18,-6-2 0,4 5-6,-2-9-3,4-1-3,4-8-3,1-8-3,9-7-6,-2-12-7,12-6-13,-4-13-6,16-1 0,3-15 0</inkml:trace>
  <inkml:trace contextRef="#ctx0" brushRef="#br0" timeOffset="29452.6846">24273 5098 27,'-14'12'34,"-13"0"0,-13 5-1,-8 2-21,-1-5-1,-2 4-3,13-4-4,7-1-1,10 1-2,11-1 0,10 3-1,8 2 0,6 2 0,3 3 0,4 0 2,0 3-4,4-2-2,0-7-7,2-1-12,1-8-11,-7-9-3,-1-6 2</inkml:trace>
  <inkml:trace contextRef="#ctx0" brushRef="#br0" timeOffset="29895.7099">24417 4948 43,'0'0'34,"-9"48"3,9-48-5,-40 66-20,40-66 0,-41 90-3,17-40-4,3 1-2,3-8-2,2-7-1,4-8 0,6-7-1,1-7 0,5-14 1,-3 10 0,3-10 0,0 0 0,0 0 0,58-29-1,-58 29 0,46-18 0,-46 18 0,54-11 0,-54 11 0,0 0 0,44 20 1,-44-20 2,0 0-1,-12 50 2,12-50 0,0 0 0,-51 45 0,51-45 0,-42 14-1,23-13-1,6-3-1,-1-3-2,1-5-3,13 10-10,0 0-19,6-42-4,-6 42-1,29-52 1</inkml:trace>
  <inkml:trace contextRef="#ctx0" brushRef="#br0" timeOffset="30143.7241">24557 5146 14,'0'0'32,"0"0"3,21 64 1,-28-17-16,-10 3-6,-8 20 1,-2 7-3,-6 13-4,-2-4-2,-2 0-2,5-8-1,0-8-1,7-13-2,6-12-1,19-45 0,-21 49-3,21-49-3,0 0-8,0 0-20,0 0-3,0 0 1,33-74-1</inkml:trace>
  <inkml:trace contextRef="#ctx0" brushRef="#br0" timeOffset="30730.7577">24566 5239 16,'42'-19'15,"-42"19"1,0 0-2,0 0-2,0 0-2,0 0 1,49 18-2,-49-18-1,0 0-1,0 0 0,0 0 0,0 0-2,0 0 0,36 42-1,-36-42-1,0 0 0,0 0 0,0 0-1,-21 45 0,21-45-1,0 0 1,0 0-1,-39 41 1,39-41-2,0 0 1,0 0-1,0 0 1,0 0-1,0 0 1,0 0-1,0 0 0,0 0 0,0 0 2,0 0-2,0 0 0,0 0 0,0 0 1,0 0-1,0 0 1,0 0-1,0 0 0,0 0 1,0 0-1,0 0 0,0 0 0,0 0 0,0 0-1,0 0 0,0 0-3,0 0-3,0 0-16,0 0-12,0 0 0,0 0 0</inkml:trace>
  <inkml:trace contextRef="#ctx0" brushRef="#br0" timeOffset="31942.827">22519 4332 12,'4'-10'25,"-6"1"0,2 9-11,12 9 1,-7 9-3,3 13-2,-8 6-1,5 13-1,-8 1 1,2 7-1,-7-4-1,3-1-1,-5-11-2,2-6 0,1-10 0,4-6-1,-2-10 0,5-10 0,0 0 0,1-10-1,2-8 0,6-6 0,4-5-2,5-3 0,5-2-1,4 1 0,2 6 0,2 3 0,1 8-1,-4 9 1,-2 9 0,-7 5 0,-4 6 1,-6 6-1,-7 1 2,-5 0-1,-6 0 1,-6-1 0,-4-4 1,-4-1-1,-3-5-1,-1-5 0,3-2-2,0-4-3,8 2-9,-5-9-18,14-5-4,3-2-1,6-6 1</inkml:trace>
  <inkml:trace contextRef="#ctx0" brushRef="#br0" timeOffset="32099.836">22872 4432 0,'18'11'22,"-18"-11"-10,2 10-12,-3 5-19</inkml:trace>
  <inkml:trace contextRef="#ctx0" brushRef="#br0" timeOffset="33377.9091">24426 5107 41,'0'0'25,"0"0"-1,0 0-5,10-46-6,-10 46-4,0 0-2,0 0-5,0 0 0,0 0-2,0 0 0,43 1 0,-43-1 0,0 0 2,21 43 0,-21-43 0,-10 44 2,10-44-1,-33 52 2,33-52-1,-49 49-1,49-49 0,-51 36-3,51-36-9,0 0-12,-45 28-12,45-28-3,0 0 2,0 0-1</inkml:trace>
  <inkml:trace contextRef="#ctx0" brushRef="#br0" timeOffset="34982.0008">24848 5119 23,'0'0'15,"0"0"3,-2 65 0,2-65-1,-25 70-1,11-25-2,14-45-3,-37 88-2,20-47-1,-1 4-2,18-45-1,-32 67-1,32-67-1,-19 45 1,19-45-2,0 0 0,0 0 0,0 0 0,0 0 0,0 0 0,0 0 0,0 0 0,0 0 0,0 0 0,0 0-1,0 0 1,0 0-1,0 0-1,0 0 0,0 0 0,0 0 0,0 0 0,0 0 0,0 0-1,0 0 1,0 0 0,0 0 0,0 0-1,0 0 1,0 0 0,-42 21 0,42-21 0,0 0-1,0 0 1,0 0 0,0 0 0,0 0 0,0 0 0,0 0-1,0 0 1,0 0 0,0 0 0,0 0-2,0 0-2,0 0-10,0 0-24,0 0 1,0 0-2,0 0 1</inkml:trace>
  <inkml:trace contextRef="#ctx0" brushRef="#br0" timeOffset="36829.1065">24954 5295 51,'-12'-48'27,"12"48"-2,0 0-4,-55-21-7,55 21-5,-48 6-3,48-6-1,-51 18-2,51-18-1,0 0-1,-55 54-1,55-54 2,-19 46-2,19-46 1,-2 55-1,2-55 1,12 61-1,-12-61 2,25 57-1,-25-57 1,16 49 1,-16-49 0,0 0 0,-11 49 1,11-49 0,0 0 0,-68 31 0,68-31-1,-57 12 1,57-12-2,-49 9 1,49-9-2,0 0 1,0 0-1,-44 3-1,44-3 1,0 0-1,0 0 0,0 0 0,0 0 1,0 0-1,0 0 1,0 0 0,0 0-1,0 0 1,0 0 0,0 0-1,0 0 0,0 0 0,0 0-2,0 0-4,0 0-18,0 0-17,0 0 0,0 0-1,-53 16 1</inkml:trace>
  <inkml:trace contextRef="#ctx0" brushRef="#br0" timeOffset="37604.1508">22443 6324 15,'0'0'29,"0"0"-5,29-7-1,-6-2-3,13 4-5,-1-8-2,12 7-1,-4-9-4,7 6-2,-9-2-3,0 2 0,0 3-1,-7 1-3,-2 6-7,-12-3-7,0 6-20,-7 7 0,-13-11 0,8 19-1</inkml:trace>
  <inkml:trace contextRef="#ctx0" brushRef="#br0" timeOffset="37837.164">22525 6464 25,'-19'10'35,"19"-10"1,0 0 0,15-3-18,10-1-7,1-8-1,11 4-4,2-4-3,5 0 0,0 0-2,1 1 0,-2 2-2,-2 0-4,3 7-6,-10-5-12,4 5-13,2-1-2,-3-6 1</inkml:trace>
  <inkml:trace contextRef="#ctx0" brushRef="#br0" timeOffset="38348.1932">23426 6336 14,'0'0'28,"0"0"0,0 0-9,0 0-6,0 0-5,0 0-5,0 0-2,0 0-1,0 0 0,0 0-2,0 0-1,0 0-4,0 0-4,0 0-8,0 0-9,6-12 0</inkml:trace>
  <inkml:trace contextRef="#ctx0" brushRef="#br0" timeOffset="38634.2095">23558 6054 26,'-30'25'31,"-5"11"4,-6 9-10,-8-1-11,5 10 1,-8-6-5,14-1-4,6-8-1,11-3 0,13-10-3,14-7 0,12-9-1,11-1 1,7-6-1,6 0 1,-1-3-2,2-3-1,-2 0-2,-8-6-3,-2 7-6,-11-8-13,-1-2-11,-6-2-1,-6-9 1</inkml:trace>
  <inkml:trace contextRef="#ctx0" brushRef="#br0" timeOffset="38830.2207">23614 6133 21,'-20'16'33,"2"10"3,-10 7-1,-9 3-19,0 13-2,-11-1-3,6 8-3,-10-3-6,10-2-1,3-8-5,6-10-5,17-2-3,0-15-8,16-16-11,25 6-7,4-21 2</inkml:trace>
  <inkml:trace contextRef="#ctx0" brushRef="#br0" timeOffset="39220.2432">23664 6435 25,'0'0'26,"-11"-1"-11,11 1-2,0 0-1,0 0-5,-10 10 0,8 3 1,-5 0 0,3 8 0,-5-4 1,5 8-1,-3-5 0,0 3-4,3-7 1,6-4-2,-2-12 1,19 2-1,0-13 0,5-5-1,0-8 0,10-5 2,-7-3-2,-2 2-1,-5 0 0,-10 3 0,-10 6-1,-8 7 1,-7 8-2,-9 7 0,-3 10-4,-7-1-6,9 12-13,1 1-13,3-3 0,9-1 0,8-7 0</inkml:trace>
  <inkml:trace contextRef="#ctx0" brushRef="#br0" timeOffset="39483.2583">24144 6112 24,'3'29'34,"-11"4"3,-7 7-16,-6 15-5,-10 2 0,2 14-3,-4-7-3,2 1-4,1-9-3,2-10-3,9-8-6,4-14-9,14-11-21,1-13-1,11-9 0,9-12-1</inkml:trace>
  <inkml:trace contextRef="#ctx0" brushRef="#br0" timeOffset="39732.2725">24269 6279 39,'-28'15'34,"-13"10"0,-8 4-10,1-6-13,-6 6 0,12-9-5,6 1-2,11-6-2,14 0 0,9-1-1,8 1-1,5 1 0,3 2 2,2 3-2,-1 1 0,2-1-2,-4-4-3,3 0-5,-6-7-16,1-7-9,0-3-2,-2-13 1</inkml:trace>
  <inkml:trace contextRef="#ctx0" brushRef="#br0" timeOffset="40146.2962">24293 6301 51,'0'0'37,"4"13"-1,-17 17-6,-6-3-22,-5 9 2,7-1-4,-4 5-3,-1 0-2,-1-5 0,8-7 0,0-6 0,2-6-1,13-16 0,0 0 0,10-4-1,-10 4 1,43-42 0,-43 42 0,62-47 0,-62 47-1,69-42 1,-69 42 1,43-10 1,-43 10-2,0 0 2,-7 50-2,-16-21 1,-7 0 1,-4 2-1,4-7 0,-3-1 1,-1-6-2,8-5 0,10-6 1,7-8-3,9 2-2,-1-26-6,16 11-15,-15 15-13,45-54-1,-45 54 0</inkml:trace>
  <inkml:trace contextRef="#ctx0" brushRef="#br0" timeOffset="40386.31">24551 6407 33,'0'0'35,"-23"75"-2,-3-22-6,-6 4-6,-12 15-7,-2-2-5,-1 7-3,5-6-3,1-4-1,0-10-2,7-8 0,14-13-2,2-14 0,12-10-5,1-22-7,12-6-8,5-14-11,2-13-6,1-7 1</inkml:trace>
  <inkml:trace contextRef="#ctx0" brushRef="#br0" timeOffset="40620.3232">24537 6389 15,'0'0'31,"66"-35"-2,-66 35-5,54-6-4,-54 6-5,0 0-3,0 0-4,35 64 0,-35-64-2,-25 54 0,25-54-2,-45 56 0,45-56-2,-54 42-1,54-42-2,-45 23-4,45-23-12,0 0-16,0 0-4,0 0-2,0 0 1</inkml:trace>
  <inkml:trace contextRef="#ctx0" brushRef="#br0" timeOffset="40897.3392">24906 6389 15,'0'0'37,"0"0"3,0 0-1,0 0-17,0 0-5,-61 37-7,61-37-3,-48 44-4,48-44-1,-30 47-2,30-47 0,0 0 1,15 59 1,-15-59-1,0 0 0,28 43 1,-28-43 0,0 0 0,0 0-1,-34 44-3,34-44-10,-60 9-27,15-4 0,2-4-2,-4-1 2</inkml:trace>
  <inkml:trace contextRef="#ctx0" brushRef="#br0" timeOffset="45990.6305">24387 6165 16,'0'0'7,"0"0"-14,-14 65-7</inkml:trace>
  <inkml:trace contextRef="#ctx0" brushRef="#br0" timeOffset="48718.7865">22970 7085 5,'0'0'12,"0"0"-2,0 0-2,0 0-3,0 0-2,0 0-1,0 0-1,18-5 1,-5 6-1,4 0 1,3 0-1,5 0 1,2 1 0,-4 2-1,0-1-1,-6 2 1,1-1-1,-7 2 1,-2 0 0,-9-6 1,-3 15 0,-5-5 1,-9-1 0,1 3 0,-9 0 1,1 0-1,-5 0 0,3 0-1,2-3 0,2 0-2,8-2 1,1-1-1,13-6 1,-6 11 0,6-11 1,11 10 0,-1-7 1,4 2 0,0-3 0,3 2 1,0-3-2,0 1 1,1-2-2,-2 0-2,3 0-2,0-1-2,1 2-4,-2-3-7,3 1-4,5 2-8,-6-8 0</inkml:trace>
  <inkml:trace contextRef="#ctx0" brushRef="#br0" timeOffset="49089.8078">23404 7137 12,'0'0'19,"0"0"-5,-8 10-3,8-10-4,-1 17-3,0-3-1,3 2 0,-1 5 0,3 0 0,-1 0 3,3 0-2,-2-4 1,2 0 0,-4-5 1,2 0-1,-4-12 2,1 11 1,-1-11-1,0 0-1,-17 7-1,8-5 0,-7-2-1,-3 1-1,-3-2-2,-1 0-2,-1 0-2,-3-6-4,9 4-6,-5-10-5,16-1-5,3-6-5,10-3 1,7-2 2</inkml:trace>
  <inkml:trace contextRef="#ctx0" brushRef="#br0" timeOffset="50223.8726">23397 7118 13,'10'2'15,"-10"-2"-2,14 5-2,-3 1-1,3 1-3,6 2-1,5 0-1,8 1 1,0 0-2,6 0 1,-1-3-1,0 3-1,-6-4 1,-2 1 0,-11-2-1,-3 2 1,-16-7 1,7 21-1,-12-6 1,-3 2-1,-8 1 1,3 2-2,-2-1 1,1 0-3,4-5 0,3 1 0,4-6 0,3-9 0,17 11 0,0-9 1,4-3-1,7-2 1,2-3-1,0 0 0,-2-4 1,-3 2 0,-7-3 0,-4-1-1,-8 0 2,-10 0-2,-8-1 0,-5 1 0,-4-1-1,-3 1 0,-1 1-1,0 2 2,3 4-2,3 1 0,6 2 0,4 0-1,9 2 1,0 0 0,0 0 0,12 13-1,2-5 2,1 0-1,5 3 1,0 3-1,2-1 1,0 1-1,-2 1 0,-3 2 1,-5 0 0,-2 3 0,-4-2 0,-2 0 0,-2-1 1,1-2 0,-3-1 0,5-3 0,-5-11-1,23 11 1,-5-10 0,4-3 0,3-4 0,-3-1 0,3-3 1,-4 0-1,-4-3 0,-9-1 0,-6-2 1,-7 1-1,-7-1 0,-5-2 0,-3 0-1,-5-1 1,2 3 0,1 2 0,2 3-1,4 1 0,5 4 0,11 6-1,-13-4 0,13 4-1,6 9 0,0 1-1,3 2 2,-2 1-2,3 3 2,0-1 0,0 2 0,-2-2 1,-1-3 0,1-1 0,2-1 0,2-2 0,2 0 0,3 1 0,2 3 0,1-1-1,1 4 1,-4-1 0,-1 4-1,-3 0 1,-4 0 0,-2-3 1,-2 0-1,-3-3 1,-2-3 0,0-9 0,7 10 0,-7-10 1,0 0 1,0 0-1,0 0 1,51-25 0,-51 25 0,0 0 1,0 0 0,33-47-1,-32 35-2,-9 1-1,-2 1 0,-8 4 0,-2-2-1,2 2 0,-1 3-2,-3-2-2,0 11-5,0-3-14,-3 11-14,3 4-1,-1-1 1</inkml:trace>
  <inkml:trace contextRef="#ctx0" brushRef="#br0" timeOffset="50729.9016">24532 7465 47,'0'0'38,"49"-41"-1,-49 41-1,-23-71-27,-11 22-1,-20-1-3,-15-8-4,-16-4 0,-23-1-1,-17 7 1,-15 3-1,-19 9-1,-16 11 1,-12 15 1,-12 14-1,-8 17 1,1 16-1,8 14 2,8 15-1,23 15-1,27 11 1,36 17-1,46 8 0,52 4 0,60-3 1,55-4-1,65-12 0,50-17 1,44-19 0,21-30 0,16-30 2,-9-27 0,-22-30 1,-34-21 1,-58-23 0,-69-17 0,-75-14-2,-76 1 1,-97 9-5,-102 17-9,-107 44-32,-111 36-1,-87 36-2,-71 38 0,613-47 45</inkml:trace>
  <inkml:trace contextRef="#ctx0" brushRef="#br0" timeOffset="73625.2111">11633 5764 18,'-19'-2'32,"6"3"3,-1-6-1,14 5-21,-15-10-9,15 10 0,0 0 0,-12-5-2,12 5 0,0 0-1,0 0-1,0 0 1,17 4 0,0 0 1,11 1 0,9 0 0,14 2 1,14-1 0,17 2 0,15-3 1,15 2-1,12-3-1,19 0 0,16-1 0,17 1 0,17 0-1,16 1 1,17 2-1,16 1 0,18 7 0,10 0 0,17 2 0,13 2-1,15 1 2,10-1 0,10-2 0,7 2 0,5-7 1,8-1-1,0-4 1,4 0 0,-3-6-1,-1 0 1,-10-3-1,-6-1 1,-15-3-1,-18-1 0,-27-2-1,-22 1 1,-33-2-1,-26 3-2,-37-2-1,-33-2-4,-24 12-17,-43 5-19,-46 10 0,-52-5-1,-46-8 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6:11:51.4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570 12035 1,'0'0'3,"0"0"0,0 0 0,0 0 0,0 0-1,0 0-1,0 0 0,0 0 0,0 0-1,0 0 0,0 0-1,0 0 0,0 0 0,0 0-1,0 0 2,0 0-1,0 0 0,10 0 1,-10 0 0,0 0 1,11 0-1,-11 0 0,0 0 0,0 0 1,0 0-2,11-3 0,-11 3 0,0 0-1,0 0 0,0 0 0,10-2 0,-10 2 0</inkml:trace>
  <inkml:trace contextRef="#ctx0" brushRef="#br0" timeOffset="443.0253">15695 12027 1,'0'0'2,"0"0"1,0 0 0,0 0 0,0 0-1,0 0 0,0 0 1,0 0-2,0 0 0,-3-11-1,3 11 0,0 0 0,0 0 0,0 0 0,0 0 0,0 0-1,0 0 1,0 0 0,0 0 0,0 0-1,0 0 1,0 0-1,0 0 1,0 0-1,0 0 1,0 0 0,0 0 1,0 0-1,0 0 0,0 0 0,0 0 0,0 0-1,0 0-3,-8-11-5</inkml:trace>
  <inkml:trace contextRef="#ctx0" brushRef="#br0" timeOffset="3153.1803">15571 12817 0,'16'0'0,"-16"0"0,14 2 0,-14-2 0,10 5 0,-10-5 0,12 5 0,-12-5 0,0 0 0,12 6 1,-12-6 0,0 0 0,0 0 2,0 0 0,0 0-1,0 0 1,0 0 0,0 0-1,0 0 0,0 0-1,0 0-1,0 0 0,0 0 1,0 0-1,0 0 1,0 0 0,10 1 1,-10-1 0,0 0 0,0 0-1,0 0 1,0 0-1,0 0 0,0 0-1,0 0 0,0 0 0,0 0 0,0 0-1,0 0 1,0 0 0,0 0-1,0 0 1,0 0 0,0 0 0,0 0 0,0 0 0,0 0 0,0 0 0,0 0-1,0 0 2,0 0-1,0 0 0,0 0-1,0 0-1,0 0-3,0 0-3,0 0-7</inkml:trace>
  <inkml:trace contextRef="#ctx0" brushRef="#br0" timeOffset="80945.6298">13352 4426 23,'0'0'33,"0"0"1,-15-7-10,15 7-4,-10-4-5,10 4-4,0 0-1,0 0-3,-13-6-2,13 6 0,0 0-1,0 0-1,0 0 0,0 0-1,0 0 0,0 0 0,0 0-1,0 0 1,0 0-2,0 0 1,0 0-1,0 0 1,0 0-1,0 0 0,0 0 0,0 0 0,0 0 0,0 0 0,0 0 1,0 0-1,0 0 0,0 0 0,0 0 1,9-2-1,-9 2 0,0 0 0,0 0 0,11-2 1,-11 2-1,0 0 0,11-1 0,-11 1 0,0 0 0,0 0 0,11-3 0,-11 3 0,0 0 0,0 0 1,0 0-1,10-6 0,-10 6 0,0 0 1,11-5-1,-11 5 0,12-1 0,-12 1 1,16-2-1,-7 0 0,2 0 1,-2 1-1,0-1 0,-9 2 0,17-2 1,-17 2-1,15-4 0,-15 4 0,16-4 0,-16 4 0,16-4 1,-5 3-2,-1-3 1,2 3 1,2-1-1,-2 1 0,3-1 0,-3 0 0,0-1 0,2 0 0,-3 0 0,1 0 0,-1-2 1,-2 1-1,2 0 0,0 0 1,2-1-1,-1-1 0,0 0 1,-1-2-1,3 4 1,-1-2-1,1 0 0,-2 1 0,1 0 1,-1 3-1,0-4 0,2 0 0,-1 0 0,3 0 0,0-1 0,1-2 0,-1 0 0,4 1 1,-3 1-1,0-1 0,0 1 0,-3 0 0,1-2 0,-2 2 0,0-1 0,1 0 0,0-2 0,1 2 0,-3 0 0,4-2 0,-2 2 0,2-1 1,-1 1-1,0-1 0,-2 0-1,1 1 1,-1 0 0,-1-1 1,1 1-2,-1-1 2,-1-3-2,2 3 2,-2-2-1,1 0 0,-1-1 0,4 0 0,-2 0 1,0 0-1,1 2 0,-3-2 1,3 1-1,-2-1 0,2 1 0,-5 0 0,3-1 0,0 3 0,-2-1 0,1-1 0,-1 4 0,-1-1 0,0 1 0,1-2 0,-10 9 0,15-16 0,-15 16 1,17-17-2,-9 8 1,0 0 1,-1-1-1,-7 10 0,17-16 0,-8 7 0,-9 9 0,15-18 0,-15 18 0,14-16 0,-14 16 0,12-15 0,-12 15 0,11-12 0,-11 12 0,0 0 0,11-13 0,-11 13 0,0 0 0,12-13 0,-12 13 0,8-10 0,-8 10 0,9-12 0,-9 12 0,9-13 0,-2 2 0,-7 11 0,10-17 0,-3 7 0,-2 0 1,3 0-1,-1 0 0,0-1 0,-1 1 0,2-1 0,-2 1 0,1 1 0,-1-1 0,-6 10 0,13-17 0,-13 17 0,14-16 0,-8 7 0,-6 9 1,16-14-2,-16 14 2,13-17-1,-13 17 0,11-17 1,-6 8-1,-5 9 0,10-16 0,-5 5 1,0 1-1,1 0 0,-1-2 0,1 1-1,0-3 1,1 1 0,1-1 1,-1-2-1,1 1 0,0-2 0,0 2 0,0-1 0,0-1 0,-2 2 0,0-1 0,1 1 1,-1 0-1,-2 1 0,1-1 0,-1-2 0,0 1 0,3-1 0,-2-1 0,1 0 0,-2-2 0,3-1 0,1 2 1,-2-1-1,0-2 0,-1 3 0,1-1 1,-1 3-1,1-2 0,-2-2 0,0 2 0,1-1 0,-1-3 0,1 0-1,1-1 1,-2-2 0,2 3 0,-1 1-1,1-2 1,0 1-1,-1 4 1,-1 3 1,0 1-1,0-1 0,-1-1 0,0 2 0,-2-1 0,2 0 0,1-5 0,-1-1 0,0-5 0,0 2 0,1-2 0,0 1 0,1-1 0,-1 2 0,1 5 0,-1-2 0,-1 6 0,0 2 0,0-1 1,-1 1-1,0 4 0,-1-3 0,0 0 0,0 1 0,0-1 0,0-3-1,-1 5 1,0-2 0,2-2-1,0 1 1,-1 3 0,2-2 0,-1 3 0,1-1 0,-3 11 0,4-18 0,-3 7 0,1 2 0,0-1 0,0 0-1,-1-2 1,0 1 0,2-2 0,-2 3 0,1 1 0,-2 9 0,3-18 0,-3 18 0,4-10 0,-4 10 0,0 0 0,0 0 0,0 0 1,0 0-1,0 0 0,0 0 0,0 0 0,0 0 0,0 0 0,0 0 0,0 0 0,0 0 0,0 0 0,0 0 0,0 0 0,0 0 0,0 0 0,0 0 0,0 0 0,0 0 0,0 0 0,0 0 0,0 0-1,0 0-6,0 0-34,-13-3-3,-5 2 1,-13-1-2</inkml:trace>
  <inkml:trace contextRef="#ctx0" brushRef="#br0" timeOffset="85419.8857">15227 1660 7,'0'0'28,"-3"-10"0,3 10-6,0 0-5,0 0-3,-9-13-4,9 13-5,0 0-1,0 0-2,0 0-1,0 0-2,0 0 1,0 0-1,0 0 0,0 0 1,0 0 1,0 0 0,6 13 0,-6-13 1,-1 11 0,0-1 0,-5 1 1,-2 1-1,-1 1 1,-1 0-1,-3-2 0,2 3 0,-1-7 0,2-1 0,1-4 0,9-2 1,-12-3-2,12 3 2,-2-17-2,4 3 0,4-2-1,0 1 0,2-1 0,3 2-1,2-1 0,0 5 1,3 4 0,-3 3 0,0 2 0,0 2 0,-3 4 0,0 2 0,-3 7 1,-3 0-1,-4 4 2,-2 5-2,-4-1 1,-4 3-1,-3 0 2,-1-1-2,-2-7 0,3 1 1,-2-6 0,6-4 0,9-8 0,-14 5 0,11-16 0,4-3 0,4-7 0,2-5 0,2-2-2,0 1 1,1 1 0,0 2 0,0 5-1,0 9 0,-1 9 1,0 8-1,0 2 1,0 5 0,-1 3 0,2 2 0,-1 2 1,-2-2-2,-2-1 2,-2-2-1,-3 0 1,-1-2-1,-1-3 1,-2-1-1,4-10 1,-13 15 0,3-11 0,1-1 0,-1-3 0,-2-2 0,1-3 0,-2-3 0,3-2-1,1-1 1,1-1-1,0 0 1,4-1-2,0 3 1,4 10-2,-1-14 2,1 14-2,0 0 1,15-3 0,-6 5 1,2 3-1,1-1 0,2 3 1,-3 1-2,2 9-12,-10 2-23,-8 0 0,-6-4-1,-7-11 1</inkml:trace>
  <inkml:trace contextRef="#ctx0" brushRef="#br0" timeOffset="137369.8571">15322 1679 30,'-13'-3'27,"13"3"-8,0 0 0,0 0-4,0 0-3,1 10-4,-1-10-1,0 0-2,0 0-1,0 0-1,0 0 0,-11 2 1,11-2-1,0 0 0,-11 6 0,11-6 2,-15 4-2,6-1-1,9-3 1,-19 4-1,8 0 0,-2-1-1,-1 3 0,-1-1 1,1 0-1,0 0 0,0 1 1,2 0-1,2-2 1,0-1 0,10-3-1,-11 4 1,11-4-1,0 0 1,0 0-1,0 0 0,0 0 0,0 0-1,0 0 1,0 0-1,9-3 1,-9 3-1,14-1 0,-14 1 1,16-6-1,-16 6 0,17-6 0,-17 6 0,13-6 0,-13 6 0,0 0 1,13-4-1,-13 4 0,0 0 0,0 0 0,10 0 1,-10 0-1,11-7 0,1 4 1,5-4 0,12-5 1,16-6 0,18-13 0,22-12 0,27-16 1,28-7-1,27-14 1,29-8-1,22-11 0,17-2 0,18 0-1,9 0-1,7 0 1,1 0 0,3 8-2,-10 7 0,-8 4 1,-13 6-1,-20 15 0,-20 15-1,-27 10 2,-26 10-2,-31 10 2,-22 7-1,-28 5 1,-20 4-1,-48 0 0,54-1 1,-54 1 0,0 0 1,0 0-2,0 0 2,0 0-2,0 0 1,0 0-1,0 0-5,-70 36-37,15-15-2,-28-7 3,-37 5-3,120-19 4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08T15:21:04.0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2 11736 39,'-3'-25'21,"4"2"-3,1 1-2,1 0-8,4 2-3,1 0-2,3 5-1,4 2 0,4 4 0,8 3 0,4 7-1,0 4 2,-1 7-1,-1 3 1,-1 7 0,-9 1 0,-2 4 0,-14-1 1,-5 2 0,-9-5-1,-6 1 3,-8-9-2,1 0 0,-3-8 0,2-6 1,-5-7-1,5-5-1,-2-5-1,8-1-1,3 0 0,0-2-1,2 5-1,3 1 1,11 13 0,-13-13-1,13 13 0,0 0 0,0 0-1,0 0 1,0 0 0,0 0 0,0 0 1,0 0-1,0 0 1,0 0 0,11 12 0,-11-12 0,17 10 1,-5-4-1,4-1 1,3 0 1,7-1-2,9 0 0,4 1 1,9 0-1,16 0 1,11 1-1,13-2 0,6 2 1,8-3-1,8 2 1,8-5-1,1 1 1,-5-2-1,-2-2 0,-9-1 0,-5 0-1,-13 1 1,-10 0 1,-12 2-1,-11 0 0,-13 0 0,-11 1 0,-7 0 0,-5 1 0,-16-1 0,13 2 0,-13-2 0,0 0-1,-13-9 1,3 4 0,0-2 0,-4 1 0,2-1 1,-3 1-2,1 4 1,3 3-1,-1 5 1,1 6-1,2 5 0,2 1 0,5 4 0,3-1 1,8 0-1,7-8 1,10-8 0,9-9 0,9-10 0,1-9 1,2-6 0,-3-6 0,-5-4 1,-7 4-1,-11 4 2,-9 7-1,-11 3-1,-6 7 1,-10 9-1,-8 6 0,-2 2-1,-3 6 1,-2 1-2,0 0 1,3 4-1,-1-3-1,9-1 1,4-2-2,4 0 0,11-8 0,-9 10-1,9-10 0,6 10 1,-6-10 1,19 11 0,-7-4 1,2-1 1,1 2 0,3-1 0,3 1 1,4 0 0,6 3 0,5 0 0,10 2 0,10-1 1,12 1-1,8 0 1,13-1 0,7-4-1,8 0 0,3-6-1,6-1 1,0-3 0,2-3 0,-2-3 0,-4-2-1,-4-1 0,-5-2 0,-7 2 1,-6 0-1,-12 2-1,-8 1 1,-10 2-1,-11 2 1,-9 3-1,-9-2 0,-7 5 0,-9-2-1,-12 0 1,12 1 0,-12-1-1,0 0 1,0 0 1,-16-9 0,6 4 0,-4 1 0,2-1 0,-5 2 0,0 1 1,-2 4-1,-1 4-1,0 5 1,-1 5 0,1 3 0,1 2 0,3 1 0,6 1-1,4-3 2,7-1 0,8-6-1,9-6 2,4-7-1,6-5 0,4-5 0,0-4 1,-1-2-1,-5-4 0,-5 3 0,-9-1 1,-5 4-1,-11 1-1,4 13 1,-23-13-1,5 9 0,-2 4 0,0-1 0,0 1-1,3 1 1,4 2-1,4-1 0,9-2 0,-11 2 0,11-2 0,0 0 0,11 6 0,-11-6 0,16 5 0,-4-2 1,2 3 0,5-2 0,3 1 0,7 1 0,7 0 0,9 1 1,10 0-1,11 0 1,10 0-1,14-2 1,9-1-1,8-3 1,8-4 0,5-1-1,4-1 1,2-4 0,1-1-1,-5-1 1,-2 2-1,-6 0 1,-3 0-1,-9 4 1,-9 0-1,-10 2 0,-13 1 0,-10 1 0,-12 0 0,-11 1 0,-12-1 0,-8-1 0,-7 3 0,-10-1 0,0 0 0,0 0 0,0 0 0,-12-11 0,1 8 0,-4-1 0,-2 0 0,-5 0 0,-1 4-1,0 2 1,-2 3 0,2 6-1,1 3 1,4 3 0,3 2-1,5 2 2,7-1-1,6-1 1,7-4-1,8-6 0,6-8 1,3-6-1,4-7 1,2-6-1,-4-6 0,-1-2 1,-8-2 0,-4 2 0,-9 3 0,-5 2-1,-8 4 1,-8 7-1,-4 3 0,-4 7 0,-1 2 0,0 3 0,1 1 0,2 3-1,4 0 1,4-2-1,12-7 1,-9 13-1,9-13 1,5 12-1,-5-12 1,15 12 0,-5-6 0,2 1 0,4-1 1,0-2-1,5-2 0,2 0 0,6-2 1,6 0-1,8 0 0,12 1 1,9 1-1,12 0 1,9 2-1,12 3 1,7-2-1,9 0 1,6-3-1,1-2 1,2-3 0,-3-1 0,-3-2 0,-6-3-1,-6 5 0,-10 0 1,-11 1-1,-10 3 0,-12 0 0,-11 1 0,-10 2 0,-10-1 0,-10 0 0,-7-2 0,-13 0 0,0 0 0,0-9 0,-13 1-1,-3-2 1,-6 0-1,-2 0 1,-2 0 0,-2 3 0,1 4-1,2 6 1,2 2 0,4 6 0,3 2 0,4 2 0,6 3 0,7 0 0,4-1 1,9-3-1,8-3 0,8-8 0,4-4 1,5-6-1,1-7 0,-5-3 1,-1-4 0,-8-1 0,-8-2 0,-8 1 1,-10 4-2,-11 3 1,-8 3 0,-9 6-1,-4 3-1,-4 4 0,0 4-2,4 10-8,-4 0-29,9 0 0,11-4-1,16-10 2</inkml:trace>
  <inkml:trace contextRef="#ctx0" brushRef="#br0" timeOffset="229.0131">10263 11807 66,'28'21'36,"6"0"-22,-5-14-13,-6-12-37,-1-7-2</inkml:trace>
  <inkml:trace contextRef="#ctx0" brushRef="#br0" timeOffset="373.0211">10912 11750 67,'44'32'30,"-7"-11"-26,-1-15-4,1-8-35,-7-9-3</inkml:trace>
  <inkml:trace contextRef="#ctx0" brushRef="#br0" timeOffset="492.0282">11475 11811 56,'41'29'29,"-10"-12"-27,7-17-2,1-8-33,-4-11-2</inkml:trace>
  <inkml:trace contextRef="#ctx0" brushRef="#br0" timeOffset="621.0355">12118 11789 49,'44'32'31,"-9"-15"-9,-2-6-21,13-6-30,-8-16-4,8-3-2</inkml:trace>
  <inkml:trace contextRef="#ctx0" brushRef="#br0" timeOffset="748.0427">12951 11819 52,'41'26'34,"8"-1"-11,-6-15-22,1-17-31,9-3-3,1-14-3</inkml:trace>
  <inkml:trace contextRef="#ctx0" brushRef="#br0" timeOffset="854.0489">13730 11790 48,'52'37'37,"4"5"-5,-10-9-21,-3-11-36,8-8-8,-6-19-2</inkml:trace>
  <inkml:trace contextRef="#ctx0" brushRef="#br0" timeOffset="1446.0827">15066 11960 30,'-9'13'33,"-1"-9"1,10-4 0,15 5-26,-1-6-2,15 4-1,11-2 0,17 3 1,11-1 0,21 6 0,10-3 0,17 3 0,7-3-2,8 1 0,0-2-1,1 2-1,-4-4-1,-6 0 1,-8-2-2,-11 3 0,-11 1 0,-12-1-2,-13 4-1,-13-5-4,-4 9-6,-20-6-22,-2 4-5,-8-3 0,-6-4 0</inkml:trace>
  <inkml:trace contextRef="#ctx0" brushRef="#br0" timeOffset="1868.1069">17069 11987 9,'-13'10'29,"7"3"3,-6-14 0,12 1-18,-13-9-7,13 9-2,-12-11 0,7 2 1,5-1-1,2-1 0,11 4 0,4-2-1,13 9 1,-1 1-1,10 8 0,-2 1-2,0 8 0,-4 0 0,-4 4-1,-9-2 2,-9 1-1,-14-5 1,-8-3 0,-13-9-1,-5-4 0,-8-7-2,-8-11-4,2-10-35,-2-12 0,4-14-1,8-14 0</inkml:trace>
  <inkml:trace contextRef="#ctx0" brushRef="#br0" timeOffset="7176.4105">7450 12840 3,'11'-33'34,"0"13"1,-5 3 2,-8 3-17,2 14-5,0 0-4,-15 6-3,0 4-3,-2 9-1,-7 9-1,-2 11-1,-7 11-1,-1 12 0,-3 6 0,-1 7-1,-2 6 1,3 1-1,3-7 0,3-7-2,6-5-6,0-19-17,6-9-12,11-16-1,8-19 1</inkml:trace>
  <inkml:trace contextRef="#ctx0" brushRef="#br0" timeOffset="7815.4471">7515 13106 33,'9'19'35,"-8"11"1,-12 3-1,-8 1-24,2 8-5,-3-1-3,3-1-1,3-5-2,6-4 1,10-12 0,11-12-1,10-11 1,5-10 1,2-6-1,3-4 2,-2-4 0,-2-1-1,-9 0 1,-6 5-1,-11 3 0,-8 6 0,-9 5 0,-4 4-1,-5 1 0,-2 3-1,0 2 0,2 1 0,4 2-1,3-2 0,6 0 0,10-1 0,0 0 0,19 1 0,4 0 0,6-1 0,5 4 0,6 2 0,4 2 1,1 5 0,-4 1 0,-4 5-1,-4 2 1,-4 3 0,-5-4 0,-4-1 1,-5-3-1,1-6 1,-1-7 0,1-5-1,-2-7 1,3-4 0,-3-6 1,0-2 0,-4-2 0,-2 0 1,-7 0 0,-3 5-1,-6 0 0,-3 3 0,-5 5 0,-2 4-1,-3 5-1,0 4 0,-1 5-1,1 4-1,3 7-2,0-1-5,10 11-20,1 0-11,3-2-1,6-5 2</inkml:trace>
  <inkml:trace contextRef="#ctx0" brushRef="#br0" timeOffset="9297.5318">8949 13199 26,'28'0'34,"6"-9"1,1-18 0,7-18-25,14-4-2,0-14 0,12-1-2,-5-10-1,2 1-1,-6 0 0,-5 7 0,-10 5-2,-13 7 0,-14 6 0,-7 8-1,-11 9 0,-10 9-1,-8 12 0,-9 11 0,-5 16 0,-6 16-1,-6 17 1,-2 21 0,-3 15 0,-1 17 0,3 8 1,1 6-1,3-7 0,7-8 1,7-14-1,7-16 0,5-21 0,8-18 0,8-23 1,2-10-1,24-29 1,-4-4-2,5-5 2,1 0 0,1 3-1,0 8 1,-6 11 0,-2 17-1,-5 15 1,-2 15 0,-5 7 0,1 3-1,0 0 1,3-6-1,3-6 1,5-12 0,4-14-1,5-11 1,2-11-1,2-3 1,0-3 0,-4 1-1,-6 1 0,-4 6 0,-9 12 1,-9 5-1,-5 16 0,-7 2 0,-1-2 1,1 3-1,-1-4 0,3 0 0,10-15 0,0 0 0,-1-11 0,12-6 0,3-3 0,1-1 0,2 1 0,-2 1-1,1 7 1,-2 8 0,0 8 0,-2 7 0,-2 7 0,0 1 0,0-2 0,7 0 0,0-6 0,4-7 0,1-6 1,1-7-1,2-7 1,1 0-1,-3-1 1,-5 0 0,-4 1-1,-5 4 1,-6-1-1,-3 13 1,-9-14 0,-1 9-1,-6 2 1,-1 0-1,-6 3 0,-2 1 0,-1 1 0,2 3 0,1 1-1,2 2 1,2 2-1,3 2 1,6 0-1,0 0 1,6 0-1,0-3 1,4-9-1,-1 11 1,1-11-1,14-13 0,1-3 1,3-8-1,5-2 0,2-2 1,2 1 0,1 3 0,-3 4 1,-2 8-1,1 10 0,-2 10 1,0 9-1,-2 11 0,3 12 0,-2 12 0,-3 17 0,-3 13 0,-7 10 1,-8 10-2,-7 5 1,-4-5 0,-4-10 0,-4-13-1,2-18 2,-1-18-2,1-26 1,4-29 0,3-27 0,4-21 0,3-22 0,5-23 1,6-14-1,7-13 0,10 0 2,9 8-1,6 11 0,4 17-1,1 21 2,0 27-2,-4 18 1,-5 22 1,-8 17-2,-9 15 1,-9 12-1,-10 2 1,-7 3-1,-7-1 0,-8-4 0,-3-7 0,-2-10-1,-2-8 0,1-8-2,1-10-3,11 2-8,-7-8-30,15-1 4,4-3-2,8 2 1</inkml:trace>
  <inkml:trace contextRef="#ctx0" brushRef="#br0" timeOffset="9574.5477">10372 13043 38,'25'-10'38,"-6"4"0,-19 6 0,0 0-25,-11 14-3,-9 2-5,-1 3-2,1 1-2,1 1 0,3 0 0,11 2 1,8-4 0,12-3-1,4-2 1,3 0 0,-1 0 1,0 5-1,-13 1-1,-10 0-1,-10 4-2,-17-6-9,-8 5-30,-10-2 2,-8-5-3,-5-8 1</inkml:trace>
  <inkml:trace contextRef="#ctx0" brushRef="#br0" timeOffset="16458.9414">2547 11104 4,'-20'-12'30,"4"11"-1,-8-2-7,-3 2-6,6 6-6,-9 0-3,6 6-2,0 2 1,5 4-1,1 3-1,8 6 0,3-2-1,7 3-1,5-1 1,7 0-1,3-6 2,7-4-2,-2-9 2,8-6 0,1-13 0,4-3-1,-5-9-1,0-4 1,-7-4-1,-4 0-1,-6 0-1,-10 4 1,-12 5 1,-3 6-1,-7 6-1,-4 4-1,4 9-4,-4-2-3,9 14-7,-1-8-9,12 9-7,4 1-7,7-3 2</inkml:trace>
  <inkml:trace contextRef="#ctx0" brushRef="#br0" timeOffset="16621.9508">2639 11269 17,'16'12'33,"1"0"-2,-5 2-3,-12-14-8,18 15-7,-18-15-5,0 0-5,13 11-7,-13-11-9,0 0-13,15-4-10,-12-8 0,7 0 1</inkml:trace>
  <inkml:trace contextRef="#ctx0" brushRef="#br0" timeOffset="16768.9591">2888 10975 26,'11'-7'36,"-11"7"3,2 17-8,-8 21-11,-14 2-8,6 15-10,-3 9-20,4 12-17,-8 2-3,7 3 0</inkml:trace>
  <inkml:trace contextRef="#ctx0" brushRef="#br0" timeOffset="18181.0398">2527 11630 35,'-13'-1'34,"13"1"-4,-3 13-8,3-13-7,24 18-4,-10-8-1,14 6-2,-2-5 0,10 5-3,-5-6-2,1 2 0,-11-4-1,1-2 0,-10-1 0,-5 6-1,-15 2-1,-12 6 0,-15 9-2,-16 1-9,-4 9-25,-17 8-3,-12 1-1,4-3 0</inkml:trace>
  <inkml:trace contextRef="#ctx0" brushRef="#br0" timeOffset="18722.0709">3149 12080 38,'10'-1'31,"0"3"0,-10-2-6,0 0-5,0 0-4,0 0-3,-13-3-4,-3 3-3,-14-2-1,-8 1-3,-15-2-2,-11 1 1,-16 2 0,-10 2-1,-7 1 1,-3 2-1,0 1 1,2 3-1,5 2 1,9 1-1,16-3-1,14 1 1,12-2 0,14-1-1,8-2 1,20-5-1,0 0-2,0 0-3,11 8-6,-11-8-9,30 2-11,-6 1-7,2 0-1,2 1 1</inkml:trace>
  <inkml:trace contextRef="#ctx0" brushRef="#br0" timeOffset="19016.0877">2339 12072 43,'0'0'34,"-26"4"1,0 1-13,-2 7-11,-11-1-4,2 4-2,-6 1-1,5 2-1,1-4 1,9-1 0,3-5-1,14 1 1,0-5-2,11-4 1,0 0-1,12 13 0,8-8 0,5 5 0,6-1-1,5 2 0,6 4-1,-2-5-3,5 9-11,-9-5-26,-1-2 1,-2-4-1,-6-3 0</inkml:trace>
  <inkml:trace contextRef="#ctx0" brushRef="#br0" timeOffset="19392.1089">2455 12427 40,'-17'20'36,"4"7"0,5 4-14,-6-9-8,14 9-3,-5-9-3,14 2 0,1-13-2,14-2-2,3-15 0,1 1 0,0-5 0,0-2-1,-4-1-2,-5 1 0,-6-2 0,-11 4 0,-2 10-1,-16-15 1,1 12-3,-9-3-2,3 7-8,-11-5-23,10 3-5,5 0-2,6-1 3</inkml:trace>
  <inkml:trace contextRef="#ctx0" brushRef="#br0" timeOffset="19581.12">2840 12504 21,'23'6'39,"-5"4"2,-6 3-1,-11-1-16,5 12-10,-12-5-6,4 5-4,-2 2-9,-8-8-19,7-1-16,6-3 0,-1-14 0,18-4 0</inkml:trace>
  <inkml:trace contextRef="#ctx0" brushRef="#br0" timeOffset="19783.1313">3120 12355 61,'6'11'39,"-9"10"-1,-5 13-11,-4 10-25,-4 23-35,0 19-3,5 22-2,0 13-1</inkml:trace>
  <inkml:trace contextRef="#ctx0" brushRef="#br0" timeOffset="24474.3998">1704 11776 6,'-8'-9'26,"8"9"0,-11-3-7,1 0-3,10 3-6,-17-2 1,17 2 0,-18-2 0,18 2 0,-17-7 0,17 7-1,-12-11 0,12 11-4,-6-18-1,6 6-2,0-3-1,3 2 0,2-3 0,4 2-1,0-1 0,2 3 0,3 1 0,0 3-1,1 3 1,2 5-1,0 4 0,-4 4 1,8 2-2,-3 3 0,-1 6 0,-3 3 0,-8 4 2,-6 3 0,-4 2-1,-3 4 1,-11 0 1,-4 1 0,-4-3 0,-1-3-1,4-4 0,-1-8-1,3-6 1,1-10 0,4-9-1,3-8 1,6-8 0,3-4 0,6-6-1,5-4 1,3 1-1,2 0 0,5 5 1,-1 3-1,0 4 0,-1 6 0,2 4 1,-3 7-1,1 6 0,3 4-1,3 7 0,-1 4 0,-3 3-1,0 2 1,-3 4 0,-2 0 0,-11 1 2,-8 0 0,-6-1 1,-4 1 0,-2-3 0,-5-2-1,-3-5 1,0-2 0,3-10-2,2-4 1,-1-4-1,4-9 0,4-6 1,5-1-1,5-6 0,6-3 0,11 1 0,1-1-1,9 3 1,2 5 0,8 7-1,1 6 0,-1 8 0,-3 7 0,-8 9 0,-4 5 0,-10 7 2,-8 2-1,-13 3 2,-7 1-1,-3-1-3,-7-10-7,1 0-31,-2-6-2,7-11-1,6-11-1</inkml:trace>
  <inkml:trace contextRef="#ctx0" brushRef="#br0" timeOffset="25934.4834">3524 11817 11,'-10'1'29,"10"-1"-3,0 0 0,-18 1-6,18-1-3,-18-2-3,18 2-2,-21-7-2,12 3-1,-5-7-4,4 3 0,-3-4-1,5 1-1,0-4-1,4 1 0,2-3-1,6 1-1,3-4 1,4 0-1,3 3 0,5-1 0,2 5 0,4 1 0,1 4 1,0 6-1,-1 6 0,0 7 0,-5 1 0,-3 5 1,-7 4-1,-3 4 1,-6 1-1,-3-1 1,-5-3 0,-1 0 0,-6-3 0,0-3 1,-2-4-2,2-4 2,-1-3-1,1-3 0,1-5 0,1-5-1,2-5 1,3-4-1,2-6 0,4-2-1,7-4 1,2-2-1,4 4 1,3 3 0,4 3-1,1 5 1,2 9 0,-1 6 0,-1 9 0,-2 6 0,-4 4 0,-1 4 0,-3 4 1,-5 2-1,-5-1 1,-5-1 0,-5-4 0,-2 0 0,-7-6 1,0-2-1,-4-5 0,-1-4 1,2-2-1,-3-3 0,3-5-1,2-1 1,3-2-1,2-3 0,3-2 0,4-1-1,4-6 1,6-2-1,4 0 0,5-2 0,6 2 1,2 1-1,5 4 1,2 4 0,-1 10 0,0 5-1,-6 8 1,-2 5 0,-6 5 0,-3 5 1,-5 3-1,-6 1 0,-5-1 1,-3-1-1,-5-2 1,-3-2 0,0-8-1,-3-3 1,3-7 0,0-5-1,1-6 1,0-7-1,5-6 0,4-6 0,1-2-1,7-1 0,1-1 0,5 1 0,8 5 0,2 4 0,6 8 1,1 5-1,2 8 1,-2 5 0,1 3 0,-5 4 0,-2 1 0,-6 1 0,-5 2 0,-7-1 0,-4-1-3,-11-8-6,-1 5-33,-10-5 0,-7-4-1,-8-4 0</inkml:trace>
  <inkml:trace contextRef="#ctx0" brushRef="#br0" timeOffset="27163.5537">3578 11628 9,'20'26'1,"-12"-9"-1,-11-1-10</inkml:trace>
  <inkml:trace contextRef="#ctx0" brushRef="#br0" timeOffset="27636.5808">3433 11736 5,'8'10'33,"-8"-10"0,0 0-3,11 4-15,-11-4-11,0 0-16,0 0-18,0 0-3,0 0 1</inkml:trace>
  <inkml:trace contextRef="#ctx0" brushRef="#br0" timeOffset="27756.5876">3552 11706 36,'0'0'11,"-10"12"-11,-8 0 0,-20-10-30</inkml:trace>
  <inkml:trace contextRef="#ctx0" brushRef="#br0" timeOffset="57747.303">3357 10889 40,'0'0'39,"11"-13"2,-11 13-10,0 0-14,0 0-4,0 0-5,4 25-3,-2 4-1,-3 6-1,2 8 0,-4 6 0,0 6-1,0 1 0,-1-1 0,-1-5-1,-2-10-3,2-6-2,-1-13-4,10-4-11,-4-17-16,4-12-7,4-9 0,4-7 0</inkml:trace>
  <inkml:trace contextRef="#ctx0" brushRef="#br0" timeOffset="58391.3398">3485 11102 30,'10'-5'38,"-10"5"-2,10 7-5,4 3-7,-14-10-6,31 2-6,-11-9-4,8 2-3,1-6-2,4-2-1,1-1-2,0-4-2,-1 5-2,-3-6-2,0 8-3,-8-6-1,0 12-4,-11-9-1,4 10 0,-13-9 2,-2 13 2,8-18 3,-5 8 3,-4 0 5,0-3 5,1 13 4,-1-19 2,1 19 1,0-11 1,0 11-1,-1 10-1,3 14 0,-8 5-3,6 14-2,-6 12-2,5 14 0,-3 5 0,2 8-2,-1-1 1,3-3-2,0-6 0,1-9-1,2-13 0,0-10 0,0-11 0,-1-15 0,-2-14-1,0-10 1,-1-14 0,-2-13-1,-1-12 1,1-14-1,-1-11 1,2-9 0,3-3 0,5 1 0,4 4 0,8 6 1,4 11-1,5 16 1,5 14 0,2 14 1,-3 15-1,-1 12 0,-9 10 1,-4 8-1,-12 5 1,-10 6-1,-12-1 0,-9 1 0,-9-4-1,-9-7-2,-1 0-6,-8-13-34,9-10-1,6-8-1,10-9 1</inkml:trace>
  <inkml:trace contextRef="#ctx0" brushRef="#br0" timeOffset="65864.7671">16802 11420 17,'2'-11'21,"-2"11"0,0-13-2,0 13-4,1-15-2,-1 15-2,4-12 0,-4 12-1,0 0-1,0 0 0,0 0-1,0 0 0,0 0-2,0 0-1,0 0 0,7 20 0,-7-4-1,7 7 1,-4-1-2,3 6 0,-3-2 0,0 1-2,0-2 0,-1-4-2,0-3-1,-6-9-5,6 6-9,-2-15-25,-10 2 0,8-13-1,1-6 1</inkml:trace>
  <inkml:trace contextRef="#ctx0" brushRef="#br0" timeOffset="66104.781">16960 11428 27,'0'0'37,"19"17"2,-19-17 0,17 8-20,-1-1-5,-7-8-5,9 3-3,-2-2-2,7 0-2,1-1-1,4 1 0,1 0-1,2-1-1,-2 2-1,-5-3-4,1 8-8,-10-3-23,-1 0-2,-4 1-1,-10-4 1</inkml:trace>
  <inkml:trace contextRef="#ctx0" brushRef="#br0" timeOffset="66586.8086">17417 11362 34,'18'2'37,"-18"-2"2,10 14-1,-9 5-24,-7 0-2,8 14-3,-6 8-3,1 10-1,-4 7-2,3 5 0,-2 2-1,4 1 0,-1-11-2,0-4 1,2-12-1,2-9-1,0-9-1,0-12 1,-1-9 0,2-18 0,2-5-1,-1-10 1,0-10-1,0-10 2,4-7-1,0-6 1,0 2 0,6 0 0,1 7 1,2 7 0,3 9 1,2 11-1,-2 8 1,2 12 0,-3 7 0,-1 7-1,-5 7 1,-6 5-1,-6 3-1,-6 4 1,-6 3-2,-2-1 0,-5-2-1,-6-4-3,8 0-7,-12-16-20,9-6-8,5-9-1,6-11 1</inkml:trace>
  <inkml:trace contextRef="#ctx0" brushRef="#br0" timeOffset="66811.8215">17722 11197 52,'28'11'40,"1"4"-1,-4 4 3,-13-2-30,13 12-3,-9-2-3,-1 8-2,-10 0-2,-4 4-1,-8 2-1,-9 2-1,-3 3-3,-11-8-3,2 5-18,-9-13-17,-4-9 2,0-10-1,-2-11 1</inkml:trace>
  <inkml:trace contextRef="#ctx0" brushRef="#br0" timeOffset="67097.8377">16816 11150 33,'-28'8'38,"-8"6"2,-4 8-1,-2 13-24,-5-1-2,13 20-3,1 4-3,13 10-4,10 4-1,11-3-4,16 2-7,1-11-24,17-8-6,9-13-1,-1-15 0</inkml:trace>
  <inkml:trace contextRef="#ctx0" brushRef="#br0" timeOffset="67507.8613">18133 11137 32,'0'0'37,"13"11"2,-10-1 0,-1-1-22,1 16-5,-10-2-3,4 7-3,-8 0-2,2 5-2,-1-2-1,-2-3-2,4-1-3,-3-12-6,11 6-13,-6-7-16,6-16-1,3 11 0,-3-11 1</inkml:trace>
  <inkml:trace contextRef="#ctx0" brushRef="#br0" timeOffset="68179.8997">18257 11301 13,'0'0'34,"0"0"0,1 11 2,-1-1-20,-9-3-4,5 9-2,-4 0-3,3 6-2,-3 0 0,6 4-2,-1-2 0,3-2-1,3-2 0,5-3-1,2-9 1,7-4-1,3-9-1,3-4 1,-1-6-1,2-2 1,-2-2 0,-5-1-1,-4 1 0,-8-1 1,-8 2-1,-8 4 1,-7 1-1,-3 4 0,-2 3 0,-1 0 1,1 3-1,3 3 0,5 0 1,6 0-1,9 0 0,0 0 0,0 0 0,17 1 0,1 0 0,4 1 0,4 2-1,3 1 1,0 4-1,-2 1 2,0 0-1,-6 1 0,-3 0 1,-3 0 0,-4-3 1,-1-1-1,2-5 1,1-3 0,2-5 0,0 1 0,1-4 1,-1 1-1,0-4 1,-3 2-1,-6-2 0,-4 0-1,-7 3 1,-3 0-2,-7 0 1,0-1-2,-5 3-1,0-1-1,0 6-3,-4 0-5,9 16-9,-9 0-22,3 6 0,3 6 0,-3 2 2</inkml:trace>
  <inkml:trace contextRef="#ctx0" brushRef="#br0" timeOffset="73294.1921">20357 11839 26,'0'0'35,"-10"-1"3,10 1-6,0 0-18,0 0-3,0 0-2,-12-2-2,5 12-5,-1 7 0,-1 8-2,0 4 1,0 4-2,4 3 1,3 2 0,5-2 0,4-3 1,5-10 1,5-7 0,6-12 1,4-9-1,0-10 1,2-5-1,-2-6 1,-3-8-1,-5-2 0,-3 0 0,-10 0 0,-5 3-1,-7 2 1,-4 4-1,-1 3-1,-1 6 0,-1 3-2,-1 3-1,14 12-4,-22-14-10,22 14-24,-12 5 1,12-5-1,-7 18 1</inkml:trace>
  <inkml:trace contextRef="#ctx0" brushRef="#br0" timeOffset="73475.2024">20624 12034 28,'23'23'38,"-6"-4"1,-1-2 0,-7 1-24,-7-9-3,8 6-5,-8-3-8,-2-12-13,-5 12-23,5-12-1,-4 10-1,4-10 1</inkml:trace>
  <inkml:trace contextRef="#ctx0" brushRef="#br0" timeOffset="74006.2327">21050 11797 45,'8'-21'36,"-3"4"0,-6 6-8,-8-10-17,4 9-2,-8-3-3,2 3-2,-5 2-2,-1 5 0,-1 2-1,2 5 0,-2 6 0,3 6 0,-3 7-1,3 5 1,2 3 0,4 2-1,2-2 1,4 1 0,5-9 0,3-4 0,6-11 1,7-5-1,3-8 1,2-4 0,1-5-1,0-2 0,-3 1 1,-3 2-1,-4 3-1,-5 4 1,-9 8 0,0 0-1,2 25 1,-6 5 0,-4 10 0,-2 13 0,-2 9 1,-3 10-1,-1 3 1,0 0 0,1-8-1,1-7 1,1-10-1,4-12 0,1-12 0,4-9-1,1-7-2,3-10-3,0-10-36,-3-3-3,-2-5 2,-5 6-2</inkml:trace>
  <inkml:trace contextRef="#ctx0" brushRef="#br0" timeOffset="76164.3564">20323 11499 24,'5'-16'36,"2"1"2,-8 2-1,-10 1-23,-5 23-4,-18 10-2,-8 22-1,-11 15-5,-8 19-1,-5 17 0,6 17 1,5 8 0,14 2-1,16-2 1,17-6-2,20-10-3,14-18-7,21-14-29,10-10 1,10-18-2,8-15 2</inkml:trace>
  <inkml:trace contextRef="#ctx0" brushRef="#br0" timeOffset="76458.3732">21146 11440 57,'15'14'40,"12"0"-3,12-8-10,12 17-18,3 0-1,8 13-2,-5 5-3,-3 11-1,-13 12-1,-13 10-1,-15 12-2,-16 5-2,-11 8-6,-20-9-27,-6-10-1,-4-12-2,-6-28 1</inkml:trace>
  <inkml:trace contextRef="#ctx0" brushRef="#br0" timeOffset="76789.3921">22018 11085 1,'0'0'32,"-9"27"0,-5-8 3,0 6-18,-2 13-6,-9-1 0,5 13-1,-6 2-3,5 4-2,-3-1-1,4 0-1,-1-5-4,3-10-4,8-1-9,-2-12-17,7-16-6,5-11 1,9-6-1</inkml:trace>
  <inkml:trace contextRef="#ctx0" brushRef="#br0" timeOffset="77285.4204">22066 11335 35,'-1'22'35,"-3"13"3,-8 6-14,-2-8-9,9 6-4,-5-8-4,9-3-4,1-7 0,10-7-1,2-11-1,5-3 1,-1-6 0,1-4 0,-4-5-1,-3-1 0,-4-4 0,-6 1-1,-8 2 0,-2 1 0,-3 2 0,-1 5 0,1 0 0,1 2-1,12 7 1,-4-16 0,15 4-1,5 2 1,9 0-1,4 0 1,3 6 1,1 7-1,-2 11 1,-5 10 1,-7 4-1,-3 7 1,-7-4-1,1 1 2,-1-12-1,6-9 0,7-19 0,10-10 0,2-13 1,3-5 0,-3-7 0,0 0 0,-13 0-1,-12 11-1,-21 13 1,-16 10-3,-9 18-10,-10 6-31,-6 7 0,0 5-1,2-4 0</inkml:trace>
  <inkml:trace contextRef="#ctx0" brushRef="#br0" timeOffset="104137.9564">22843 11156 23,'0'0'32,"-10"4"0,-4-15-1,3-6-27,-4 2-3,-2-4 0,-3-2-1,-4-3 1,-4-4 0,-7-3-1,-5 1 1,-4 2 0,-7 1 0,-3 4 0,-3 7-1,-1 4 0,-3 9 1,-4 12-2,2 11 1,-4 9 0,-1 9 0,-2 8 0,2 6 0,0 7 0,4 2 0,5 1 0,8 1 0,10 1 0,10 2 0,12 2 1,12 0 0,11 3 0,14 2-1,14-1 1,12-1-1,8-3 0,12-8 0,9-5 0,4-10 0,6-14 0,3-15 3,3-18 0,3-16 1,-3-29 1,0-24 0,-6-31-1,-3-18 0,-14-23-2,-11-18-8,-18-8-28,-30 5-2,-50 3-2,-50 23 1</inkml:trace>
  <inkml:trace contextRef="#ctx0" brushRef="#br0" timeOffset="114913.5727">3018 11810 2,'70'-9'5,"-15"1"1,-18 2-1,-16 2-1,-21 4-1,-21 2-2,-18 3-1,-19 5-5,-18-1-4</inkml:trace>
  <inkml:trace contextRef="#ctx0" brushRef="#br0" timeOffset="115206.5895">2515 11872 2,'148'-23'2,"-8"6"0,-11 3-2,-10 6 0,-17 1 0,-18 3 1,-18 1 1,-18 1 0,-18 0 0,-30 2-1,0 0 1,-46-8-1,-14 7-2,-22-1-3,-19 4-4</inkml:trace>
  <inkml:trace contextRef="#ctx0" brushRef="#br0" timeOffset="115522.6076">2149 11948 0,'120'-14'7,"3"-4"-1,12 0-2,-3 0-1,-8 1-2,-9 2 0,-12 1-1,-16 4 1,-21 2 1,-14 2 2,-20 1-2,-17 0 0,-25 0 0,-23 0-1,-22 2-1,-21 1-1,-18 2-4,-22 3-1,-16 3 0,-16 5 0,-3 0 0,1 6 1</inkml:trace>
  <inkml:trace contextRef="#ctx0" brushRef="#br0" timeOffset="115928.6308">1524 11944 9,'43'0'5,"12"-2"1,15 0 1,14-2 0,20-1-1,9-2-1,12 2-1,3-1-1,-1-1 1,-3 2-2,1 2 0,-8 1-1,-19 1-1,-9 2-1,-19-1 1,-15 1 0,-16 3-1,-10-2 1,-18-2-1,-11 0 1,-33 3 0,-12-1-1,-15 1 0,-16 2 1,-12 2-1,-14 3 0,-3-1-1,-8 5 0,13-3 1,3 3 0,11-4 0,15 1-1,12-2 2,11-3-1,10-2 1,16-2-2,5 1 1,17-3 0,0 0-1,0 0-4,19-8-3,-1 6-4</inkml:trace>
  <inkml:trace contextRef="#ctx0" brushRef="#br0" timeOffset="116184.6454">1929 11869 9,'0'22'19,"0"-22"-6,0 0-24,-1 15-13</inkml:trace>
  <inkml:trace contextRef="#ctx0" brushRef="#br0" timeOffset="116335.6541">2554 11742 2,'11'21'0</inkml:trace>
  <inkml:trace contextRef="#ctx0" brushRef="#br0" timeOffset="129940.4321">2408 11570 35,'-13'8'34,"13"-8"2,0 0-16,0 0-8,0 0-2,0 0-3,0 0-2,0 0-1,13 10-1,-13-10 1,20 11-2,-8-2 1,11 2-1,2 0-1,3 5 0,2 0 0,1 1-1,1-1 0,0 1 1,-2-3-2,-9-1 1,-3-2 0,-3-3 1,-2-1-1,-13-7 0,12 6 1,-12-6 0,0 0 0,-6 10 0,-4-5-1,-4 3 1,-7 2 0,-9 3 0,-7 4 0,-1 6-1,-7 2 1,-2 2-1,1 1 1,-4 1 0,4-3-1,7-2 0,5-2 0,5-7-1,7-4 0,5-5-3,17-6-7,-13 0-21,20-11-7,7-5 0,3-11 1</inkml:trace>
  <inkml:trace contextRef="#ctx0" brushRef="#br0" timeOffset="130204.4471">1826 11840 21,'-21'4'31,"21"-4"-3,-15 11-8,15-11-15,20-4-10,-2 3-10,15 2-9,7-9-4,25 8-2</inkml:trace>
  <inkml:trace contextRef="#ctx0" brushRef="#br0" timeOffset="130565.468">3576 11869 7,'0'0'11,"-15"-5"-11,2 0-5,13 5-2</inkml:trace>
  <inkml:trace contextRef="#ctx0" brushRef="#br0" timeOffset="130887.4864">3623 11830 6,'0'0'27,"0"0"-4,-13 6-16,13-6-21,0 0-7,-14-1-3</inkml:trace>
  <inkml:trace contextRef="#ctx0" brushRef="#br0" timeOffset="131347.5127">3504 11620 3,'16'8'0,"-14"5"0</inkml:trace>
  <inkml:trace contextRef="#ctx0" brushRef="#br0" timeOffset="131546.5239">1908 11809 26,'-45'12'30,"24"6"-11,-3-10-14,11-9-32,13 1-3</inkml:trace>
  <inkml:trace contextRef="#ctx0" brushRef="#br0" timeOffset="134496.6928">4429 11780 24,'31'6'29,"-14"-8"3,-5 1-19,-3 5-5,-9-4-3,9 1-2,-9-1-1,0 0 0,0 0 0,0 0 0,0 0-1,0 0 0,0 0 1,0 0-2,0 0 1,0 0-1,0 0 0,0 0 0,0 0 0,0 0 0,10 10 0,-10-10 0,0 0 0,0 0 0,10 10 0,-10-10 0,0 0 0,0 0 0,11 10 0,-11-10 0,0 0 0,0 0 1,0 0-1,0 0 0,0 0 1,0 0 0,0 0 0,0 0 0,0 0-1,0 0 1,0 0-1,10 9 1,-10-9-1,0 0 0,0 0 0,0 0 0,7 9 0,-7-9 0,0 0 0,0 0 0,9 8 0,-9-8 0,0 0 1,0 0-1,7 10 0,-7-10 0,0 0 0,0 0 0,0 0 0,0 0 0,10 7 0,-10-7 0,0 0 0,0 0 0,0 0 0,0 0 0,8 9 0,-8-9-1,0 0 1,0 0 0,0 0 0,10 9 0,-10-9 0,0 0 0,0 0 0,0 0 0,0 0 0,11 10 0,-11-10 0,0 0 0,0 0 0,0 0 0,0 0 1,0 0-1,0 0 0,0 0-1,0 0 1,0 0 0,0 0 0,0 0 0,0 0 0,0 0 0,0 0 0,0 0 0,9 6 1,-9-6-1,0 0 0,0 0 0,0 0 0,0 0 0,0 0 1,0 0-1,0 0 0,0 0 0,0 0 0,0 0 0,0 0 0,0 0 0,0 0 0,0 0 0,0 0 0,0 0 0,0 0 1,0 0-2,0 0 1,0 0 1,0 0-1,0 0 0,0 0 0,0 0 0,0 0 0,0 0 0,0 0 1,0 0-1,0 0-1,0 0 1,0 0 1,0 0-1,0 0-1,0 0 1,0 0 0,0 0 0,0 0 0,0 0 0,0 0 0,0 0 1,0 0-1,0 0 0,0 0 0,0 0 0,0 0 0,0 0-1,0 0 1,0 0 0,0 0 1,0 0-1,0 0-1,0 0 1,0 0-1,0 0 1,0 0 0,0 0 0,0 0-1,0 0 1,0 0 1,0 0-1,0 0 1,0 0-1,0 0 0,0 0 0,0 0 1,0 0-1,0 0 0,0 0 0,0 0 0,0 0 0,0 0 0,0 0 0,0 0 0,0 0 0,0 0 0,0 0 0,0 0-1,0 0 1,0 0 0,0 0 0,0 0 1,0 0-1,0 0 0,0 0 0,0 0 1,0 0-1,0 0 0,0 0 0,0 0-1,0 0 2,0 0-1,0 0 0,0 0 0,0 0 0,0 0 0,0 0 0,0 0 0,0 0 0,0 0 0,0 0 0,0 0 1,0 0 0,0 0-1,0 0 0,0 0 0,0 0 0,0 0-1,0 0 1,0 0 0,0 0 0,0 0 0,0 0 0,0 0 0,0 0 0,0 0 0,0 0 0,0 0 0,0 0 0,0 0 0,0 0 0,0 0 0,0 0 0,0 0 0,0 0-1,0 0 2,0 0-1,0 0-1,0 0 1,0 0 1,0 0-1,0 0 0,0 0 1,0 0-2,0 0 1,0 0 1,0 0-2,0 0 1,0 0 1,0 0-1,0 0 0,0 0 1,0 0-1,0 0 0,0 0 0,0 0 0,0 0 0,0 0-1,0 0 0,0 0 1,0 0 0,0 0 0,0 0 0,0 0 0,0 0 0,0 0 1,0 0-1,0 0 0,0 0 0,0 0 1,0 0-1,0 0-1,0 0 1,0 0 0,0 0 0,0 0 0,0 0 0,0 0-1,0 0 1,0 0 1,0 0-1,0 0-1,0 0 1,0 0 0,0 0 0,0 0 0,0 0 0,0 0-1,0 0 1,0 0 1,0 0-1,0 0 0,0 0 0,0 0 0,0 0-2,0 0-3,0 0-9,0 0-20,10 0 0,-10 0 1</inkml:trace>
  <inkml:trace contextRef="#ctx0" brushRef="#br0" timeOffset="140732.0494">19800 11232 53,'13'3'39,"-13"-3"-1,0 0 0,0 0-30,-13-17-3,0 10-1,-6-7-2,-2 0-1,-6-1 0,-2-3-1,-2 1 1,0 3-1,0-1 1,5 5-1,1 3 0,2 8 1,3 17-1,-4 22 0,-1 21 1,1 21-1,1 20 1,0 14 0,2 16 0,5 5 0,2-6 1,9-6 0,4-18 0,4-15 0,1-20 0,1-13 1,-1-18-1,0-10 0,-4-12 0,2-9 0,-2-10-1,0 0 0,4 15 0,1 0 0,7 12-2,9 9-2,19 18-11,11-3-30,16-4 2,13-15-2,15-16 1</inkml:trace>
  <inkml:trace contextRef="#ctx0" brushRef="#br0" timeOffset="141372.0859">22436 10730 59,'-9'12'39,"9"-12"-1,0 0 1,20 9-35,-2-6-2,5-2-1,6 3 0,7 0 0,4 0-1,4 1 0,3 1 0,-4 0 0,4 1 0,-5 0 1,-4 4 0,-7-1 1,-2 3-1,-8 2 1,-3 1-1,-6 5 1,-8 7-1,-5 9 0,-2 9 1,-8 14-1,-2 16 0,-2 23 0,-2 25 0,-3 22 0,-3 22 0,-1 12 0,1 11 0,3 1 0,1-4 0,-1-12 1,8-16 0,-3-24 0,4-21 0,1-23-1,-4-15 0,-1-18 0,-9-11-1,-9-14-1,-15-14-2,-5-8-1,-15-18-5,2-6-25,-5-21-9,3-15-1,8-15 2</inkml:trace>
  <inkml:trace contextRef="#ctx0" brushRef="#br0" timeOffset="142537.1527">22855 10498 73,'70'-13'42,"12"0"0,2-3 0,2-3-39,-4 3-1,-1 8 0,-20 10-2,-22 13 1,-31 10 0,-16 5-1,-8 1 2,-11 0-1,2-2 2,2-1-1,8-6 0,12-9 0,14-8-1,11-3 0,12-4 1,5 0-1,8-6 1,0 2-1,2-6 0,-4 1 1,-1 0-1,-4 1 1,-8 1-2,-4 3 0,-7 4 1,-3-1-1,-7 2 0,-1 1 1,-10 0-1,0 0 0,0 0 0,0 0 0,0 0 0,0 0 0,0 0 0,0 0 1,0 0-1,0 0-1,-9 0 1,9 0 0,0 0 0,0 0 0,0 0 0,0 0 0,0 0 0,0 0 0,0 0 0,0 0 0,0 0 0,0 0 0,0 0 0,0 0 0,0 0 0,0 0 0,0 0 0,0 0 0,0 0 0,0 0 0,0 0 0,0 0-1,0 0 1,0 0 1,0 0-2,9 0 1,-9 0 0,0 0 0,0 0 0,0 0 0,0 0 0,0 0 0,0 0 1,0 0-1,0 0 0,0 0 0,0 0 0,0 0 0,0 0-1,0 0 1,0 0 0,0 0 0,0 0 0,0 0 0,0 0 0,0 0 0,0 0 0,0 0-1,0 0 1,0 0 0,0 0 0,0 0 0,0 0 0,0 0 0,0 0 0,0 0 1,0 0-1,0 0 0,0 0 0,0 0-1,0 0 1,0 0 0,0 0 1,0 0-1,0 0 0,0 0 0,0 0 0,0 0-1,0 0 1,0 0 0,0 0 0,0 0 0,0 0 0,0 0 0,0 0 0,0 0 0,0 0 0,0 0 0,0 0 0,0 0 0,0 0-1,0 0-1,0 0-1,0 0-4,0 0-18,-14 9-19,0-4 1,-2-1-1,-8-7 2</inkml:trace>
  <inkml:trace contextRef="#ctx0" brushRef="#br0" timeOffset="143094.1843">22081 11997 151,'20'12'-1,"3"2"0,13 18-9,-7 7-23,2 8-2,-2 4 1,-11-4-1</inkml:trace>
  <inkml:trace contextRef="#ctx0" brushRef="#br0" timeOffset="144627.2722">3484 12022 0,'0'0'3</inkml:trace>
  <inkml:trace contextRef="#ctx0" brushRef="#br0" timeOffset="152392.7164">17222 12043 11,'0'0'9,"0"0"1,0 0 0,0 0 0,0 0-2,0 0-4,0 0-5,0 0-7,0 0-8,0 0-8</inkml:trace>
  <inkml:trace contextRef="#ctx0" brushRef="#br0" timeOffset="155381.8873">16992 12102 22,'0'0'28,"-4"11"-2,4-11-2,0 0-30,0 0-8,0 0-9,0 0-7</inkml:trace>
  <inkml:trace contextRef="#ctx0" brushRef="#br0" timeOffset="155718.9063">3640 11896 26,'-58'-10'23,"12"-8"-17,16 8-7,19 9-11,11 1-11</inkml:trace>
  <inkml:trace contextRef="#ctx0" brushRef="#br0" timeOffset="156056.9259">785 12080 3,'-46'-29'15,"3"5"-20,43 24-5</inkml:trace>
  <inkml:trace contextRef="#ctx0" brushRef="#br0" timeOffset="156297.9398">1044 11840 2,'0'0'4,"0"0"-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08T15:43:00.4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36 15079 22,'-1'12'30,"1"-12"0,0 0-12,-9-8-14,9 8 0,0 0 2,0 0-1,0 0 1,0 0 0,0 0 0,-7-16 0,7 16-2,0-25-1,1 2-1,0-7 0,2-8-1,2-10 1,2-5-1,2-6 0,4-6 0,1-3 0,2 1 0,0-2 0,-1 4 0,0 5 0,-2 4 0,-2 6-1,-2 6 1,-3 5 0,-1 6-1,-1 4 2,0 5-2,-2 4 0,1 3 0,0 5 0,-1 1 0,-2 11-2,2-11 2,-2 11-1,0 0 0,0 0 1,10 17-1,-1 1 0,4 3 1,3 7-1,3 5 2,5 7-2,1 3 2,2 5-1,0-1 1,1 2 0,-1 2-1,-2-4 1,0 0-1,-3-3 0,-1-3 0,-1 0 0,-1-3 0,-3-3 0,-2-3 0,0-1 0,-3-3 0,-1-4 0,0-3 0,-4-4 0,0-4 1,-6-13-1,7 13 2,-7-13-1,0 0 0,0 0 1,0 0-1,0 0 1,5-16 0,-2-5 0,1-10 0,2-12 0,3-10 0,5-15-1,4-8 1,4-11-2,4-3 1,1-1 0,1 5 0,-2 9-1,0 12 0,-6 11 0,-5 12-1,-1 13 0,-9 9-3,-5 20-11,12 1-26,-15 25 1,-10 16-2,-11 11 2</inkml:trace>
  <inkml:trace contextRef="#ctx0" brushRef="#br0" timeOffset="1273.0728">15962 17021 25,'0'0'32,"0"0"1,3-24-1,4-1-25,5-11-6,3-6-1,6-8 1,6-6-1,5-12 2,2 2-1,5 2 0,3 4 0,0 10 1,-6 7-2,-4 8 0,-5 10 0,-6 13 1,-4 10 0,-4 10 1,-4 13 1,1 7 0,-1 0 0,6 6 0,-1-1-1,8 1 1,3-5 0,6-4-1,3-14-1,7-6 1,4-3 2,5-4-1,2-6-1,3-2 1,-4-5-2,3 0 2,-3-2-2,-4-5 0,-3-2 0,-6 0-2,-4 2 1,-6 3-1,-3 2-2,-13 0-1,2 8-6,-14 0-7,0 9-22,-25 19-1,-8 7 2</inkml:trace>
  <inkml:trace contextRef="#ctx0" brushRef="#br0" timeOffset="1761.1008">16357 17152 25,'0'0'34,"0"0"2,0 0 0,2-19-23,3 8-6,-2-6-4,4 2 1,0-6-1,3 1 0,-1 0-1,1 1-2,2-1 1,-2 4-2,-1 2 1,-1 3 0,-8 11 0,11-14-1,-11 14 1,0 0 0,0 0 0,0 0 0,9 8 1,-3 2-1,4 2 1,3 3 0,4-1 1,4 3-1,7-2 0,9-2 0,6-10 0,6-7 0,4-5 0,6-5 0,0-2 0,-2-1-1,-5 1 0,-8-1-1,-10 5 0,-9 5-2,-5 5-6,-20 2-4,13-3-20,-13 3-6,0 0 1,0 0 1</inkml:trace>
  <inkml:trace contextRef="#ctx0" brushRef="#br0" timeOffset="2085.1193">17701 16392 29,'15'16'36,"-10"6"2,-3 2-1,-6 4-16,-2 1-20,-1 9 0,-4 8 1,1 14 0,-3 4 2,3 3-1,-2-4-1,2-5-1,2-3-1,0-9-3,6-8-7,-7-18-8,7-6-21,2-14 0,-1-10 0</inkml:trace>
  <inkml:trace contextRef="#ctx0" brushRef="#br0" timeOffset="2791.1597">17876 16769 30,'8'43'33,"-6"-6"1,1-7-1,-3 0-30,0-2-1,1 2 0,0-10-1,6-2 1,4-7-1,6-3 0,4-6-1,6-5 0,2-3 0,2-4 1,-1-1 0,-2 0 0,-8 0 2,-4-1-1,-7 2 1,-9 10 0,7-11 0,-7 11 0,-11-16-1,0 4-1,-7-2 0,2 3 0,-4-3-1,-1 1 1,1 3-1,0 1-1,6 4 1,3 4-1,11 1 0,0 0-1,0 0 0,0 0 0,0 0-1,13-5 0,5 4 1,3-5 0,3 3 0,0-1 0,2-1 1,0-1-1,-2 5 2,-5 0-1,-6 2 0,-3 5 0,-2 9 1,-1 3 0,-3 5 0,1 2 1,-1 1 0,2 1 0,0-1-1,0-6 1,5-9-2,7-7 1,4-6 0,2-4 0,5-5 1,2-1 1,-3-5 0,1 3 1,-8 0 0,-5 5 0,-6-3 0,-10 12 0,6-13-1,-6 13 0,-13-9-1,0 7-1,-7-4 0,-4-5-2,-2 6-3,-10-13-10,-2 3-22,0-9-1,4-1 0</inkml:trace>
  <inkml:trace contextRef="#ctx0" brushRef="#br0" timeOffset="3183.1821">18532 16217 35,'1'23'35,"-4"4"1,-5-8-1,0-3-29,-1 2-6,1 4-1,1 1 1,1 4 1,3 0-1,6-5 0,4-3 1,7-2-1,5-6 0,3-4 0,2-8 1,-1-7 0,1-5 0,-4 1 0,-1-1 1,-6-3 1,-5 4-1,-4-1 0,-4 13-1,-2-12 0,2 12 0,-10-14-1,0 7-1,-1 2-1,-2-3-1,-1 5-5,-10-10-10,3 5-19,-3-3-1,6-7 1</inkml:trace>
  <inkml:trace contextRef="#ctx0" brushRef="#br0" timeOffset="3529.2019">19226 15892 20,'14'21'30,"-15"-6"0,-6 7 2,-10 7-30,-13 18-2,-10 18 3,-16 29 3,-11 41 2,-23 25 0,-7 33 1,-15 17-2,1 11 1,-5-1-3,11-6 0,4-34-3,15-27-2,18-32-1,18-33-3,17-32-2,33-56-2,0 0-3,0 0-5,0 0-19,-9-58-2,31-6 1</inkml:trace>
  <inkml:trace contextRef="#ctx0" brushRef="#br0" timeOffset="3890.2225">18857 17056 23,'1'16'33,"-1"8"1,-10 0-1,3-5-23,-1 6-10,-1-2 1,0 1-1,3-3-1,4-4-1,2-17 1,19 5 0,1-11 0,6-8 1,4-1 1,2-3 2,-2-1 0,-1 3 3,-9-1-3,-3 6 2,-8 2-2,-9 9 0,0 0-6,-24-7-16,-15 14-17,-11 0-1,-11 2 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5:38:30.38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97 8260 2,'0'0'4,"0"0"0,0 0 1,0 0 0,0 0 0,0 0-1,0 0 1,0 0-3,0 0 0,0 0-1,0 0-1,0 0 1,0 0 0,0 0 0,0 0 1,0 0 1,-6 10-1,6-10 1,-5 14 0,1-5 0,0 3 0,-1 3-1,-3 4-1,1 1 0,-1 5 0,-2 3 1,-3 6-1,-1 6 1,-3 4 0,0 4 1,-2 3-1,-1 5 0,0 2 0,1-2 1,0 0-2,3-4 1,1-2-1,3-5 0,1-7 0,1-4 1,3-7-1,1-4 0,1-5 1,1-5-1,-1-3 0,5-10 0,-4 13-1,4-13 1,0 0-1,0 0 1,0 0-2,0 0-3,0 0-5,-3 9-10,3-9-7,0 0-3</inkml:trace>
  <inkml:trace contextRef="#ctx0" brushRef="#br0" timeOffset="361.0206">20500 8416 5,'-2'22'21,"2"-22"1,6 25-19,12-3-2,8 10 2,11 8 0,10 6 1,9 5 0,11 1-1,7 4 0,0-3 1,3-1-1,-4-8 3,-3-3-1,-6-8 1,-3-3 0,-12-7 0,-4-3 0,-9-7-1,-7-2-3,-5-3-9,-6 2-22,-18-10-2,-15-9 0</inkml:trace>
  <inkml:trace contextRef="#ctx0" brushRef="#br0" timeOffset="11464.6557">23654 6907 5,'-3'-11'8,"-10"-3"-2,4 2-1,-8-3 0,-1 0-1,-3 0-1,-1-1 1,-2 1-1,0 0 0,3 0 1,-2 1-2,-1 1 1,5 0 0,-2 3-1,2 0-1,0 2 0,0 1 1,-1 3-2,2 0 1,-3 1-1,-2 2 0,-1 1 0,-1 1 0,-1 0 0,-1 2 0,0 0 0,-2 2 0,5 0 0,-2 1 0,1 2-1,2 0 1,1 1-1,4 2 1,-2-1-1,4 2 1,-1 2-1,2 1 0,2 1 1,-2 3-1,2 3 1,-2 3-1,1 1 1,0 3-1,2 1 1,0 1 0,1 1 0,1-1 0,2 2 1,2 0-1,0 1 0,2 2 1,3 2-2,1 1 2,3 0-2,1 1 2,2 0-2,5 2 1,3-4 0,3-1 2,3-4-1,4 0 0,3-3 1,4-3 1,3-3-1,2-4 1,3-3-1,8-4 0,2-4 0,3-4-1,1-3 0,-1-4 0,2-2 0,1-5 3,-2-3-3,-8-4 2,2-2 0,-8-4 1,-2 0-1,-6-6 1,0 0 0,-10-5-2,1 0 1,-7-3-1,-6-3 0,-1-4-2,-3 0 1,-3-5-1,-3-1 1,-4-1 0,-4-1 1,-1-1-2,-2 3 1,-5-2 1,-7 6-3,-3 0 1,-4 6 0,1 2-1,-4 5 0,0 3 0,-2 5 0,4 4 0,0 1 1,4 4 0,-4 3 0,1 4-1,-3-1 1,0 6-1,-3 2 1,-4 3-1,1 2 1,-2 3-1,0 1 0,1 0 0,4 5 1,-1-1-1,2 1 0,5 4-1,0 1 2,2 2-2,4 1 2,1 4 0,0 1 0,5 1-1,-1 1 1,3 3 0,3-1-1,0 2 1,4-1 0,1 0-1,3 0 1,0-1 0,5 1 0,0-1 0,3 0-1,1 2 1,3 2 0,3 2 0,2 0-1,3 2 1,2 1-1,4 2 0,4 1 1,1-1 0,4-1 0,6 0 0,0-2 1,2-3-1,2-2 1,0-3 0,1-4-1,4-2 1,2-4 0,-1-5-1,0-2 0,0-4 1,2-3-1,-2-5 1,0-2-1,-4-5 1,-1-4 0,-4-1 2,3-4-1,-6-5 1,1-5-1,-6-4 1,2-4-1,-5-7 1,2-5-1,-8-7-1,-1-6 0,-2-6-1,-2-3 1,0-6-1,-4-3 0,-5-3 0,-5 0-1,-6 2-4,-17 2-4,-15 7-6,-29 7-7,-27 10-8,-22 17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5:40:26.0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432 4439 12,'-11'34'25,"10"7"0,-11 2-7,5 5-16,6 15 2,-1 10-1,4 12 0,-1 8 0,3 10-2,-2 6 1,4 10-1,1 4 0,0 5-1,1 8 2,-1 9-2,-2 5 1,0 10 1,-3 5 1,1 12 1,-5 8 0,3 14 1,-3 11-1,3 10 1,-3 15 1,5 14-2,-1 11 2,5 14-3,-2 8 0,2 8 2,0-1-2,3 8 0,-1-2-1,1 4 0,-4-4-1,-1-1 2,-4 2-2,-1 9 0,-5 4 1,0 3-1,-5-1 0,0-1 0,-1-5-1,4-4 1,3-10-1,4-14 1,0-16-1,6-12 0,3-17 0,3-16-2,5-18-1,1-20-8,9-26-24,-3-20-3,-2-34-2,3-40 1</inkml:trace>
  <inkml:trace contextRef="#ctx0" brushRef="#br0" timeOffset="752.043">21965 4332 12,'11'33'27,"-11"2"0,4 14 2,-7 8-26,-3 16 0,4 23 3,-8 15-1,4 21 1,-7 13-1,3 21 1,-4 12-1,3 23 1,-6 13-1,4 13 1,-5 15-1,5 19 0,-3 20 1,5 21 0,-4 21-2,7 19 1,-2 23 0,7 21-1,-2 21 0,8 14-1,0 12 1,6 17-2,0 4 0,6 23 1,1 11-2,3 1 0,0 0-3,-2-7-6,5 0-35,-2-16 1,-7-25-1,-5-41-1</inkml:trace>
  <inkml:trace contextRef="#ctx0" brushRef="#br0" timeOffset="2412.1379">15698 4991 8,'0'0'9,"0"0"0,0 0-2,0 0 0,0 0 0,0 0-1,0 0 0,13 12 0,-13-12 0,14 21 0,-6-11 0,9 6 1,-3-3-2,9 5 0,1-4 0,5 4 0,4-4-1,6 4-1,5-1 1,5 2-2,4-2 1,5 1-1,4 0 0,6 0 1,5 0 0,6 3-2,4-3 1,6 3-1,4 2 1,5 0-2,2 3 2,5 2-2,5 1 0,4 3 1,1 0-1,5 2 0,4 0 0,6 0 1,5 1-1,3-3 1,5-2-1,7-2 1,4-4 0,4 2 0,1-5-1,4 2 1,0-1 0,0 2 2,-1 1-1,-2 0-1,-3-1 2,-1 1-2,-7 0 2,-3 1-2,-1-3 3,-4-2-4,-5 0 1,-8 0 1,-8-2-1,-5 2 0,-11-4 0,-8 0 0,-15-1-1,-13-4-3,-10 6-16,-14-4-17,-19-4-1,-16-2 1,-19-12 0</inkml:trace>
  <inkml:trace contextRef="#ctx0" brushRef="#br0" timeOffset="3855.2205">21264 6099 6,'0'0'20,"-12"-6"-3,12 6-1,0 0-4,0 0-3,0 0-1,0 0-4,0 0-2,0 0-1,8 10 0,-8-10 0,18 20 0,-2-6 2,3 6 0,4-1 1,3 5 1,0-2 0,3 2 1,-4-6 0,2 3-1,-7-7 0,1 2 1,-8-7-2,2 0 1,-15-9 0,9 15-1,-33-3-3,-31 7-4,-32 11-15,-41 9-16,-46 5-1,-43 7-1,-48 1 0</inkml:trace>
  <inkml:trace contextRef="#ctx0" brushRef="#br0" timeOffset="6706.3836">15700 5861 11,'0'0'10,"0"0"-3,17 0-1,3 2-1,2 4 1,10 0 0,5 4 0,9 3 1,7 1-1,6 2 1,7-1-1,6 4 0,4-2 1,6 5-2,4-5 1,7 3-2,-1 0 1,4 1-2,-1 3-1,3 1 1,1 4-2,-2 1 1,-4 2-2,-3 1 1,-6-1-1,-3-2 0,-8-4 1,-6-2-1,-13-5 0,-5-3 1,-12-5-3,-9-5-2,-6 1-3,-10-5-6,-12-2-13,11 1-5,-11-1 1</inkml:trace>
  <inkml:trace contextRef="#ctx0" brushRef="#br0" timeOffset="7074.4046">17520 6163 2,'0'0'22,"-4"11"0,4-11-17,5 17-1,2-3-1,2 4 0,2 6 1,4 0-1,0 4 0,1-4 1,-2 1 0,0-5 2,-3-3 0,-11-17 1,16 20 3,-16-20 1,0 0-1,-10 5 0,10-5-1,-30 2-1,8 1-2,-13-2-3,-5-1-2,-5 3-5,-9-6-5,5 5-17,2-1-9,1-4-1,10 2 0</inkml:trace>
  <inkml:trace contextRef="#ctx0" brushRef="#br0" timeOffset="7525.4304">18705 6169 6,'0'0'28,"0"0"0,0 0 1,-14 12-22,0-6-2,-2 7 0,-6 3-1,-4 7 1,-11 1 0,-1 9 1,-7-1-1,-2 6 1,-4-6-1,3 4-1,-3-7-1,5-1 0,4-4-2,4-4 0,4-1-4,5-11-5,12 3-15,2-8-10,4-9-2,8-4 1</inkml:trace>
  <inkml:trace contextRef="#ctx0" brushRef="#br0" timeOffset="7781.445">18222 6115 20,'0'0'30,"17"10"2,-10 1 1,5 8-24,8 13-3,2 2 0,8 11 1,1 2-1,7 6-1,-1-1-1,3 1 0,-2-7-2,-3-4 0,-4-8 0,-3-5-2,-3-4-4,-8-10-13,-4-6-18,3-2-2,-16-7 2,11-19 0</inkml:trace>
  <inkml:trace contextRef="#ctx0" brushRef="#br0" timeOffset="9728.5564">15563 6502 16,'17'5'13,"-5"-2"1,5 0-3,7 2 1,4 4-3,10-1-1,8 2 0,14 4-2,10 0 0,15 4-2,13 0 1,17 5-2,17 2 0,15 5-1,15 3 0,15 4 0,12 5 0,12 1 0,12 3 1,8 2 0,10-4 0,7 3 1,3-7 0,7 3 1,-4-6 0,2 3-2,-7-1 0,-4 5-1,-12 0 0,-5 7 0,-10 2-1,-9 3 1,-10 1-2,-7 1 1,-12-4-1,-8-5 1,-13-6-1,-12-5 0,-16-7-1,-14-8-2,-15 0-3,-24-14-13,-16 0-16,-18 0-2,-34-9 1</inkml:trace>
  <inkml:trace contextRef="#ctx0" brushRef="#br0" timeOffset="10556.6038">20182 7252 41,'11'14'33,"17"6"2,1-1 0,6 3-31,8 7 0,3 1 1,1 2-2,-3-3 0,-5 0-1,-9-7 0,-5-2-1,-10-4 1,-14-1-5,-15 2-10,-20-5-22,-24-6-1,-17-1 0,-26-8 1</inkml:trace>
  <inkml:trace contextRef="#ctx0" brushRef="#br0" timeOffset="11458.6554">15657 7127 12,'0'0'13,"19"7"-1,6 1-1,18 3-1,17 1 1,19 4 0,19 2 1,23 1-4,22 5 0,20 4-3,21 2 1,21 6-3,15 2 2,21 9-1,16 0 0,17 8 1,7-4-1,11 5 0,-2-5 0,5 4 1,-9-4 0,-4-2-1,-13-3 1,-10 0-2,-17-2 0,-14 0-1,-15-2 0,-16 1-1,-19-5-1,-18-4 1,-23-2-1,-20-4-1,-21-3-2,-23-12-4,-15 5-7,-29-11-16,-18-6-7,-11-1-2,-30-3 2</inkml:trace>
  <inkml:trace contextRef="#ctx0" brushRef="#br0" timeOffset="11698.669">21296 7893 55,'37'24'37,"-1"0"0,0 1-1,2 1-34,-10 2 1,1 2-2,-10 2 0,-14 1-1,-14 1-4,-20-3-1,-10 8-8,-24-8-18,-17-2-6,-16-3 0,-24-6 1</inkml:trace>
  <inkml:trace contextRef="#ctx0" brushRef="#br0" timeOffset="12626.7222">15589 7728 9,'2'15'24,"-2"-15"1,19 14-18,2 1-1,8 2 1,17 6 4,14 4 0,24 7-1,16-4 1,31 9-1,23-7-1,32 5-2,31-4-1,28 5-2,24-6 0,27 3-1,19 2-1,15 3 2,3 4-2,1 9 0,-9 3-1,-8 6 0,-20-1 0,-16 2-1,-27-5 1,-20-3 0,-26-10-1,-18-6 0,-29-8 0,-23-9-2,-25-2-3,-31-13-8,-15 3-15,-26-4-9,-26-7-2,-15 1 2</inkml:trace>
  <inkml:trace contextRef="#ctx0" brushRef="#br0" timeOffset="12894.7375">21151 8591 67,'51'22'40,"3"4"-1,0 2 1,-2 2-39,6 4 0,2 1 1,-5 3 0,-11-6-2,-8-3 1,-9-3-3,-12-2 0,-13 0-4,-22-11-4,-10 4-16,-24-10-13,-24-5 0,-20-2 1</inkml:trace>
  <inkml:trace contextRef="#ctx0" brushRef="#br0" timeOffset="14707.8412">21387 6334 18,'0'0'16,"-7"-10"-1,7 10-4,0 0-2,0 0-2,0 0-1,14 9 0,4-1-2,7 3 0,6-3 0,10 6 1,1-4 0,7 1-1,-3-1-2,1-1-1,-3-2-2,-6-2-4,-2 1-3,-9-4-9,-4-6-12,1 3 2,-16-12-1</inkml:trace>
  <inkml:trace contextRef="#ctx0" brushRef="#br0" timeOffset="15000.8578">21305 6117 19,'0'0'28,"0"0"0,27 4-13,2 4-2,3-1-2,9 8 1,2-3-3,3 6-3,-3-1-2,-3 5-1,-6 1 0,-3 1-2,-7 0 0,-6 2 1,-10 3-1,-12 4 0,-15 3-3,-16 1-5,-13 9-15,-17 3-10,-19-2-2,-6 1 1</inkml:trace>
  <inkml:trace contextRef="#ctx0" brushRef="#br0" timeOffset="16985.9715">21692 8872 12,'0'0'14,"0"0"-1,0 0-2,0 0-2,-9 11-2,9-11-2,-10 7-1,10-7-1,-15 11 0,15-11-1,-16 10 1,16-10 0,-12 9-1,12-9 0,-11 9 1,11-9-1,-12 7 1,12-7-1,-11 7 1,11-7-1,-12 6 0,12-6 0,-11 8 0,11-8 0,-10 8 0,10-8 0,-17 13 0,5-6 0,-3 6 0,-6-1-1,-1 4 1,-9 0-1,-3 5 1,-7 0-1,-4 1 0,-7 3 0,-2 1 0,-7 2 0,-1 3 0,-5 0 1,-3 2 0,-6-1 0,0 3 1,-4-2 0,0 3-1,-4-2 1,-2 0-1,-4 2 0,-3 1-1,-4 3 0,-5 1 0,-6 2-1,-4 0 1,-5 4-1,-6 3 1,-1-2-1,-3 2 0,1 0 0,-4 2 0,0 0 1,0 3-2,1-2 1,3 3 1,0-1-1,1-1 0,2-2 1,5 2-1,2-3 0,3-3 0,4-1 1,-1-3-1,3 1 0,3-2 0,1-1 0,-1-1 0,2 1-1,-1-1 2,1 1-1,1-1 0,2-2 0,2 2 0,3 1 0,4-1 0,3 0 0,2-2-1,5 0 2,3 0-2,2-2 1,7 0 0,3-3 0,1-1-1,5-1 1,7-4 0,7-1 0,4-3 1,7-4-1,5-3 0,7-4 0,5-4 0,5-2 0,12-7 0,-14 6 1,14-6-1,0 0 0,0 0 0,0 0 1,0 0-1,0 0 0,0 0 0,0 0 2,-9 4-4,9-4 2,0 0-1,-6 10-5,6-10-11,-11-5-18,11 5-2,0 0 1,-1-12 1</inkml:trace>
  <inkml:trace contextRef="#ctx0" brushRef="#br0" timeOffset="17858.0214">15734 11323 4,'0'0'23,"0"0"1,0 0-15,10-2-2,-10 2 0,0 0 1,0 0 1,0 0-1,0 0 1,0 0-1,-10-3 1,10 3-3,0 0-1,0 0-1,-11 3-1,11-3-1,0 0-1,0 0 0,0 0-1,0 0 0,0 0 0,0 0 0,0 0-1,0 0 1,0 0 0,0 0-1,3-11 0,-3 11 0,5-15 0,-2 4 0,2 2 0,0-3 0,0 1 1,0 0 0,0 1-1,-5 10 2,9-11 0,-9 11 0,0 0 0,0 0 0,0 0 0,0 0 0,0 0 0,-2 21 0,-3-8 1,-1 7-1,-4-1 2,-3 7-1,-3 0 1,0 4 0,-3-2 0,0 1 0,-1-2 1,4-1-2,-1-4 0,6-2 0,1-4-2,2-2 1,8-14 0,-9 14-1,9-14 1,0 0-1,0 0 0,0 0 1,0 0-1,0 0 1,0 0-1,0 0 1,0 0 0,15 7-1,-4-9 1,6 0 0,2 0 0,5-2 0,3 0 0,1 1 0,1-3 0,0 1 0,-2 1 0,-3-2 0,-4 1 0,-2 2-1,-5 0 1,-1 1 0,-12 2 0,14-1-1,-14 1 0,0 0-2,0 0-5,0 0-17,4 11-15,-6 4 0,-7 1-2,-5 9 2</inkml:trace>
  <inkml:trace contextRef="#ctx0" brushRef="#br0" timeOffset="19113.0932">15938 11144 5,'0'0'26,"0"0"2,1-12-14,-1 12-5,-9-3 1,9 3-3,-13 2-3,4 3-1,-4 3 0,-3 5 0,-4 6 0,0 5 0,-6 6 0,-1 4 1,-6 4 0,3 3 1,-3-2-1,3 3 0,-2-9 0,4-2 0,2-7-1,9-3 0,0-7-1,7-3 0,10-11-1,-13 8 0,13-8 0,0 0 0,11-1 0,2 0 1,7-2 1,8 0-1,5-1 0,9-1 0,6-3 0,6 1 0,0-2-1,0 2 0,-4-1 0,-6 2 0,-7 0 0,-6 3 0,-9 0 0,-8 1-2,-2 6-5,-12-4-23,0 0-9,-5 16 0,-7-8 0</inkml:trace>
  <inkml:trace contextRef="#ctx0" brushRef="#br0" timeOffset="30813.7624">18764 5272 30,'0'0'24,"4"-21"-1,-2 4-4,1 1-6,-5-7-3,3 4-2,-6-6-2,1 4-1,-8 0-1,1 4 0,-8 2-1,-2 4-2,-4 5-1,-5 8 1,-4 8-1,-2 6 1,-3 5-1,4 4 1,2 1-1,5 1 1,3 0 0,11-2 0,7-5-1,9-4 1,10-6 0,8-1 0,7-6 0,6-3 1,4-5-1,2-4-1,-1 2 1,-3-2 0,-8 1-1,-5 0 0,-7 4 0,-6 3 0,-9 1 0,-1 18 1,-8-1 0,-3 5 0,-2 8 2,-3 5-2,-1 4 1,-3 4 0,1-4 0,3-1-1,0-7 0,5-3-1,3-8 1,1-4-1,4-5 0,4-11-1,-3 12-2,3-12-3,0 0-10,0 0-21,12 1 0,1-13 0,0-7-1</inkml:trace>
  <inkml:trace contextRef="#ctx0" brushRef="#br0" timeOffset="31768.817">19241 5127 13,'-3'17'23,"-4"7"-1,-7 5 0,3 13-4,-9 0-2,5 11-4,-8-5-1,7 2-4,-6-7 0,7-3-3,0-11-1,6-4 0,-1-11 0,5-1-1,5-13 0,-6 9 1,6-9-1,0 0-1,4-14 0,3 3-1,2 0 0,2-4-1,3 3 1,2-2-2,3 4 1,0 4 0,2 8-1,-3 2 2,1 5-1,-3 2 1,-3 0 0,-4 3 0,-2-1 1,-5-1 1,-8-1 0,-1 0 0,-7-3-1,-2 1 1,-3-4 0,-1 0-1,-1-1-1,2-4 0,2-1-2,1-5-3,16 6-4,-18-21-2,21 12-4,-2-14-5,14 7-4,-2-8-3,11 5 1,0-5 3</inkml:trace>
  <inkml:trace contextRef="#ctx0" brushRef="#br0" timeOffset="32410.8538">19316 5408 14,'13'-5'19,"-2"6"2,-11-1 1,11 16-4,-11-16-4,3 23-4,-5-13-1,6 4-3,-1-3-1,5-2-1,3-7-2,6-5 0,3-6 0,5-3-1,-1-5 1,4 0 0,-3-1-1,-2 0-1,-7 5 0,-2 5 1,-14 8-1,8 20 1,-14 8 1,-4 10-1,-8 9 2,-2 11-1,-5 5 1,-4 4 0,-3 1-1,1-6 1,0-9-1,3-8-1,3-11 1,3-10 1,3-12-2,2-11 1,1-13-1,5-8-1,3-4 0,4-7 0,6-5 0,5-3-3,10-1 2,6 0-1,12 1 1,6 1-1,5 2 1,3 0-1,3 4 1,0-1 0,0 1 0,-5 2 1,-1 0-2,-7 3 3,-5 3-2,-5 6 2,-7 3-2,-7 7 1,-5 9 1,-8 12-1,-9 12 2,-5 12-2,-4 10 2,-2 6 0,-4 5 0,2 1 0,0-7-1,5-8 0,1-9 0,6-9-1,3-12-1,5-14-2,0 0-3,-4-29-6,8 8-9,-6-12-10,2-4-4,-4-7 4,2 7 6</inkml:trace>
  <inkml:trace contextRef="#ctx0" brushRef="#br0" timeOffset="32979.8863">19649 5500 13,'0'0'27,"0"0"-3,8 12-1,7 0-3,-1-5-5,11 9-2,0-7-2,11 6-2,-2-9-2,8 3-2,-2-6 0,4-1-3,-3-4 0,-1-1 0,-5-4-1,-5 1 1,-5-4-1,-6 0 0,-9-4 1,-6-1-2,-7 2 1,-4-2-1,-6 0 0,-2 2-1,-5 7 0,-4 5 0,-1 9 0,-2 8 1,0 4-1,1 5 1,3 4 0,4 1 0,4-1 0,7-2 1,6-5-1,6-5 0,6-4 1,9-5 0,5-6-1,7-6 1,4-7 0,5-7-1,4-7 1,-2-2-1,3-2 0,-7 3 0,-8 2 0,-5 5 0,-7 5 0,-8 4 0,-10 10-1,0 0 1,-6 16-1,-2-4 1,3 2-1,-1 1 1,-1 6 0,6 2 1,1-2-1,2 0 0,2 0 1,-2 0-1,-1 0 0,-3 0 1,-5-3-1,0-5-2,1 3-6,-10-5-29,4-5 0,0-4-1,-1-3 0</inkml:trace>
  <inkml:trace contextRef="#ctx0" brushRef="#br0" timeOffset="34764.9884">22277 6139 18,'0'0'18,"0"0"0,0 0-1,0 0-5,0 0 0,0 0-3,0 0 0,0 0-2,0 0-1,0 0 0,0 0-2,0 0 0,0 0-1,0 0 0,0 0-1,0 0-1,0 0 0,0 0-1,0 0 1,0 0-2,0 0 1,0 0-2,0 0 0,0 0 0,0 0 0,0 0-1,0 0-1,0 0-3,0 0-8,0 0-13,0 0-3,0 0 1</inkml:trace>
  <inkml:trace contextRef="#ctx0" brushRef="#br0" timeOffset="35146.0102">22306 6121 16,'0'0'28,"0"0"-4,0 0-1,0 0-5,-1 19-3,-11-2-3,3 17-2,-13 5-1,2 14-1,-11 3 0,4 10-2,-8-1-1,6-1-1,-1-8-2,6-10 0,5-10-1,5-9 0,4-7-1,3-9 0,7-11-2,0 0-1,-3 10-2,3-10-5,10-12-7,-3-1-18,5-10-3,4-4 1,1-10 2</inkml:trace>
  <inkml:trace contextRef="#ctx0" brushRef="#br0" timeOffset="35440.0269">22332 6115 26,'0'0'31,"0"0"3,9 19-9,-3 7-10,-7 0 0,8 18-3,-8 1-2,7 11 1,-5 0-4,5 4-1,-5-6-3,3-3 0,-3-9-2,1-7 0,0-8 0,-1-5-2,1-6-1,-2-16-3,2 15-7,-2-15-12,-7-18-12,0-1-3,-2-6 2,-2-4-1</inkml:trace>
  <inkml:trace contextRef="#ctx0" brushRef="#br0" timeOffset="35852.0506">22242 6436 39,'-10'-8'33,"10"8"2,0 0-13,-10-5-6,19 6-6,1-5-4,7 0-4,5 1-3,4-2-1,7 1 0,5-3-2,5 1 1,0-2-1,4 1 0,-4-3 1,1-1 1,-5-2 1,-4-4 2,-6 4 2,-8-5 0,-3 5 2,-13-4-1,-4 6 1,-10-1 0,-4 8-1,-9 3 1,2 8-1,-8 5-1,1 9 0,-1 4 0,5 5 0,3 3-1,7 4 0,6-4 0,6 1 0,7-6-1,5-5 0,5-4-1,4-4 1,4-8-2,1-7-2,4-5-2,-3-15-5,10 0-13,-5-14-15,3-10-1,-1-9 1,-3-4 2</inkml:trace>
  <inkml:trace contextRef="#ctx0" brushRef="#br0" timeOffset="36066.0628">22967 6052 22,'0'0'33,"-7"18"3,-3 10 0,2 12-19,-10 3-1,6 15-3,-9 0-3,4 8-2,-2-3-4,6-2 0,-1-9-3,2-8-1,4-10-3,-1-10-1,7-3-3,2-21-7,0 0-9,10-8-13,4-18-3,6-9 1,5-16 3</inkml:trace>
  <inkml:trace contextRef="#ctx0" brushRef="#br0" timeOffset="36314.077">23109 6199 29,'0'0'35,"-22"27"3,-3-2-1,-12-1-21,9 10-1,-10-9-4,11 4-4,1-7-3,11-1-1,1-5-1,9 0-2,7-6 1,6 2 0,3-2 0,0 1-1,1 1-2,-1-4-1,3 2-2,-2-8-2,3 6-3,-15-8-6,23-6-15,-12 1-7,0-5 2,3-2 0</inkml:trace>
  <inkml:trace contextRef="#ctx0" brushRef="#br0" timeOffset="36568.0913">23058 6310 8,'17'5'33,"9"3"0,4-4 3,3-4-18,12 6-1,-5-8-3,6 7-5,-9-8-3,2 4-3,-10-3-1,-5 0-2,-7 3-5,-7-6-5,0 8-15,-10-3-11,0 0-1,-15 2 0</inkml:trace>
  <inkml:trace contextRef="#ctx0" brushRef="#br0" timeOffset="36807.1052">23111 6441 13,'-14'6'32,"14"-6"3,-9 10-2,9-10-11,24 3-2,-9-7-7,13 7-2,-2-8-4,8 5 0,-4-3-3,3 1-1,-6-1-2,-3 0-1,-1 1-1,-6-2-3,0 5-2,-8-8-7,9 5-16,-7-7-10,0-2-1,-2-1 2</inkml:trace>
  <inkml:trace contextRef="#ctx0" brushRef="#br0" timeOffset="37101.1218">23629 6023 44,'-6'23'37,"-6"9"1,-3 5-1,-7 2-23,2 14-1,-10-2-2,8 5-5,-2-4-3,2-4-1,4-8 0,4-3 0,0-6-1,4-6-1,1-5 0,2-3-1,2-2-4,5-15-4,-3 18-9,3-18-24,0 0 3,19-26-2,1 0 2</inkml:trace>
  <inkml:trace contextRef="#ctx0" brushRef="#br0" timeOffset="37641.1529">23765 6219 43,'-15'42'37,"-4"0"1,-2-2-1,9-2-24,-4-10-1,10-2-4,7-13-4,12-6-1,6-11 0,5-5-1,5-10 1,2-3-1,-2-7 0,-2-3 0,-6-5-1,-2 2 0,-8 2 1,-8 5-2,-8 4 1,-3 4-1,-7 6 0,-1 6 0,-3 6 0,0 4 0,-1 3 0,4 2-1,1 2 1,2 1 0,2 0 0,1 0 0,10-10 0,-10 17 0,10-17 0,-11 17 0,11-17 0,-6 12 0,6-12 0,-4 12-1,4-12 1,0 0 0,-5 10 0,5-10 1,0 0-1,0 0 0,0 0 0,0 0 0,0 0 0,0 0 0,0 0 0,0 0 0,0 0 0,0 0-2,0 0-2,0 0-4,4 11-15,-4-11-17,0 0 1,0 0-2,0 0 1</inkml:trace>
  <inkml:trace contextRef="#ctx0" brushRef="#br0" timeOffset="39276.2463">22291 7499 4,'-3'-12'9,"3"12"-3,0 0-3,0 0 0,0 0 0,0 0 1,0 0 2,0 0 1,0 0 2,0 0 1,0 0 1,0 0 1,0 0 0,0 0-1,0 0 0,-8 14-1,3 5-1,-10 0-1,3 12 1,-11-1-2,2 9 0,-6-2-2,4 3 0,-5-4-3,4-2 1,1-10-2,5-2 0,3-5-2,3-7-1,12-10-2,-15 10 0,15-10-2,0 0-2,0 0 0,2-9-3,10 5-7,-5-6-17,3-10 1,9-4 1</inkml:trace>
  <inkml:trace contextRef="#ctx0" brushRef="#br0" timeOffset="40223.3006">22334 7504 33,'2'24'24,"-1"7"-1,2 12 0,-4 0-5,6 11-3,-7-6-4,6 5-2,-6-9-2,4-3-3,-2-12-1,0-7-5,1-3-4,-1-19-7,0 10-17,0-10-7,3-16 2,-2-1-1</inkml:trace>
  <inkml:trace contextRef="#ctx0" brushRef="#br0" timeOffset="40394.3104">22270 7680 6,'-14'0'31,"14"0"0,0 0 1,-10-1-19,10 1-2,10 1-3,0 0-5,3 0-8,1-2-12,3-3-15,10 6 1,-2-9-1</inkml:trace>
  <inkml:trace contextRef="#ctx0" brushRef="#br0" timeOffset="40695.3275">22747 7600 18,'-8'-12'33,"-4"3"2,0 4 0,-6 3-21,-8-4-3,4 12-1,-7 1-4,1 13-1,0 4 0,5 7-1,1 3 0,8 3-1,2-1-1,11-1 0,4-5 0,10-5-1,5-8-1,6-7-2,5-5-2,0-14-5,12 1-10,-8-11-18,4-13-2,1-9 1,3-9 1</inkml:trace>
  <inkml:trace contextRef="#ctx0" brushRef="#br0" timeOffset="40966.3431">22969 7365 20,'0'0'34,"-18"10"1,3 8 1,4 8-19,-9 1-2,8 13-4,-8 1-3,7 9-2,-3-2-2,6 3 0,-1-2-2,2-3 0,1-7-1,2-1 1,-2-6-1,3-4-1,0-6 1,1-4-1,1-5-1,3-13-1,-3 18-2,3-18-4,0 0-6,0 0-15,-2-16-9,7 0-2,1-8 2</inkml:trace>
  <inkml:trace contextRef="#ctx0" brushRef="#br0" timeOffset="41319.3633">23080 7543 18,'14'-5'33,"-14"5"-1,0 0 3,0 0-23,0 0-1,0 0-3,0 0-5,0 0 0,-16 9-2,4 0 0,-4 5-1,-7 1 0,-4 4-1,-2 0 1,1 2 0,1-2 0,4-3 0,4-3 0,6-3 1,11 0 0,6-1 2,6 4 0,4 0 1,5 5 0,0 1 0,2 3-1,0-1 0,0 0-1,-3-1-4,-3-7-6,5-2-20,-2-5-9,-3-9-1,2-5 0</inkml:trace>
  <inkml:trace contextRef="#ctx0" brushRef="#br0" timeOffset="41583.3784">23158 7615 35,'0'0'35,"25"6"3,-1-2-6,2-7-18,17 8 2,-7-7-6,14 7-3,-5-8-2,6 4-1,-8-2-1,-2 0-1,-8 2-4,-9-5-3,0 9-12,-10-5-21,-14 0 0,0 0-4,-20-5 2</inkml:trace>
  <inkml:trace contextRef="#ctx0" brushRef="#br0" timeOffset="41823.3921">23184 7740 23,'-20'16'35,"7"-6"3,13-10 0,17 18-20,-4-18-2,19 8-2,-5-8-6,10 5-1,-2-4-3,4 1-1,-6-2-1,-4 1-1,-6-2-2,-4 1 0,-2 1-4,-6-4-2,5 7-8,-16-4-17,12-14-8,-12 14-2,20-22 4</inkml:trace>
  <inkml:trace contextRef="#ctx0" brushRef="#br0" timeOffset="42117.409">23747 7451 18,'8'-10'35,"-8"10"2,0 0-1,2-9-15,-2 20-5,-10 1-2,4 12-5,-7 5-3,0 12-1,-4 3 0,-1 8 0,-7 1-2,3 0 0,-1-6-2,2-3 0,3-7-1,1-8 0,4-8 0,2-5-1,6-5-1,5-11-2,-6 14-4,6-14-11,3-17-23,4 4 1,6-5 0,2-3 1</inkml:trace>
  <inkml:trace contextRef="#ctx0" brushRef="#br0" timeOffset="42778.4468">23898 7571 33,'-10'25'38,"-12"11"3,-4-1-1,0-8-18,1 10-10,-1-7-1,8-1-5,8-8-3,10-5 0,0-16-2,24 7 1,-3-11-1,5-3 1,2-6-1,-1-1 0,-2-8 0,-1 0 0,-7-3 0,-1 0-1,-9 0 1,-5 2 0,-2 3-1,0 1 1,-4 4-1,-2 2 0,-1 4 0,-2 3 0,9 6 0,-15-9 0,5 7 0,10 2-1,-12-2 1,12 2 0,0 0 0,0 0 0,-10 3-1,10-3 1,0 0 0,0 0 0,0 0 0,0 0 0,0 0 0,0 0 0,0 0 0,0 0 0,0 0 0,-7 10 0,7-10 0,0 0 0,0 0 0,0 0 0,0 0 0,0 0 0,0 0 0,0 0 0,0 0 0,0 0 0,0 0 0,0 0 0,0 0 0,0 0-1,0 0 1,0 0 0,1 10 0,-1-10 0,0 0 0,0 0 0,0 0-1,0 0 0,0 0-3,0 0-6,12 8-21,-12-8-11,0 0 1,0 0-1</inkml:trace>
  <inkml:trace contextRef="#ctx0" brushRef="#br0" timeOffset="50464.8864">22256 8110 26,'0'0'26,"0"0"-1,0 0-3,-15 8-5,11 11-4,-11-1-2,2 14-2,-10 1-1,1 11 0,-11 0-2,3 4 0,-4-5-2,2 0 0,4-8-2,5-5 0,3-9-2,6-8-2,5-3-1,9-10-2,0 0-2,0 0-3,0 0-4,9-22-4,9 6-5,-6-13-5,11-3 2,-3-8 1</inkml:trace>
  <inkml:trace contextRef="#ctx0" brushRef="#br0" timeOffset="50675.8985">22166 8172 16,'7'-13'18,"-7"13"1,10-9-3,-10 9-2,0 0-3,0 0-4,0 0-1,10 10-2,-10-10 0,11 14 0,-2-2-1,-3-2 0,2 2 0,-8-12-1,12 19 0,-12-19-3,7 10-5,-7-10-24,0 0-2,0 0 1,0 0 0</inkml:trace>
  <inkml:trace contextRef="#ctx0" brushRef="#br0" timeOffset="52275.99">17722 9879 19,'-6'-10'33,"6"10"5,-10-7-12,10 7-3,0 0-5,-4 10-1,-7 3-6,4 11-4,-10 5 0,2 14-3,-11 7 1,1 13-2,-7 5 0,-1 3-1,0-4 0,0-4 0,1-7-1,4-9 0,5-12-2,4-12 0,8-7-1,11-16-1,0 0-2,15-31-3,8-2-1,-2-20-3,11-1-2,-6-16 0,9 2 1,-10-8 2,2 13 5,-9 7 3,-2 10 6,-2 15 3,-8 6 3,3 14 2,-8 2-1,-1 9 1,5 16-2,1 7-2,-4 4-2,6 10-1,0 3 0,2 11-1,-2 2-1,2 1 0,-2-3 0,-1-4-2,-2-5 0,-4-9-2,2-3-3,-5-13-4,5-1-10,-3-16-19,-16-9-1,6-12-2,-5-7 3</inkml:trace>
  <inkml:trace contextRef="#ctx0" brushRef="#br0" timeOffset="52426.9986">17573 10240 25,'-12'-14'34,"1"3"3,11 11-2,0 0-13,-11-3-10,11 3-4,0 0-4,18 11-2,-5-8-4,0-2-4,13 2-7,0-9-11,7-7-12,9-2-1,0-10 1</inkml:trace>
  <inkml:trace contextRef="#ctx0" brushRef="#br0" timeOffset="52719.0153">18100 9886 63,'-1'-11'38,"1"11"0,-18-1-12,-5-1-9,5 11-7,-10 2-4,0 8-3,-5 4 0,3 8-1,-1 3 1,5 6-2,2-1 1,5 1-1,6-2 0,9-3 1,6-3-2,6-5 1,4-8-1,8-2 0,3-7 0,5-5 0,4-7-1,1-9-2,4-7-2,-4-15-7,9 1-19,-3-14-9,-4-9 0,-2-8 0</inkml:trace>
  <inkml:trace contextRef="#ctx0" brushRef="#br0" timeOffset="52963.0292">18310 9599 43,'-8'17'37,"0"12"2,0 8-2,5 20-19,-13 3-3,9 16-3,-7 2-5,4 10-1,-3-6-3,2-3-1,0-9-1,3-11 0,2-11-3,1-12 0,8-11-2,-3-25-4,16-5-5,-7-30-14,9-11-14,4-14 0,4-13 2,3-9 1</inkml:trace>
  <inkml:trace contextRef="#ctx0" brushRef="#br0" timeOffset="53208.0433">18487 9726 30,'0'0'36,"0"0"0,-8 26 1,-15 2-18,-1 13-4,-12-3-5,4 8-4,-9-5 0,7-4-3,4-9 1,6-6-2,5-6 0,14-4 0,5-12-1,17 16 0,4-10 0,5 2 0,2 2-1,4 1 1,1-1-1,-4-1-3,2 3-7,-9-5-27,2-8-3,0-7 0,2-8-1</inkml:trace>
  <inkml:trace contextRef="#ctx0" brushRef="#br0" timeOffset="53569.0637">18633 9769 53,'0'0'37,"-3"10"0,3-10-6,0 0-16,25 0-4,-9-7-2,7 2-2,0-7-1,6 3-1,1-4-2,1 1-1,-3-1 0,-1-1-1,-5 3-2,-5 0-3,0 7-7,-13-6-18,-4 10-13,0 0 2,0 0-2</inkml:trace>
  <inkml:trace contextRef="#ctx0" brushRef="#br0" timeOffset="53832.079">18590 9911 31,'-10'12'36,"10"-12"4,0 0-2,22-4-15,-3-12-9,15 7-3,-4-11-3,10 8-1,-4-4-3,-2 4-1,-5 0-1,-4 3-1,-5 3 0,-5 1-1,-2 3 0,-4 0-1,1 0-2,-10 2-1,20-2-4,-20 2-8,23-14-25,-7 7 1,-1-5-1,1-5 1</inkml:trace>
  <inkml:trace contextRef="#ctx0" brushRef="#br0" timeOffset="54193.0996">19103 9405 40,'0'0'37,"0"0"0,0 0 1,0 0-22,0 0-5,0 0-2,-3 11-4,2 7-1,-3 4 0,0 12-1,-3 6 0,2 9 1,-3 4-1,-1 4 0,0 0-1,0-1 0,-1-6-1,3-8 0,1-10 0,1-5 0,1-9-1,0-3 1,4-15-1,-3 11 0,3-11 0,0 0-2,0 0 0,0 0-3,0 0-3,10-22-8,5 9-19,-1-4-6,3-6-1,4-6 2</inkml:trace>
  <inkml:trace contextRef="#ctx0" brushRef="#br0" timeOffset="54554.1203">19354 9534 55,'0'0'37,"-6"21"0,0-10-8,4 14-16,-5-6-3,7 9-2,-3-5-3,4 2-1,3-3-2,5-4 0,1-8 0,3-3-1,3-8 1,3-4-1,2-9 1,2-6-1,-1-6 1,-1-3 0,-3-4 0,-3-2 0,-5 0 0,-5 4 0,-5 3 0,-3 6-1,-7 3 0,-1 5 0,-4 7-1,-4 5-2,-1 13-4,-10 0-18,3 19-19,-2 11 2,-4 10-2,-2 12 1</inkml:trace>
  <inkml:trace contextRef="#ctx0" brushRef="#br0" timeOffset="55893.1969">21339 8828 16,'0'0'20,"0"0"-1,-9-6-3,9 6 0,0 0-4,0 0-3,10 0-1,-10 0-2,18 2-1,-7 0 0,8 5-1,-1-2 0,6 3 0,0-3 0,4 3 0,-3-3-1,2 2 0,-3-4 0,0 0-1,-4-3 0,-3-1-1,-3 3-4,-14-2-7,15-3-16,-15 3-8,0 0-3,-7-9 2</inkml:trace>
  <inkml:trace contextRef="#ctx0" brushRef="#br0" timeOffset="56803.2489">21177 8666 18,'-12'6'30,"1"-9"1,11 3 0,0 0-16,14-10-16,-5 8 0,0 1 3,1 2 0,-10-1 0,13 6 0,-13-6 0,9 10 0,-9-10 1,9 12 0,-9-12-1,16 13 0,-6-6 0,6 3-1,4 0 1,5 3 0,5 2 1,7 3 0,-1-1-1,5 4 2,-1-3-1,3 3 1,-8-2-1,-1-2 0,-8-5-1,-3-1 0,-9-6-1,-2 1 1,-12-6 0,10 4 0,-10-4 0,0 0 0,0 0-1,0 0 1,0 0-1,0 0 0,0 0 0,0 0 0,-13 1-1,1 3 1,-7-1-2,-7 4 1,-11 3 1,-7 2-1,-11 2-1,-8 2 2,-3-1-2,0 1 1,0-4 1,5 0-1,5-1 0,7-4 1,10-2-1,9-1 0,7-1 1,8 0-1,5-1 0,10-2 1,0 0-1,0 0 0,0 0 0,0 0 0,0 0 0,0 0 0,0 0 0,0 0 0,0 0 0,0 0-1,0 0 1,0 0 0,0 0 1,0 0-1,0 0-1,0 0 1,0 0 0,0 0 0,0 0 0,0 0 0,0 0-1,0 0 1,0 0 0,0 0 0,0 0 0,0 0 0,0 0 0,0 0 0,0 0 0,0 0 0,0 0-1,0 0 1,0 0 0,0 0 0,0 0 0,0 0-1,13-2-5,0-2-33,18-13 0,15-16-1,14-21 0</inkml:trace>
  <inkml:trace contextRef="#ctx0" brushRef="#br0" timeOffset="57413.2838">21152 8510 15,'0'0'28,"-11"-4"1,11 4 1,13 9-25,1 2-11,11 9-21,-2-2 1,14 14-3</inkml:trace>
  <inkml:trace contextRef="#ctx0" brushRef="#br0" timeOffset="66652.8121">15695 11466 14,'0'0'25,"0"0"-10,0 0-3,0 0-3,0 0-1,0 0 0,0 0-1,-11 2-1,11-2-1,0 0 1,0 0-1,0 0 0,0 0 1,0 0-2,0 0 0,0 0 0,0 0-1,0 0-1,0 0 0,7 10-1,-7-10 0,0 0 0,13 13 0,-13-13 0,10 8 1,-10-8-1,0 0 1,8 9 0,-8-9 0,0 0 0,0 0-1,0 0 2,0 0-2,0 0 0,0 0 1,0 0-1,0 0 0,0 0-1,0 0 1,4 10 0,-4-10-1,0 0 0,0 0 1,9 8-1,-9-8 0,15 10 1,-5-3-1,4 2 1,3 2 0,5 0-1,4 4 1,4-2 0,5 3-1,5 0 1,6 2 0,3 0-1,5 0 1,7 1 0,5 1 0,9 2 0,5 0 0,9 1 0,6 0 0,9 0-1,5 0 1,7 1 0,8-3-1,5 1 1,4 0 0,2-2 0,5 4-1,1 1 1,-1 5 0,0 0-1,-3 3 1,-1 2 0,-2 1-1,-4 0 1,-2 1 0,-2-3 0,1-1 0,-2-5 0,-2 0 1,-2-4-1,-7 0-1,-1 1 1,-2 1-1,-5-1 1,-6-1-1,-8 1 0,-4-1 0,-5-1 0,-5-2 0,-5 0 0,-5-4 0,-3-2 1,-3 1-1,-1-3 1,0 2-1,-1-2 0,-2 0 1,-1 1-1,-2-1 0,-6-1 0,0 2 0,-7-1 0,-4-2 0,-5 0 1,-3-2-1,-3 0 0,-2-1 0,-2-2 1,0-2-1,-1 1 0,3-1 0,-1-1 1,0 1-1,1-1 0,1 0 0,0 1 0,-1 2 0,1-1 0,0 0 0,-1 0 1,5 2-1,-1 0 0,2 1 0,1 0 0,4-1 0,-2 0 1,0 2-1,-2-3 0,-1 0 1,-4 0-1,-3-1 0,-2 0 0,-6-1 0,-3-2 1,-3 0-1,-10-2 0,14 3 0,-14-3 0,0 0 0,9 0 0,-9 0 0,0 0-1,0 0-1,0 0-2,0 0-5,0 0-16,-8-17-18,0 4 0,-2-7 0,0-2 1</inkml:trace>
  <inkml:trace contextRef="#ctx0" brushRef="#br0" timeOffset="67971.8877">18897 12056 20,'-9'4'32,"9"-4"1,0 0-14,0 0-6,0 0-1,0 0-3,0 0-1,0 0-2,9 11 0,-9-11-2,8 10-1,-8-10 0,15 14 1,-6-4-1,6 2-1,-1 0 0,4 5-1,-1-1 0,4-1 0,-3 3 0,2-2 0,-3-2-1,-2-1 1,-4-5-1,0 1 1,-11-9-1,11 10 1,-11-10-1,0 0 1,0 0 0,0 0 0,0 0 0,0 0 1,0 0-1,0 0 0,1 10 0,-1-10 0,-14 7 0,1 1 0,-4 0 1,-4 1-1,-4 2 0,-3-1 0,-3 0-1,0 2 1,-1-3-1,2 1 1,3-2-1,2-1 0,2 0 0,3 0 0,3 0-1,1 0 0,3 1-1,-1-3-1,4 7-4,-4-7-10,6 4-24,8-9 0,-3 9 1,8-18 0</inkml:trace>
  <inkml:trace contextRef="#ctx0" brushRef="#br0" timeOffset="69345.9661">21742 7778 1,'0'0'9,"-9"-10"-1,9 10 0,0 0 0,-12-9 1,12 9-1,-11-1 2,1 3-1,-3 4 0,-9 2 1,-3 7-2,-14 0-1,-9 9 2,-17 2-1,-8 9 0,-19-2-1,-5 9 0,-22 0-2,-7 7 0,-17 2-1,-3 7 0,-16 1-2,-6 3 1,-11 1-1,-7 4 0,-9 0 1,-6 4-1,-8 1 0,-5 3 0,1 1 1,0 1-1,1 2 1,10 0 0,7 0-1,12-1 0,9-3-1,12-4 1,12-5-2,12-2 1,11-5 0,7-3 0,10-6-1,5-4 0,11-5 0,9-4 0,6-3 0,6-4 1,5-1-1,10-5 0,5-1 0,7-2-1,8-1 1,5-5-3,9 1-3,6-7-6,19 3-13,8-7-14,20-12 1,17-10 0,24-14 0</inkml:trace>
  <inkml:trace contextRef="#ctx0" brushRef="#br0" timeOffset="70271.0192">21771 8302 6,'0'0'22,"10"-1"-4,-10 1-11,0 0-2,0 0-1,0 0 0,0 0 1,0 0 0,0 0 1,-16 1 2,16-1-1,-23 6 0,8 3 0,-12-3 0,0 7 0,-13-2 0,-5 6 0,-16 0-2,-4 6 1,-13-1-2,-9 7 0,-13 0-1,-10 6-1,-12 2 1,-6 6-1,-8 3 1,-10 6-1,-11 3-1,-8 5 0,-7 3 1,-8 4-1,-7 4 0,-12 4 1,-7 1-1,-5 2 1,-2-1-1,-1 2 1,3-3 0,9-1 0,6-8-1,15-3 1,11-5-1,14-5-1,12-7 1,13-2 0,9-6 0,9-3 0,10-3 1,8-1-2,10-2 1,11-3 1,9-3-1,11-3-1,9-3 0,10-2 0,9-4 0,8-4 0,5 0 0,13-8-1,-12 8-2,12-8-1,1 10-5,-1-10-7,18-1-20,-1 1-4,7-6 1,7-5 1</inkml:trace>
  <inkml:trace contextRef="#ctx0" brushRef="#br0" timeOffset="70977.0596">16981 9545 15,'-10'1'8,"-3"3"1,-1-1 0,-4 4 1,-4-1 2,0 6 0,-10-2 1,-1 9 0,-8-2-2,-2 9-1,-9-3-1,-1 9 0,-10-3-2,1 8 1,-9-2-2,3 6-1,-11-2 1,6 1-3,-6-2 0,4-1-1,2-2 0,3-2-1,4-9 0,9 0 1,8-6-1,8-3 0,10-4 0,9-4 0,4-1-1,7-5-1,11-1-1,0 0-3,0 0-2,13 3-5,8 0-9,-2-5-16,9-8-1,5-5 2</inkml:trace>
  <inkml:trace contextRef="#ctx0" brushRef="#br0" timeOffset="71330.0798">16259 9685 21,'0'0'30,"-9"14"1,-5 5 0,-16 5-15,-7 1-12,-4 9-1,-9 3 1,-4 8 0,-6-4 1,0 2-1,-3-5 1,7-1 0,3-8-1,13 0 2,5-12-3,10-2-1,5-6 0,20-9 0,-10 6-1,10-6-1,17-4 1,-1 1-1,4-1 0,4 0 0,5-1 0,3 2 0,5 1-2,2-3-5,12 8-13,2-5-17,5-5-1,4-2 1,7-10 0</inkml:trace>
  <inkml:trace contextRef="#ctx0" brushRef="#br0" timeOffset="71736.103">16818 9944 10,'-11'19'25,"-4"-11"1,15-8 4,-22 10-24,7-7 1,-1 6 1,-12 2 0,-4 9 1,-14 2 1,-6 12-1,-14 2-1,-2 12-1,-13 1-3,1 7 2,-4 0-3,0 0-1,3-2 0,7-4 0,3-5-1,7-7 0,9-7 0,10-4 0,10-10 0,10-2 0,5-8 0,7-3-1,13-4 0,-10 1-2,10-1-2,0 0-6,18-4-12,-5 1-15,3-8-2,4-5 1,2-9 1</inkml:trace>
  <inkml:trace contextRef="#ctx0" brushRef="#br0" timeOffset="72105.1241">16029 10300 29,'-19'25'32,"1"6"1,-11-7-1,1-6-25,0 8-3,0-3 0,4 2 1,-4-6-1,7 2 0,-3-5 1,4 0 0,0-6 1,6 1-2,2-5-1,12-6-1,-12 8 1,12-8-2,12 7 0,2-6 0,3 1 0,6-1 0,3-1 0,8 0 1,0-3-1,4 0 0,0-4 0,2 2 0,1-2-1,-1-2 1,1 2-6,-4-5-14,3 4-19,1-2 0,-6-10-1,2-8 0</inkml:trace>
  <inkml:trace contextRef="#ctx0" brushRef="#br0" timeOffset="74030.2343">17578 8531 14,'0'0'29,"0"0"1,0 0-9,-9 14-4,1 12-5,-9 1-2,2 9-4,-7 3-1,-1 7 0,-4-3 1,3 2-3,-3-6 0,6-3-2,0-4-1,3-5-3,4 0-3,3-11-5,11 1-11,5-8-12,7-16-2,9-9 2</inkml:trace>
  <inkml:trace contextRef="#ctx0" brushRef="#br0" timeOffset="74830.28">17694 8453 22,'2'15'31,"-9"0"2,5 8 0,6 3-27,-7 4 2,2 9-1,1 0-1,2 7-1,-1-1-1,5 3-2,-6-6 1,0-4-2,1-3-3,-2-10-3,2 0-1,-5-12-3,5-3-6,-1-10-4,-8-16-3,-2-4 3,1-2 4,-3-4 5,-3 1 4,0 2 5,-4 1 8,6 6 4,-3 4 2,7 6-1,9 6 0,-2-12-4,13 2-3,11-1-1,5-5-3,6-4 0,7-4-1,8-3 1,2-4-1,1 1 1,-3 0-1,-6 3 2,-8 3 2,-3 8 0,-14 2 1,-7 8 0,-10 6 1,-16 14 0,-7 6 2,-3 12-3,-8 3 0,4 10 0,-3 1 0,7 3 0,2-4-1,11-2-2,3-10 0,15-6 0,8-10-1,11-10-1,7-13 0,9-9-1,7-10-2,4-13-1,8-5-5,-7-12 0,6 1-2,-16-10 1,1 8 1,-16 0 2,-3 9 3,-11 7 3,-8 8 4,-4 12 1,-12 8 3,11 12 1,-22 19 0,11 10 0,-7 3-2,6 10-1,-2 3 1,2 5-2,0-2-1,5-4-1,1-5-1,4-9-3,6-6-1,1-13-5,12-10-2,-1-18-3,15-5-10,-2-13-7,6-12-6,3-7 4</inkml:trace>
  <inkml:trace contextRef="#ctx0" brushRef="#br0" timeOffset="75038.2919">18517 8329 7,'5'-23'25,"-5"23"7,-19 4 0,-6 13-6,-3 12-10,-11-1-7,7 5-2,-3-2-2,8-1-2,4-6-1,11-4 0,9-6-1,14-5 0,10-5 1,6-2-2,7-2 1,3-1-4,5 1-4,-5-7-9,2 0-19,-4 0-1,-8-5 1,-1-1-1</inkml:trace>
  <inkml:trace contextRef="#ctx0" brushRef="#br0" timeOffset="75196.301">18656 8380 13,'12'11'31,"-12"-11"0,19-6 1,-2-1-23,-3-5-3,5 2-3,2 1-9,-2-1-15,-2 1-10,0 9 0,-17 0-1</inkml:trace>
  <inkml:trace contextRef="#ctx0" brushRef="#br0" timeOffset="75542.3207">18624 8514 9,'-17'20'29,"1"-13"1,16-7-5,9-1-9,9-12-4,15-2-4,4-7-4,11-3-1,2-5-3,6-7-6,5 2-5,-6-4-6,-1 4-5,-7-1 0,-2 4 0,-10 2 7,-4 6 7,-13 5 5,-5 4 9,-13 15 7,3-9 7,-3 9 2,-24 22 3,8 4-5,-11 4-5,6 12-1,-11 0-5,6 6-1,-3-2-3,5 2-1,1-5-4,3-10-5,9-3-6,-1-15-11,12-15-13,10 8-2,4-24 2</inkml:trace>
  <inkml:trace contextRef="#ctx0" brushRef="#br0" timeOffset="75790.3349">19245 8264 32,'-2'24'36,"-4"10"0,-4 0 0,-4-2-23,11 6-1,1-13-3,13-7-4,11-16-2,9-9-1,6-15 0,6-5 0,-2-9 0,-1-2 0,-5-2 0,-10 3-2,-12 4 1,-11 6-2,-11 13-3,-16 3-6,-3 18-20,-12 8-9,-8 7 0,-5 5 1</inkml:trace>
  <inkml:trace contextRef="#ctx0" brushRef="#br0" timeOffset="76264.3619">18187 9114 5,'-20'6'30,"11"5"2,-6 1 2,1 7-17,-4 17-4,-9 4-3,3 12-2,-9 3-2,-1 7 0,-5-4-3,4-6-5,6-7-9,4-15-16,12-15-8,13-15 0,15-25 0</inkml:trace>
  <inkml:trace contextRef="#ctx0" brushRef="#br0" timeOffset="76437.3719">18377 9043 38,'5'24'33,"-12"9"2,-8 12-2,-9 7-24,-6-2-7,1 2-2,0 0-5,-1-8-6,8-6-11,1-10-3,6-7-4,4-10 1</inkml:trace>
  <inkml:trace contextRef="#ctx0" brushRef="#br0" timeOffset="76948.4011">18159 9373 46,'1'-10'23,"-1"10"-3,-1-13-5,1 13-8,7-9-5,3 1-3,5-4-3,5-8 0,10-5-1,5-6 1,6-3 0,2-2 1,-1 2 3,-4 1 2,-7 6 3,-3 10 0,-15 9 2,-13 8 1,-8 18 2,-8 9-1,-14 4-1,-1 9-1,-4-3-2,3 3 1,-1-7-2,9-4-2,7-7 0,11-9-2,16-10-2,10-10-1,13-3-3,1-12-1,18 0-3,-4-13 0,12 3-3,-8-10 0,2 5 1,-11-6 0,-4 4 6,-8 3 3,-10 4 5,-4 6 3,-12 2 3,-1 11 1,-9 3 1,5 10 2,-21 17-2,9 7-1,-6 5-3,1 9 0,-5 6-2,-1 7 0,-1-1 0,2-1-4,4-4-5,-1-12-5,12-4-15,9-12-8,-2-17-3,18-15 2</inkml:trace>
  <inkml:trace contextRef="#ctx0" brushRef="#br0" timeOffset="77152.4126">18964 8922 34,'-16'22'34,"-12"11"2,-13 1-1,-8-1-26,9 7-2,-6-8-2,12-2-2,5-9-2,12-5 0,16-7-3,12-8-3,14 1-6,3-7-17,9-3-6,9-2-2,1-11 2</inkml:trace>
  <inkml:trace contextRef="#ctx0" brushRef="#br0" timeOffset="77332.4231">18986 9031 42,'-6'12'34,"6"-12"2,0 0-2,21-24-27,2 4-7,7-4-5,9 6-4,-3-8-7,1 7-11,-5 8-6,-9 2-1</inkml:trace>
  <inkml:trace contextRef="#ctx0" brushRef="#br0" timeOffset="77528.4341">19056 9053 30,'-14'14'31,"2"-13"2,12-1-12,11-3-6,3-5-7,9 0-3,2-3-1,3 2-2,3-1-2,-3-1-5,0 8-5,-8-5-8,1 3-13,-2 4-4,-5-8 2</inkml:trace>
  <inkml:trace contextRef="#ctx0" brushRef="#br0" timeOffset="77746.4466">19425 8758 34,'-8'34'34,"-8"1"2,1 9-1,-5-1-28,0 3-1,1 3-1,-1-3-2,3-6-2,3-7-6,-1-13-6,13-6-14,2-14-10,12-7 0,8-13-1</inkml:trace>
  <inkml:trace contextRef="#ctx0" brushRef="#br0" timeOffset="77979.4601">19583 8864 55,'0'23'38,"-5"1"-2,-3-10-5,4 9-23,-5-8 0,10-6-3,-1-9-2,23-19-1,-4-5 0,4-4 0,-3-3 0,1 0 0,-4 0-1,-4 5-1,-12 7 1,-10 8-3,-7 16-5,-13 6-25,0 13-6,-5 6-2,-5 0 1</inkml:trace>
  <inkml:trace contextRef="#ctx0" brushRef="#br0" timeOffset="92416.2859">18522 11594 11,'0'0'30,"18"-4"1,-18 4-8,12-17-11,-1 8 0,-6-8-2,8 2-2,-9-7 0,4 6-1,-7-5-1,2 5 0,-7-4 0,1 7-1,-5-2-2,-3 7 0,-5 4-1,-2 5 0,-4 7-1,-3 8 0,-1 5-1,0 7 0,-1 4 0,4 3 1,2 0-1,5-3 0,5-5 0,7-5 0,6-6 0,-2-16 0,23 10 0,-4-13 1,4-4-1,3-3 0,1 0 1,-2 0-1,-6-1 0,-2 4 0,-6 3 0,-11 4 1,6 20-1,-13 2 1,-4 8 0,-5 5 0,0 5 0,-4 3 0,0 2 0,1-5 0,2-7-1,4-6 0,3-6 0,3-4 0,1-5-1,6-12-2,-1 16-1,1-16-3,7 11-8,-7-11-19,14-4-5,3-12-2,4-11 3</inkml:trace>
  <inkml:trace contextRef="#ctx0" brushRef="#br0" timeOffset="92900.3136">19099 11455 21,'23'2'33,"-8"-1"1,-3 11 1,-2 12-23,-13 7-3,6 17 2,-14 7-2,3 16 0,-10 1-1,0 6-3,-6-7 0,3-5-3,-2-16 1,6-8-2,1-14-1,7-15 0,9-13 0,-4-22 0,10-8 0,4-8-1,4-3 1,2-3-1,4 1 1,0 5 0,1 11-1,-2 10 2,0 14-1,-2 11 0,-3 12 0,-4 6 0,-7 5 1,-1 2-1,-5 1 1,-4-1-1,-5-4 2,-3-3-1,-1-9 0,-1-6 0,0-4-1,2-6 0,0-5-2,2-10-3,7-2-3,-2-14-5,14 5-10,-4-10-9,12-1-7,5-1 1,9 1 5</inkml:trace>
  <inkml:trace contextRef="#ctx0" brushRef="#br0" timeOffset="93480.3467">19296 11735 32,'23'3'35,"-4"11"-3,-2 12-5,-12 0-8,6 11-6,-10-9-4,5 5-2,-6-8-3,3-4-2,-3-21-1,16 6-1,0-19 0,3-5 0,4-4-1,4 0 1,-1 0-1,0 3 2,-7 13-1,-2 11 1,-10 19 1,-4 16-1,-10 13 1,-8 13 0,-8 7 1,-6 5-2,-8-6 0,-5-6 0,-2-14-2,-3-13 1,3-14 0,3-15 0,4-13-1,6-9 0,9-8 1,6-6-1,8-3 2,11-2-2,12-2 2,11-2-2,12 0 1,10 0 0,8 1 0,4-1-1,6-2 1,0-1 0,-4 0 0,-5 1 0,-5 1 0,-8 1 0,-6 3 0,-6 6 0,-10 6 0,-4 7 0,-7 11 0,-7 11 0,-7 15 1,-5 11 0,-5 9 0,0 8-1,-4 6 2,1 3-2,-2-4 1,3-7-2,4-8-3,0-13-3,8-6-5,3-23-7,-3-9-12,5-14-10,0-12 2,1-6 5</inkml:trace>
  <inkml:trace contextRef="#ctx0" brushRef="#br0" timeOffset="94079.381">19728 11992 17,'-8'-15'31,"8"15"1,0 0-1,-15 7-16,17 6-6,-1-3-2,10 4 0,0-1-2,10 4 1,5-6-2,8 4 2,1-3-3,6 0 0,-2-6-1,3 0 1,-4-7-1,-2-2 0,-5-4 0,-4-4-1,-4-4 0,-6-3 0,-4-1 0,-6-1 0,-6-1-1,-6 7 0,-6 2 0,-7 8 1,-8 8-1,-1 8 0,-4 6 1,-1 9-1,1 5 0,2 2 1,4-2-1,8-2 0,8-4 0,4-2 1,10-5-1,8-7 0,11-6 0,6-6 0,6-3 0,6-6 0,5-5 0,3-7 0,3-5 0,-2-4 0,-7 1 1,-3 1-1,-7 2 0,-6 6 0,-8 3 0,-8 7 0,-12 10 1,0 0-1,-13 4 1,1 7-1,-2 2 0,1 2 0,1 2 0,1 2 0,7 2 0,4 1 0,3-1 0,1 2 0,-1 2 1,-2 1-1,-4 2 0,-6-6 0,-5-1-2,-10-15-8,-3-5-31,-11-10 0,-7-15 0,-2-9 1</inkml:trace>
  <inkml:trace contextRef="#ctx0" brushRef="#br0" timeOffset="96421.515">21861 13060 6,'-9'0'16,"9"0"-2,0 0-4,0 0-5,-13 3-5,13-3-5,-9 1-2,9-1-1,0 0-1,-11 0 2,11 0 1,0 0 4,0 0 2,0 0 1,0 0-8</inkml:trace>
  <inkml:trace contextRef="#ctx0" brushRef="#br0" timeOffset="96886.5416">21843 13075 0,'0'0'7,"0"0"-4,0 0-2,0 0-2,0 0 0,0 0 0,0 0 2,0 0 0,0 0 2,0 0 3,0 0 2,0 0 1,0 0 1,0 0-1,0 0-1,0 0 0,0 0-3,0 0-3,0 0-2,0 0-3,0 0-1,0 0-3,0 0-3,0 0-4,0 0-1,0 0-2</inkml:trace>
  <inkml:trace contextRef="#ctx0" brushRef="#br0" timeOffset="97359.5686">21831 13078 21,'0'0'18,"-9"0"0,9 0-1,0 0-1,0 0-3,0 0-1,0 0-2,0 0-1,0 0-2,0 0-1,-10 2-1,10-2-2,0 0 0,0 0-1,-11 4 0,11-4-1,-10 5 1,10-5-1,-12 4 0,12-4 2,-14 6-2,14-6 0,-15 6 0,15-6 0,-16 5 0,16-5-1,-13 4 1,13-4-1,-12 4 1,12-4-1,0 0 0,-12 4 0,12-4 1,0 0-1,-9 5 0,9-5 0,0 0 0,-10 5 1,10-5-1,0 0 0,0 0 0,0 0 0,0 0 0,-9 4 0,9-4-1,0 0 0,0 0-1,0 0-2,0 0-6,0 0-7,0 0-18,0 0-3,-9-5 1</inkml:trace>
  <inkml:trace contextRef="#ctx0" brushRef="#br0" timeOffset="104413.9721">21794 7851 17,'0'0'17,"0"0"-1,-13-8-1,13 8 0,0 0-2,-10-7-2,10 7-1,-5-11-3,5 11-1,-3-15-2,3 6-1,2 0 0,1-3-2,2 1 0,4-1-1,2-1 0,3 1 0,1-1 0,2 3-1,-1 1 0,1 2 1,-2 1-1,-2 6 0,1 3 0,-4 4 0,-1 3 1,-2 4-1,-1 4 1,0 1 0,-4 1 1,0 1-1,-1 2 1,-5-2 0,1 0 1,-6-1-1,1-2 1,-7 0 0,1-1 0,-5-3 0,0-1 0,1-2 1,-1-2 0,0-6 0,1 1 0,-1-7 1,6-1 0,-4-4 0,5-3-1,-1-3-1,3-2 0,3-2-1,2-2 0,3 0-1,2 0-1,2-1 1,3 1 0,3 1-1,3 0 0,2 3 1,2 0-1,2 3 1,0 1-1,1 3 0,2 3 0,-2 3 1,1 4-1,-1 5 0,-3 4 1,0 4-1,-2 2 0,-1 5 1,-2 3 0,-4 0 0,-3 1 0,-4-1 0,-1 0 0,-4-1 1,-4-3 0,-3-3 0,-2-3 1,-5-4 0,0-4 0,-3-6 1,0-5-1,-4-6 0,3-1 0,-2-5 0,0-1 0,3-5-1,1 1 0,3 1 0,4-1-1,4 0 1,5 0-2,7-2 1,7-1 0,3 3 0,4 3-1,3 0 1,2 3-2,0 6 1,0 2-2,0 8-1,-7 0-3,7 13-8,-11-1-18,3 5-4,0 4-1,-4-2 1</inkml:trace>
  <inkml:trace contextRef="#ctx0" brushRef="#br0" timeOffset="105535.0361">21698 8440 12,'0'0'15,"0"0"1,-9-7-1,9 7-1,0 0-1,-10-15-3,10 15 0,-4-13-2,4 13-2,-2-20 0,4 10-1,-2-5-2,4 1 1,0-4-2,5 1 0,1-2-1,2 0 0,4 1-1,2 0 0,0 2 0,2 0 0,-1 3 0,-2 0 0,0 2 0,-2 3 0,-1 0 0,-3 3 0,-1 1 0,-10 4 0,15-4-1,-15 4 1,14 5 0,-14-5-1,16 17 1,-7-5 0,1 3-1,-1 2 1,3 4 0,-4 1 0,0 1 0,-2 2 1,-6 0 0,-5 1 0,-4-1 0,-1 0 1,-7-3 0,0 1 1,-5-8 0,0 1 0,-3-7 1,5-1-1,-3-4 1,2-4 0,0-5 0,5-2-2,-1-4 1,2-6-1,4-4 0,1-6-2,4-3 1,4-3-1,1 1 0,1 1-1,1 4 0,1 4-3,2 10-3,-4 1-7,0 12-12,11 13-11,-10 3-1,2 6 1</inkml:trace>
  <inkml:trace contextRef="#ctx0" brushRef="#br0" timeOffset="106310.0806">21656 8920 19,'0'0'24,"-19"-17"-2,10 6-2,4 2-5,-1-4-3,6 1-3,-1-5-2,8 0-2,1-4-2,6 0 0,2-2-1,4 1-1,3 2 1,2 3-1,0 4 0,-2 4-1,3 3 0,-2 5 0,0 5 0,-2 7-1,0 4 1,-3 5 0,-2 6-1,-3 5 1,-7 4 0,-2 5 1,-7 6-1,-6 0 2,-6-1 0,-5-2 0,-6-5 1,0-3 1,-4-8 0,5-5 1,-4-13 1,5-4-2,-2-11 1,5-6-2,-1-12 0,4-5-1,2-7 0,2-5-2,2-3 1,4 1-1,3 1 0,2 6-1,2 5 1,2 6-2,2 9-1,-1 1-3,7 11-5,-10 4-12,17-3-15,-3 9-1,0 1 1</inkml:trace>
  <inkml:trace contextRef="#ctx0" brushRef="#br0" timeOffset="113449.4889">22437 9421 12,'0'0'33,"0"0"2,0 0-5,-2-14-11,2 14-2,0 0-6,0 0-2,0 0-1,0 0-2,0 0-2,-14-6-1,1 5 0,-1 1-1,-5-1-1,-2 1 0,-5-1 0,-2 2-1,2-2 1,0 2-1,2-3 1,3 2-1,5-1 1,4 1-1,3-1 1,9 1-1,-9 0 1,9 0-1,0 0 0,0 0 0,0 0 0,0 0 0,0 0-1,-1 14 1,1-2 0,0 5 0,1 5 0,-2 6 0,1 4 0,-1 6 1,0 3-1,0 1 1,-1 1-1,1-3 1,-2-2-1,3-4 1,0-5-1,0-7 1,0-4-1,2-4 1,-2-14-1,0 14 1,0-14 0,0 0 0,0 0-1,0 0 1,0 0 0,0 0-1,0 0 0,9 3 0,-9-3 0,18 9 0,-3-3 1,2-1-1,7 1 1,2-1-1,1-3 0,1-3 1,0-2 0,-2 0-1,-5-2 1,-1-1 0,-5-5-1,-1-1 1,-4-3 0,-2-4 0,-1-7 0,-2-6-1,-1-7 1,0-8-1,0-4 0,0 0 1,-2 2-1,-1 3 1,2 6-1,-2 6 0,0 8 1,0 8-1,-2 5 1,1 13-2,-1-11 0,1 11-4,0 0-7,-14 2-30,14-2 0,-17 15-1,6-3 1</inkml:trace>
  <inkml:trace contextRef="#ctx0" brushRef="#br0" timeOffset="114637.5569">23440 9431 24,'10'-8'34,"-10"8"2,0 0-10,-15-3-8,15 3-6,-21 1-5,4 0-3,-3-2-1,1 3-1,-4-2 0,0 2 1,1-2-1,4 2 0,1-2 0,4 2 0,3-1-1,10-1 0,-15 2 1,15-2-2,0 0 1,0 0 0,0 0 0,-9 12 1,4 0-1,4 6 1,-4 6 0,0 7 0,-3 8 0,5 5 1,-2 0-2,0 2 1,3-4-1,-1-4 1,1-5-1,1-6-1,2-7 1,-1-5-1,3-4 1,-3-11-1,0 11 1,0-11-1,0 0 1,0 0 0,0 0-1,0 0 1,0 0-1,0 0 1,0 0-1,13 1 0,1-2-1,4 1 1,6 0 0,5-1 0,1 0 0,3 0-1,1-1 1,-5 1 0,-1-2 0,-5 1 0,-5-2 1,-3-1-1,-5-1 1,-10 6 0,10-18 0,-8 4 0,-2-6 0,0-6-1,0-10 0,1-5 0,-2-5 1,1-3-2,0-1 2,1-1-1,-3 4 0,2 7 0,1 9 0,-1 5 0,0 10-1,-1 2-1,1 14-1,-1-10-4,1 10-6,-1 12-21,1-1-8,-2 0 0,0 0 1</inkml:trace>
  <inkml:trace contextRef="#ctx0" brushRef="#br0" timeOffset="115599.6119">23934 9444 31,'13'-3'34,"-13"3"-6,0 0-4,0 0-4,-8-11-6,8 11-4,-20-7-3,9 4-2,-7-5-2,-2 3-1,-1-1-1,-2 2 0,0 0 0,3 2 0,1 0-1,4 1 1,4 0-1,11 1 1,-12 1-1,12-1 0,0 0 1,-2 12 0,2-3-1,3 4 2,-1 4-1,1 8 1,0 3 0,-1 7 0,-1 4 0,1 4 0,-2 1-1,1 2 1,-1-4-2,1-2 2,-2-5-1,4-3 0,0-6-1,0-6 0,0-9 1,1 2-1,-4-13 2,4 10-2,-4-10 1,0 0 0,0 0 0,0 0 0,0 0 0,0 0 0,0 0-1,0 0 1,0 0-1,0 0-1,14-2 1,-3 5-1,4 1 1,3-2 0,3 3 0,1-1-1,0 1 1,-4-3 0,2 2 0,-4-3 1,-5-1-1,-2-2 0,-9 2 1,11-14 0,-6 4 0,-1-1 1,-2-6-1,-1-3 0,2-6-1,2-6 1,-3-2-1,2-8 0,2-3 0,0-3 0,1 1 0,0 1 0,2 7 1,-5 4-1,4 6 1,-4 8-1,-1 8 0,-2 3 0,-1 10 1,0 0-1,2-10-1,-2 10 1,0 0-2,0 0 0,0 0-3,0 0-5,8 14-13,-8-14-19,5 17 0,-3-7-1,0 0 3</inkml:trace>
  <inkml:trace contextRef="#ctx0" brushRef="#br0" timeOffset="116894.686">24496 9446 30,'0'0'35,"0"0"2,0 0-12,0 0-4,-7-47-7,7 47-3,0 0-5,-44-6-1,44 6-2,-42-4-1,42 4 0,0 0 0,-59-1 0,59 1-1,0 0 0,-47 5-1,47-5 1,0 0-1,0 0 0,0 0 0,0 0 0,0 0 1,-29 10-2,29-10 0,0 0 2,-10 5-1,10-5 1,0 0-1,0 0 1,0 0-2,0 0 4,0 0-1,0 0-1,0 62 1,0-62-1,4 68 2,-6-23-3,6 2 3,-4 3-2,-4 1 0,1-2-1,4-1 0,-5-5 0,0-8-2,0-7 3,4-28-1,-11 41-1,7-29 0,4-12 2,-2 10 0,2-10 0,0 0-1,0 0 1,0 0 0,0 0 0,0 0-1,0 0 1,0 0-1,0 0 0,0 0 0,0 0 0,0 0-1,-15-5 1,15 5 0,0 0 0,0 0 1,0 0 0,15-1-1,-15 1 1,0 0-1,0 0-1,0 0 2,0 0-1,0 0-2,0 0 1,0 0 1,0 0 0,0 0 0,0 0 0,0 0 0,0 0-1,0 0 3,0 0-2,0 0 0,9-2 0,-9 2 0,0 0 0,0 0 0,0 0 0,0 0 0,0 0 0,0 0 0,0 0-1,0 0 1,0 0 2,0 0-1,0 0 0,0 0-2,0 0 3,45-19-1,-45 19 0,0 0 0,0 0-1,49-4 0,-49 4 0,0 0 0,0 0 1,0 0-1,49-14 0,-49 14 1,0 0-1,0 0 0,0 0 1,43-49-1,-43 49 1,0 0-1,0 0 1,25-48-1,-25 48 0,0 0 1,10-62-1,-10 62 0,16-60 0,-16 60 0,3-72 1,-3 72-1,10-78 0,-10 78 0,10-69 1,-10 69-1,2-52 0,-2 52 0,0 0 0,4-44 0,-4 44 0,0 0 0,0 0-2,0 0-2,0 0-6,0 0-24,0 0-10,0 0 1,0 0 0</inkml:trace>
  <inkml:trace contextRef="#ctx0" brushRef="#br0" timeOffset="119368.8275">22452 9379 8,'0'0'28,"-10"13"3,-8 0-9,-7 4-6,-1 11-3,-11-3-3,4 9-1,-9 0-2,7 1 0,-2-5-2,9-2-2,2-8-2,6-5-1,11-3-4,9-12-8,0 0-15,18 1-10,0-13 3,11-2-1</inkml:trace>
  <inkml:trace contextRef="#ctx0" brushRef="#br0" timeOffset="119579.8395">22437 9517 22,'-20'27'32,"-12"-5"1,4 2-13,0 9-6,-7-3-3,6 4-4,-1-5-4,6-1-1,5-5-5,1-7-5,12 0-11,4-5-15,2-11 1,16-4 0</inkml:trace>
  <inkml:trace contextRef="#ctx0" brushRef="#br0" timeOffset="119781.8511">22432 9635 3,'9'12'31,"-16"-2"2,-4 9 2,-3 4-19,-12-5-2,5 9-3,-7-5-5,4 1-2,0-6-4,4-4-5,12-3-6,8-10-14,0 0-9,12-10-1,6-5 1</inkml:trace>
  <inkml:trace contextRef="#ctx0" brushRef="#br0" timeOffset="119909.8584">22467 9774 6,'-21'31'27,"-18"-10"-1,1 7-20,0 4-19,-4-16-7,18 3-4</inkml:trace>
  <inkml:trace contextRef="#ctx0" brushRef="#br0" timeOffset="120406.8869">23488 9384 46,'-9'6'30,"-2"2"-2,-3-1-5,1 11-7,-10-3-6,4 8-2,-7-2-3,1 2-1,1 0-2,1 0 0,0-4-2,2-5-2,10 0-7,-4-11-7,15-3-19,0 0-2,10-7 1,6-4 0</inkml:trace>
  <inkml:trace contextRef="#ctx0" brushRef="#br0" timeOffset="120616.8989">23536 9477 11,'-5'24'36,"-14"-1"0,-6 6 2,-3 6-20,-15-5-2,2 8-5,-1-6-4,3 0-3,4-5-4,2-5-2,15-5-6,1-11-9,17-6-14,17-4-7,3-13 1,8 1 0</inkml:trace>
  <inkml:trace contextRef="#ctx0" brushRef="#br0" timeOffset="120774.9079">23467 9654 9,'7'18'35,"-22"-1"1,-5 4-2,-1 8-14,-12-6-4,3 8-5,-4-8-7,5-1-5,9 0-7,-1-13-13,21-9-14,0 0-2,12-4 1</inkml:trace>
  <inkml:trace contextRef="#ctx0" brushRef="#br0" timeOffset="120902.9152">23468 9798 13,'-13'18'29,"-12"-7"0,8 5-17,-5 3-27,-4-14-5,26-5-6</inkml:trace>
  <inkml:trace contextRef="#ctx0" brushRef="#br0" timeOffset="121323.9393">24017 9413 33,'-7'17'35,"-11"3"-3,-5-1-9,-4 10-5,-6-3-5,2 5-5,-2-3-3,2-1-2,8-5-7,1-8-5,13 3-10,3-4-16,6-13-1,0 0 0</inkml:trace>
  <inkml:trace contextRef="#ctx0" brushRef="#br0" timeOffset="121549.9521">24104 9532 5,'-6'28'35,"-12"1"2,-4 4 1,-5 4-18,-14-6-2,3 8-5,-1-9-6,3 0-3,5-6-3,6-6-2,6-4-5,7-9-8,12-5-13,12-3-10,5-10-1,6 0 1</inkml:trace>
  <inkml:trace contextRef="#ctx0" brushRef="#br0" timeOffset="121730.9624">24046 9737 9,'-5'13'34,"-7"11"1,-8 1-4,-6 0-10,-1 9-5,-6-9-5,2 4-5,5-7-2,5-3-6,6-4-5,4-13-10,11-2-9,14-11-9,3-6-1,6 1 1</inkml:trace>
  <inkml:trace contextRef="#ctx0" brushRef="#br0" timeOffset="121848.9693">24000 9890 21,'-11'14'30,"-1"8"-4,-8-3-7,1-5-26,3 3-16,-4-25-3,20 8-3</inkml:trace>
  <inkml:trace contextRef="#ctx0" brushRef="#br0" timeOffset="122158.9871">24505 9369 28,'0'0'33,"0"0"-5,0 0-5,0 0-2,-35 47-7,35-47-4,-55 45-4,55-45-2,-53 47 0,53-47-4,-43 41-4,43-41-4,0 0-9,0 0-12,0 0-7,0 0 0,0 0 1</inkml:trace>
  <inkml:trace contextRef="#ctx0" brushRef="#br0" timeOffset="122368.9991">24483 9519 32,'0'0'33,"-25"69"-7,25-69-5,-50 63-1,18-36-7,0 6-4,2-7-4,-1-2-3,12-5-5,3-10-5,16-9-10,0 0-8,0 0-8,0 0 0,0 0 1</inkml:trace>
  <inkml:trace contextRef="#ctx0" brushRef="#br0" timeOffset="122534.0085">24424 9750 41,'0'0'34,"-35"52"-6,6-23-6,-3-3-8,-1 2-6,15-9-6,1-6-7,17-13-7,0 0-8,0 0-2,0 0-4,59-38 2,-59 38 2,62-36 6</inkml:trace>
  <inkml:trace contextRef="#ctx0" brushRef="#br0" timeOffset="122663.0159">24425 9828 12,'0'0'19,"-2"41"3,2-41-1,-54 54-1,18-27-14,2 0-23,-4-16-9,1 1-3</inkml:trace>
  <inkml:trace contextRef="#ctx0" brushRef="#br0" timeOffset="122940.0317">23942 9618 16,'-13'23'30,"-4"-13"1,2 4-11,-1 3-6,-2-3-5,0 1-9,4 1-9,1-5-10,0-8-11,12 6 0,1-9 0</inkml:trace>
  <inkml:trace contextRef="#ctx0" brushRef="#br0" timeOffset="123159.0443">23904 9459 11,'0'0'28,"-16"4"1,3 8-10,-3 8-7,-4 10-21,-2 15-17,-8-1-2,4 11 0</inkml:trace>
  <inkml:trace contextRef="#ctx0" brushRef="#br0" timeOffset="129900.4299">22670 12722 23,'0'0'29,"0"0"-6,3 9-1,-3-9-5,3 12-4,3 4-2,-7-1-2,8 11-1,-7 1-1,6 10 1,-4 2-2,6 5-1,-5-1-1,2 2 0,-1-3-1,0-1-1,-1-6 0,0-5-1,-2-8 0,1-2-1,0-7 0,-1-3-3,-1-10-1,0 0-8,0 0-21,5-21-6,-4-1-2,0-4 1</inkml:trace>
  <inkml:trace contextRef="#ctx0" brushRef="#br0" timeOffset="130622.4712">22741 12701 29,'0'0'34,"-9"-9"0,9 9-14,0 0-6,0 0-2,15 4-4,-4-3-2,9 4-1,3-1 0,7 2 0,1 0-2,5-2 0,2-1-1,0-1 0,-5-2-1,-1 0 1,-5-3-2,-4 2 1,-7-1 0,-3 1-1,-13 1 1,14-2 0,-14 2-1,0 0 1,0 0-1,0 0 0,0 0 0,0 0 0,0 0 0,11 8 0,-11-8 0,5 10-1,-5-10 1,6 22 1,-5-6-1,2 5 1,-5 6 0,4 7 0,-4 6 1,0 5-1,-2 1 1,2 3-1,1-2 1,0-2-1,2-8 0,-2-5 1,3-8-1,1-5 0,-3-7 0,0-12 0,1 9 1,-1-9-1,0 0 1,0 0-1,0 0 0,-15-2 1,5-1-1,-1 2-1,-6-1 1,-2-1-1,-2 1 1,-1 0-1,-1 1-1,-3 1 1,0 2-1,0 0 1,3 0-1,2 2 1,0 0-1,0-1 0,8 0 0,1 0-1,12-3 0,-16 0-4,16 0-4,-9-17-15,8 0-17,3-4 0,0-6 0,3-3 2</inkml:trace>
  <inkml:trace contextRef="#ctx0" brushRef="#br0" timeOffset="130909.4876">22896 12673 20,'0'0'35,"0"0"2,0 0 0,3 14-21,-18-2-4,8 15-2,-12-1-2,3 11-1,-10 0-2,3 5 0,-2-3-2,2-2 0,1-7-1,5-6 0,2-6-3,4-7-1,11-11-4,0 0-6,12-8-16,4-9-12,3-4-1,4-5 1</inkml:trace>
  <inkml:trace contextRef="#ctx0" brushRef="#br0" timeOffset="131133.5004">23006 12765 27,'0'0'37,"-6"26"2,-6-4-4,-9-3-16,9 17-3,-13-3-6,5 9-2,-7-4-4,6 1-1,0-6-2,4-4-1,4-5 0,3-8-3,9-7-3,1-9-5,15-13-14,2-7-14,3-11-1,7-3 0</inkml:trace>
  <inkml:trace contextRef="#ctx0" brushRef="#br0" timeOffset="131351.5128">23137 12736 16,'12'9'36,"-21"10"3,-5 8-1,2 12-18,-18-3-4,9 15-2,-13-4-4,10 3-4,-8-5-2,11-4-1,-2-10-3,6-8-1,8-5-3,9-18-4,-2 10-8,3-23-18,11-4-5,5-9-2,7-5 2</inkml:trace>
  <inkml:trace contextRef="#ctx0" brushRef="#br0" timeOffset="131487.5206">23136 12884 23,'11'25'37,"-19"-1"1,-4 7 0,2 7-20,-12 2-12,3 5-28,-6-6-11,5 1-4,-3-10 0</inkml:trace>
  <inkml:trace contextRef="#ctx0" brushRef="#br0" timeOffset="135345.7413">21897 13067 21,'0'0'31,"0"0"2,0 0-18,0 0-2,0 0 1,-15 3-4,15-3-2,-14 2 0,14-2-2,-19 3-1,5 1 1,-5-1-2,-3 4-1,-8 0-1,-2 3-1,-6 2 0,-5 1 0,-7 6 0,-3 0-1,-7 1 0,-4-1 0,-3 2 1,-3 0 0,-4-2 0,-1 2 0,-2-2-1,-1-1 2,-4 2-1,0 3 0,-2-2 0,-2 5 0,-4 2-1,0 1 1,-5 2-1,-3 2 1,-4 0-1,0 0 1,-3 1-1,-3 1 0,-4-2-1,-6 2 2,-3 1-1,-5 1-1,-4 3 1,-5 3 0,-4 1 0,-1 3-1,1 0 2,-2 4-2,3-1 1,0 1 0,4 3 0,0 0 1,3 1-1,-1 2 1,-1 3-1,1-1 0,3 3 1,2-1-1,0-1 1,6 0-1,5-2 1,7-4-1,5-3 0,7-1 1,5-6-1,5 0 1,7-3-1,2-3 0,4-2-1,1-1 1,4-2 0,3-1 0,3-2-1,6-4 1,8-5 0,5-1 0,11-3 0,6-5 0,9-3 0,3-4 0,15-5-1,-10 4 0,10-4-1,0 0 0,0 0-2,0 0-1,0 0-2,1-14-7,10 8-10,-5-12-14,6-5-2,2-6 3</inkml:trace>
  <inkml:trace contextRef="#ctx0" brushRef="#br0" timeOffset="135796.7671">16017 14923 51,'-1'11'37,"1"-1"-2,0-10 1,-9 14-32,9-14-1,-12 19 1,4-6 0,-5 6 0,-2 2 0,-3 6 1,-5 0-1,0 4-2,-2 0 1,2 0-2,-1-3 1,2-1-1,2-4 0,1-3 0,5-4 0,4-6 1,0-2-2,10-8 1,-10 8 0,10-8 0,0 0-1,0 0 1,0 0-1,0 0 0,0 0 1,0 0-1,0 0 1,17 1 0,-1 0 0,6 0-1,5-1 1,7 1 0,8 0-1,10-1-2,9 3-3,3-9-10,14 6-29,11-7 2,9-6-2,9-11 1</inkml:trace>
  <inkml:trace contextRef="#ctx0" brushRef="#br0" timeOffset="136382.8004">17383 14725 50,'10'-1'39,"-10"1"0,9 13 0,-19 4-31,3 11-2,-5 6-2,-1 10 1,-6 6-1,-2 8 0,-3 2-2,2-3 0,-1-6 0,4-8-2,2-9-1,3-11-3,8-5-3,6-18-7,3-18-17,6-10-10,8-12 0,0-12 0</inkml:trace>
  <inkml:trace contextRef="#ctx0" brushRef="#br0" timeOffset="136600.8131">17407 14689 44,'0'0'37,"13"6"3,-7 12-2,-5 5-25,12 9-6,-5 1-2,8 10 0,-2-2-1,3 3-1,-3-1-1,-1-4 0,0-5-2,-4-4 0,1-5-4,-5-10-4,5 5-10,-10-20-23,0 0 1,0 0-2,1-23 2</inkml:trace>
  <inkml:trace contextRef="#ctx0" brushRef="#br0" timeOffset="136766.8224">17384 15019 48,'-17'9'37,"17"-9"-2,0 0 1,2-10-32,16-1-3,7 0-1,0-1-3,8 6-6,-5-4-16,2 2-11,4 1-1,-6-4 2</inkml:trace>
  <inkml:trace contextRef="#ctx0" brushRef="#br0" timeOffset="137074.8402">17861 14603 59,'-8'11'40,"-3"-4"-2,-5 3 1,-2 2-37,0 3-1,3 3 1,-2 4 0,3 7 0,1 4 0,5 6 1,2 1-1,6 2 0,3-1 0,4-3-1,3-4 0,4-7 0,-1-6-1,3-7 0,2-6-1,2-11-2,4-7-4,-4-18-5,9 3-12,-6-19-15,2-8-2,0-9 1</inkml:trace>
  <inkml:trace contextRef="#ctx0" brushRef="#br0" timeOffset="137276.8516">18081 14465 50,'0'0'38,"0"0"1,5 28-14,1 14-10,-9 2-3,7 17-4,-5 6-1,5 12-2,-4 0-1,2-1-2,-1-8-2,2-10-2,1-9-2,1-21-5,8-9-8,-13-21-21,22-30-4,-6-13 0,4-17 2</inkml:trace>
  <inkml:trace contextRef="#ctx0" brushRef="#br0" timeOffset="137540.8669">18327 14535 46,'0'0'39,"0"0"-1,-15 27 0,-13 2-26,3 11-7,-5 1-1,0 4-2,-2-2 1,3-4-1,3-7 0,5-6 0,5-3 0,11-4-1,9-2 0,8 0 0,6 1-1,5 2 1,4-1-1,3 4 1,2-4-2,-3-7-2,4-1-4,-8-17-9,5-6-25,-3-13 0,-2-9-1,0-11 2</inkml:trace>
  <inkml:trace contextRef="#ctx0" brushRef="#br0" timeOffset="137788.8809">18509 14655 40,'-6'17'38,"6"-17"1,22-2 0,4-2-30,1-10-1,14 3-2,0-8 1,9 5-2,-4-6-1,1 4-1,-6 2-2,-5 2 0,-4 3-5,-14-3-3,5 14-11,-23-2-23,0 0 1,0 0-2,-17 14 2</inkml:trace>
  <inkml:trace contextRef="#ctx0" brushRef="#br0" timeOffset="137931.889">18575 14758 52,'-12'13'41,"12"-13"-2,25 1 2,17-11-32,6-8-7,7-3-8,11 1-33,4 1 1,-5 4-3,-7 1 1</inkml:trace>
  <inkml:trace contextRef="#ctx0" brushRef="#br0" timeOffset="177391.1462">20189 12434 10,'0'0'9,"0"0"0,0 0-1,0 0-1,0 0-1,0 0-1,0 0-1,0 0-1,0 0-1,0 0 0,0 0 0,7 12 0,-7-12 0,11 10-1,-11-10 1,15 19-1,-4-10 0,0 3 0,1 2 0,-1-1-1,3 1 1,-1-1-1,1 1 1,-1-3-1,-1 2 0,-1-1 0,-11-12 1,18 15 0,-18-15 0,10 12 1,-10-12 1,0 0 0,0 0 0,0 0 0,0 0 1,0 0-1,0 0 0,0 0 0,0 0 0,0 0-1,0 0 0,0 0-1,0 0 1,0 0-1,0 0 0,1 9 0,-1-9-1,-10 6 0,10-6 1,-19 11-1,9-3 0,-3-2 0,2-1 0,1 1 1,-1-2-1,11-4 0,-12 4 0,12-4 0,0 0 1,0 0-2,0 0-8,0 0-17,0 0-6,0 0 1</inkml:trace>
  <inkml:trace contextRef="#ctx0" brushRef="#br0" timeOffset="181754.3957">19406 14275 3,'0'0'28,"15"12"0,-15-12 0,0 0-21,0 0-7,0 0-1,-2 11 1,-2 2-1,-2 5 2,-4 4 1,-1 4 0,-4 0 1,4 4 0,-4-3 1,1-1 0,-1-6-1,5-2 0,2-4-1,2-3-1,2-2 0,4-9-1,-5 13 0,5-13 0,0 0 1,0 9-2,0-9 2,0 0 1,14 0 0,-2 0 1,7-1-1,5 1 1,4-6 0,8 2 0,1-4-1,2 3 1,0-3-1,-1 1 0,-7-2-1,-1 3 1,-7 1-1,-4 2-1,-3 0 0,-6-1-3,-10 4-5,9-3-7,-9 3-9,0 0-12,0 0 2</inkml:trace>
  <inkml:trace contextRef="#ctx0" brushRef="#br0" timeOffset="182049.4126">19504 14260 14,'2'26'28,"-8"-9"1,8 3 0,0-2-25,1 8-3,3 6 1,-1 6 2,1 8 0,0-1 1,2 6 1,-5-7-1,2 3 0,-4-9-1,2-3-1,-3-6-1,2-5-1,-1-5-2,-2-10-4,1-9-7,5 10-18,4-21-5,5-6 1</inkml:trace>
  <inkml:trace contextRef="#ctx0" brushRef="#br0" timeOffset="182508.4389">20163 14173 11,'0'0'26,"2"-24"1,-3 3-19,-5 8-3,-3-1 0,-2 7 0,-4 0 0,-3 7 0,-3 3-2,-2 7-1,-3 7 1,-1 12 0,0 8 0,1 14 2,1 4-1,5 12 1,0 1 0,8 4-1,2-5 0,8-4-1,7-10-1,7-8-1,6-12 1,11-13-1,4-13 1,5-11 0,1-10 1,1-6 0,-7-9 2,1 1-1,-13-6 2,-4 7-2,-14 1-1,-10 6-2,-15 17-11,-16 10-27,-18 6-2,-13-3-1,-18-11 0</inkml:trace>
  <inkml:trace contextRef="#ctx0" brushRef="#br0" timeOffset="186491.6667">15676 15180 1,'10'6'25,"-10"-6"-8,0 0-4,0 0-2,0 0-2,0 0 0,0 0-2,0 0-1,0 0-1,0 0-1,0 0-1,0 0-1,-4 10 0,4-10 0,1 18-1,2-7 0,-1 0 0,4 4 1,-3-1-1,2 4 1,-1-5 0,1 3 1,-4-2-1,3-1 0,-5-2 0,2-1 0,-1-10-3,-4 12-8,4-12-17,10 6-7,-1-17-1,5-7 1</inkml:trace>
  <inkml:trace contextRef="#ctx0" brushRef="#br0" timeOffset="188235.7664">14434 15571 24,'0'0'26,"-20"-4"-13,8-3-2,12 7 0,-14-8-4,14 8 0,-10-7-1,10 7-2,-1-11 0,10-1-2,1-8-1,11-5 0,6-3-1,11-7-1,7-1 1,12-4 0,6 1 0,5 5 0,6 8 0,-1 8 0,-2 8 0,-3 12 0,-5 7 1,-5 14-1,-7 8 1,-6 7 0,-8 3 0,-7 9 1,-8 2 0,-8 7 0,-9-1 0,-9 1 0,-10 0 1,-9 1-1,-10-1 0,-8-1 0,-9-8 1,-5 0-1,-11-9 1,-4-7-1,-5-14 1,-3-11-1,-6-14 0,0-11 0,2-14-1,3-10 1,5-8-1,8-3 0,8-2 0,7 0 0,9 2-1,10 3 1,6 5 0,7 1-2,9 2 1,7-2-1,8 2 0,8 0 0,12 1 1,8 1-1,17-1 0,10 4 1,13 5 0,12 8 0,11 11 0,5 7 0,5 9 0,-1 11 0,-5 10 0,-6 10-1,-9 6 0,-15 7 1,-14 9 0,-13 5 0,-19 6 0,-10 4 0,-18 0 1,-13-2-1,-14 2 1,-11-5-1,-16-9 1,-11-10-1,-13-12 1,-10-13 0,-8-11-1,-7-12 0,-1-15 0,0-12 1,5-14-2,6-9 1,15-13 0,13-14-1,15-10 1,20-10-1,21-6 0,18-7 0,22 1 1,19 2-2,21 11 2,19 18-1,20 19 0,7 21 1,10 25 0,1 24-1,-1 26 1,-7 21-1,-14 20 0,-18 16 1,-25 12 0,-21 9 0,-24 1 0,-22 2 1,-21-7 0,-18-2 1,-19-14-1,-15-12 1,-12-19-1,-8-14 0,-10-19 0,0-18 0,-2-24-1,4-25 1,7-21-2,13-26 1,18-21 0,26-24 0,34-12-1,30-13 0,40-4 0,36 6 1,38 21-1,20 27-1,18 39-2,-9 32 0,-13 46 0,-36 41-1,-40 51 0,-56 34-1,-48 41-14,-53 17-14,-54 7 1,-40 1 0</inkml:trace>
  <inkml:trace contextRef="#ctx0" brushRef="#br0" timeOffset="206817.8291">13441 14439 42,'18'1'33,"-8"-3"1,-10 2-2,0 0-31,2 13-2,-9 4 1,-9 16-1,-9 12 0,-7 9 1,-4 7 1,-8 6 1,-3 4 0,-3-2 1,0-5-1,5-15 0,7-10 0,7-10 0,9-6-1,4-9-1,7-4 0,11-10 0,0 0 0,9 5 1,11-8 1,8-5 0,10-4 0,8-5 1,15-6 1,6-6-1,8-3-1,-1-4-1,3-2 0,-6 4 0,-6 3-1,-10 6 0,-14 5 0,-9 6 0,-8 5-1,-8 5-2,-16 4-3,10 1-11,-10-1-20,-16 1-2,-1-5 2,-9-8 0</inkml:trace>
  <inkml:trace contextRef="#ctx0" brushRef="#br0" timeOffset="207066.8435">13546 14420 46,'12'11'35,"-6"6"2,-6 13-1,-3 16-32,-5 18 0,1 22 0,-4 14 1,1 19-1,-7 5 1,3 3-2,-3-11-1,2-9 1,1-19-2,1-20-3,6-16-3,-1-21-7,19-12-28,1-18 2,6-22-2,1-21 0</inkml:trace>
  <inkml:trace contextRef="#ctx0" brushRef="#br0" timeOffset="207501.8683">14207 14228 54,'-22'33'39,"-14"11"-2,-11 10 3,-9 8-36,-1 33-3,2 17 1,10 16 0,1 7-1,9 6 0,6-11 0,8-9-1,8-22 0,6-23 1,7-22-1,9-23 0,9-22 1,8-25 0,8-20 0,4-18 0,1-11 0,2-4 1,-4-2 1,-6 7-1,-11 8 1,-6 12-1,-16 13 0,-12 16 1,-12 13-2,-11 9 0,-8 9-1,-8 7 0,-5 7-2,-4 6-1,5 10-3,-1-3-6,17 10-24,4-7-4,10-7-2,7-18 2</inkml:trace>
  <inkml:trace contextRef="#ctx0" brushRef="#br0" timeOffset="207742.8822">13591 14462 56,'4'11'37,"5"20"-4,10 57-33,2 61-31,-6 53-8,1 42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5:39:04.2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814 623 0,'-59'-16'27,"59"16"-1,0 0-13,-44-20-1,44 20-1,0 0-4,0 0-1,0 0-3,43 34-1,-43-34 0,70 40 1,-26-15 0,12 2-1,6 0 0,11 4 0,7 1 1,9 3 0,7 0 0,8 5 1,8-2 0,7 4-1,2 2 0,2 0 1,-2-1-2,4 3 1,-6 3-2,-3-3-1,-9 3 0,-9-3-1,-5 2 2,-6-5-1,-10 2 0,-9-9-1,-5-3 1,-5-4 0,-2 0 0,-3-4 1,-9-1-1,-4-2 0,-5-3 1,-4-2-1,-7-1 1,-3-3 0,-7-3 0,-5-4 0,-9-6 0,11 4-3,-11-4-13,0 0-19,0 0 0,-31-21 0,-11-3-1</inkml:trace>
  <inkml:trace contextRef="#ctx0" brushRef="#br0" timeOffset="2138.1223">23442 1705 8,'3'-11'20,"-3"11"-13,0 0 0,0 0 1,17 1 0,-3-3 0,3 2-2,4-2 1,6 1-1,-3 0-3,4 0 0,-3 0-2,1 2 0,-7 0 0,2 2-1,-3-2 0,-1 0 1,0 1-1,-1 0 0,-2-4 0,-3 1 0,2 2-3,-13-1-8,0 0-6,0 0-5,0 0-3</inkml:trace>
  <inkml:trace contextRef="#ctx0" brushRef="#br0" timeOffset="2764.1581">23526 1752 9,'0'0'11,"0"0"-7,11-2 3,-11 2 0,0 0 1,11 11-3,-9-2 1,1 4 0,0 4 2,-1 10-1,-6 14 0,1 10 0,-5 15-1,3 18 2,-9 15-2,3 14-1,-4 9-1,5 8 2,-2-2-2,4-2 1,-1-11-1,5-11-1,1-16-1,4-9 2,1-18-2,2-10 0,-1-16 1,3-5-2,0-9 1,-2-2-2,-1-8 1,-3-11-3,3 12 0,-3-12-1,0 0 0,-12-5 0,12 5 0,-20-14 1,7 6-1,-2-4 2,-2 2 0,-1 1 1,1 1 1,1 1-1,1 2 1,4 2 0,2 0 1,9 3 0,-12-1 0,12 1 0,0 0 2,12 8 0,0-5 0,10 4-1,0-2 1,7 3 0,0-3-2,7 0 1,-1-1-3,-5-3-4,-3 5-6,-11-8-7,3-2-14,-7-4-4,-4-6 0,-2-5 0</inkml:trace>
  <inkml:trace contextRef="#ctx0" brushRef="#br0" timeOffset="3109.1778">23915 2308 12,'5'11'26,"-9"9"-1,-10-4 1,3 8-26,-2 9 3,3-3 2,3 8 1,4-7-1,10 7-1,1-3 1,7 0-1,-1-4-1,4-1 0,-5-3-1,0 0-1,-8-5 1,-4 1 1,-4-7-2,-8-3-1,-5-4-3,-6-8-5,0-4-9,-5-13-8,0-15-4,2-3-2</inkml:trace>
  <inkml:trace contextRef="#ctx0" brushRef="#br0" timeOffset="4379.2504">23948 2312 2,'30'11'21,"-6"-5"-3,-3 3-10,2 2 1,-2 0 0,-4 1-2,-3-4-1,-1 4 0,-2-5-3,-3 3 0,-4-1 0,1 6-1,-4-2 1,1 7 0,-2-2 0,-1 4-1,1-1 1,1 1-1,0-5 1,2 1-2,1-8 1,-4-10 0,20 10-1,-5-11 0,-15 1 1,0 0 1,44-32-2,-44 32 1,0 0 0,40-49-1,-40 49 1,0 0-1,7-46-2,-14 36 1,2 1-1,-9 0 0,14 9 0,-23-12 1,13 8-1,-2 2 0,12 2 1,-12-5 0,12 5-1,0 0 0,0 0 0,0 0 0,0 0 0,0 0 1,0 0-1,56 35 2,-56-35-1,0 0 2,34 63 0,-34-63-2,11 54 2,-11-54 0,4 47 1,-4-47 0,0 0 0,0 0 0,0 0-1,0 0 2,58 21-4,-58-21 1,0 0-1,55-45 0,-55 45 0,0 0 0,14-52-1,-14 52 2,0 0-1,0 0 1,-55-37 0,55 37-1,0 0 1,-55-8 0,55 8-2,0 0-1,0 0 0,0 0 0,0 0-1,0 0-1,46-44 0,-46 44 1,46-12 0,-46 12 1,44 16 1,-44-16 1,24 46 1,-24-46-2,6 63 4,-6-63 2,-2 59-1,2-59 1,0 0-2,-9 49 0,9-49-2,0 0 3,0 0-5,0 0-1,0 0 0,0 0 0,38-49 0,-38 49 0,0 0 0,0 0 0,35-42 2,-35 42 0,0 0 1,0 0-1,0 0 2,0 0-2,-18 49 3,18-49-1,0 0-1,0 0 0,0 0-2,0 0 1,0 0-1,0 0 1,0 0-2,0 0 0,0 0 1,0 0-3,0 0 5,0 0 2,0 0-1,0 0 1,23 48 0,-23-48 1,0 0-2,-5 45 2,5-45-5,0 0-1,44-22 0,-44 22-2,49-46 1,-49 46 0,56-52 0,-56 52 1,42-44 2,-42 44 1,0 0 1,0 0 2,0 0 2,0 0-3,0 0 3,-32 53-2,32-53 2,0 0 0,5 41-2,-5-41-3,0 0-7,21 53-28,-21-53-3,-76 85 1,-10-31-3</inkml:trace>
  <inkml:trace contextRef="#ctx0" brushRef="#br0" timeOffset="16475.9423">20722 1145 2,'0'0'9,"0"0"-2,0 0 0,0 0-2,0 0 0,0 0 1,0 0-1,0 0 1,0 0-1,0 0 0,0 0 1,0 0-1,0 0 0,0 0-1,0 0 1,0 0-3,0 0 0,0 0 1,0 0-2,0 0 1,0 0 0,0 0-1,0 0 0,0 0-1,0 0 1,0 0-1,0 0 0,0 0 0,0 0 0,0 0-1,0 0 1,0 0 0,0 0 0,0 0 0,0 0-1,0 0 2,0 0-1,0 0 0,54 48 0,-54-48 1,0 0-1,60 37 1,-60-37-1,52 28 0,-23-15 0,3-1 0,0 7 1,2 1-1,3 3 0,3-3 0,2 9 0,2-1 1,4 5-1,1-1 0,4-1 1,2-2-1,2 2 1,2-1 0,0 0 0,2-3 0,-1 4-1,2-2 1,1 1 1,1 1-1,-2 0 0,0 1-2,3-1 3,-3 1-2,0 3 2,-1 0-2,-4 3 0,0-3 0,-1 2 1,-1-2-1,-3 4 0,-1-2 0,-1 1-1,-4-3 1,0 1 0,-3-2 0,1-1 0,-2-2 1,-2-3-1,-1-2 1,0-4 0,-1-3 0,-2-3 0,-2-2 0,-4-3 0,-5-2-1,-2-3 1,-6 0 0,-2-4-1,-5 1 1,-10-3 0,12 3-1,-12-3 1,0 0 0,0 0 0,0 0 0,10 1 0,-10-1 1,0 0-1,0 0 0,9 2-1,-9-2 1,0 0-1,0 0 0,13 3-2,-13-3 0,13 0-1,-3-1-1,6 2 0,-2-3-1,5 4 1,0-3 0,-2 3 1,1-1 1,-4 2 0,-1-1 1,-4 2 1,-9-4 0,12 6 0,-12-6 0,0 0-1,0 0-1,0 0-1,8 10-1,-8-10 0,0 0-2,0 0 0,0 0-1,-11 6-1,11-6 0,-12 0-2,12 0-1,-17-1 0,8 2-1</inkml:trace>
  <inkml:trace contextRef="#ctx0" brushRef="#br0" timeOffset="16883.9657">23330 2624 5,'0'0'10,"0"0"1,0 0-1,0 0-1,0 0-1,0 0-1,0 0-2,0 0-1,6-10-2,-6 10 0,4-14-2,-4 14 0,5-17-1,-5 17 0,7-16 0,-7 16 0,5-13 0,-5 13 0,3-9 0,-3 9 1,0 0-1,0 0 0,0 0 0,0 0 0,0 0-1,0 0 1,0 0 0,0 0 0,0 0-1,0 0 2,0 0-1,0 0 0,0 0 0,0 0 0,0 0-1,9 11-1,-9-11-3,0 0-3,4 12-4</inkml:trace>
  <inkml:trace contextRef="#ctx0" brushRef="#br0" timeOffset="20078.1484">23771 1460 5,'-1'-20'16,"0"1"-2,1 19 0,-7-43-2,7 43-3,0 0-4,-16-51 2,16 51-2,0 0 0,0 0-2,-24-44 1,24 44-3,0 0 2,0 0-2,0 0 0,-52-30-1,52 30-1,0 0 0,-49-9 0,49 9 1,0 0-1,-51 3 2,51-3-2,0 0 0,-49 10 0,49-10 1,0 0 0,0 0-1,-50 23-1,50-23 1,-14 12 1,6 0 0,0-1 0,1 6 0,-2-1-1,1 5 1,-1-2 0,1 6 2,-3 0-3,2 2 1,0-2 0,1 2 1,0 0-1,1 2 0,2 0 1,1 3-1,2-1 1,1 2 1,1-1-1,2 1 0,3-3-1,1 1 2,3-3-2,0 0 2,2-2-3,2 0 2,1-5 0,1 2-1,1-4 2,1-2-1,1-3 1,3-3 1,4-4 1,-3-5 0,3-1 0,-4-5 1,3-1 0,-6-6-1,3 1 0,-6-7-1,0 1-1,-2-8 1,0 2-1,-1-10-2,2-1 1,-3-5-1,0-3 2,-3-1-2,-1-3 2,-2 0-3,-1-2 1,-3 0 1,-2 1 0,-3 1-1,4 45 1,-10-82-2,10 82 3,-18-69-2,18 69 0,-21-52-2,21 52 4,0 0-2,-40-44 2,40 44-2,0 0-1,-44-23 2,44 23-2,0 0 2,-46-7-3,46 7 0,0 0 0,0 0 2,-53 10-4,53-10 2,0 0 2,-44 40-3,27-20 1,-2 9 2,-1 3-3,2 2 3,-1 1 0,1 2 0,1-3 0,1 3 1,1-4 0,7 13-9,-5-4 1,7 4 1,-2 2-2,6 2 2,-1-6-2,5 6 7,10 7 2,-5-18 7,14 1 1,-6-12-3,11 4 4,-5-11-3,10 4 3,-5-14-9,4-7 0,3-5 0,1-2 0,2-4 1,2-9-1,-2-2-1,1-3 2,0-3-2,-7-6 0,1-3 1,-3-4-2,-3-6 1,-5 0-1,-2-1 2,-5-3-1,-3-2 0,-4 0-2,-6 0 2,-7 0-1,-7-2 0,-3 6 0,-7 1-1,-4 2 1,28 42 0,-69-72 0,25 47-1,2 3 1,-3 11 2,45 11-3,-78-19 1,78 19-1,-70-5 3,70 5-1,-54 5 1,54-5-2,0 0-1,-54 17 1,54-17 2,-27 21-1,16-7-2,2 5 1,-3 5-2,3 8 2,-3 2 1,0 5-1,-1 4-1,-2 11 2,2-1 0,0 3 0,1-4-1,4-2 2,3-4-2,4-1 2,4-6-2,5-5 1,4-4-1,5 0 1,3-5 0,0 0 0,5-3 0,0-2-1,5-4 2,-2-2-2,1-3 2,-2-6-2,-1-1 0,2-2 1,-6-2-1,1 0-1,-9-2-2,1 2-2,-15 0-2,19-3-3,-19 3-7,9-10-5,-9 10-3,4-21-1</inkml:trace>
  <inkml:trace contextRef="#ctx0" brushRef="#br0" timeOffset="21883.2516">23602 2140 1,'-61'19'9,"7"-11"-1,-4-7-1,7-7 0,-1-10 1,4-5-1,3-6 0,1-8 0,6-3 0,3-9-2,8-1 1,2-9-2,12 5 0,3-11-1,13 2-1,6-9-1,9 1-1,14-6 1,9 11 0,8-1-1,8 9 1,7 2-1,6 15 1,-1 9-1,5 16 1,-5 7-2,4 13-2,-8 8 0,-1 17 3,-12 18-2,-6 10-2,-10 17 1,-12 7 0,-15 14 3,-12-6 0,-10 9 3,-10-22-2,-5-7 4,-5-18 0,-7-12 1,-9-17-1,-2-15 0,-4-7 1,0-14-2,-1 3-1,-1-8 0,3 2-2,6-6 2,8 3-1,8-5 1,6 4 0,6 0-1,6 2 0,1 0-1,5 4 0,2 0-2,3 4 2,3 9-2,-5-11 1,5 11-1,0 0 1,0 0 0,0 0 0,0 0 0,0 0 0,0 0 0,0-10 0,0 10 0,0 0 0,0 0 0,0 0 0,0 0 0,0 0 0,0 0 0,0 0 0,0 0 0,0 0 0,0 0-1,0 0 1,0 0-1,0 0 0,0 0 1,0 0-1,0 0 0,0 0 1,0 0-1,0 0 1,10 9-1,-10-9 1,0 0 0,11 6 0,-11-6-1,0 0 1,0 0 1,11 7-1,-11-7 1,0 0-1,0 0 1,0 0-1,0 0 0,0 0 0,0 0 1,0 0-1,0 0 0,0 0 0,0 0 0,0 0-4,0 0-5,0 0-11,-4 9-10,4-9-1,-6 11 0</inkml:trace>
  <inkml:trace contextRef="#ctx0" brushRef="#br0" timeOffset="23410.3389">23585 2771 13,'0'0'12,"-1"-16"-1,1 16 1,0-9-1,0 9-1,0 0-1,-3-13 1,3 13-2,0 0 0,0-11-1,0 11 0,-3-10-1,3 10-2,-13-5 1,1 3-1,-1 7-1,-17 3-1,-17 15 1,-23 8-2,-18 12 2,-17 9-1,-20 15 2,-19 3-1,-13 10-1,-15 2 2,1 3 0,-2-2 1,7 3-1,-1-5-1,11-3-1,12-7 0,13-3 1,15-11-2,15-4 0,15-11-1,17-9 1,14-9 0,13-5-1,9-6 0,9-2 0,9-5 0,5-2 0,10-4 0,0 0 0,0 0 0,0 0 0,0 0 1,0 0-1,0 0 0,0 0 0,0 0 0,0 0 0,0 0 0,0 0 0,0 0 0,0 0 1,0 0-1,0 0 0,0 0 0,0 0 1,0 0-1,0 0 0,0 0 0,0 0 0,0 0-1,0 0 0,0 0-1,-2-9-1,2 9 0,8-17 0,-1 7 0,-1-5 0,3 2 1,-1-2 0,0 2 1,-1 3-1,-7 10 2,9-14-1,-9 14 1,0 0 0,0 0 0,0 0 0,0 0 0,0 0 0,0 0 0,0 0 1,-6 16-1,0-2 2,-5 7-1,-1 5-1,-1 2 1,-2 3 0,0-3 0,1 0 0,2-5 1,4-3 0,2-9 1,6-11-1,-3 10 1,15-10 0,6-7 0,12-1 0,11-1-4,5-7-22,15 5-16,4-5 0,-5-11-1,-2-6-1</inkml:trace>
  <inkml:trace contextRef="#ctx0" brushRef="#br0" timeOffset="24941.4265">22006 3664 7,'0'0'27,"-14"13"2,-1 13 2,-7 10-20,-11 10-2,0 14 2,-8 1-1,4 8-1,-3-6-3,8-5-1,4-11-1,9-8-2,4-11-1,8-12-1,7-16-1,0 0-1,13-20 0,6-12-2,11-9 0,1-13-1,10-9 1,3-7 0,4 0 1,-3 6 1,-6 10 1,-5 14 1,-7 17 2,-2 20 0,-8 18 1,0 20 1,-9 10 0,2 10 0,-3 4 0,2 4 0,-4-5-1,0-4-1,-2-8-1,2-10 0,-2-9-1,-1-8 0,-1-7 0,-1-12-1,0 0 1,-20-25-1,4 1 0,-3-5 1,-4-4 0,0-1 0,-1 2 1,2 4 0,4 6-1,7 6 2,3 6-2,8 10 0,0 0 1,8-11-1,9 7 0,6 0 0,6-1-1,8-2 1,6-3 1,8 0-1,2-2 1,2-3-1,-1 2 1,-2-2-1,-7 2 2,-6 0-1,-8 4-1,-8 2 0,-11 2 0,-12 5 0,-12 0-1,-9 6 1,-7 6 0,-5 5 1,-3 3-1,-3 6 1,1 3 0,7 1 1,5 0-1,7-2 0,9-4 1,10-6 0,7-3 0,12-8 0,9-7-1,9-8 0,5-9 0,6-5-1,2-9-2,0-9 0,0-7 0,-5-7-1,-6-3 1,-8 2 0,-5 6 1,-6 4 1,-8 9 1,-3 7-1,-4 11 1,-5 18 0,-3 20 0,-6 20 1,-3 12 0,-2 18-1,-2 11 2,-1 12-1,-1 8 1,1-2-1,4-13 0,6-11-1,1-16 0,3-15 0,3-14-2,-1-11 0,1-19-2,0 0-2,17-19-3,-13-16-7,13-3-10,-5-15-12,4-11 0,5-7 0</inkml:trace>
  <inkml:trace contextRef="#ctx0" brushRef="#br0" timeOffset="25243.4438">22946 3782 24,'-15'16'29,"-7"7"1,-9 3-12,-10-5-3,0 9 0,-9-7-4,13 3 0,-7-11-4,16-1 0,3-9-1,11 3 0,5-3-1,16 4-1,8 1 0,6 4-2,5 3 1,7 4-3,12 6-1,-1-6-21,12-1-17,-2-11 1,-8-21-2,3-16 0,-49 28 40</inkml:trace>
  <inkml:trace contextRef="#ctx0" brushRef="#br0" timeOffset="300921.2117">17584 15965 2,'0'0'24,"0"0"-6,0 0-12,0 0 1,0 0-1,0 0 2,0 0-1,0 0 2,0 0-3,0 0 1,0 0-2,0 0-1,0 0-1,0 0-2,0 0 1,0 0-1,26 4 1,8-1 1,20 3 0,18 0 1,23 3-1,19-2 1,23 2-1,15-2 0,9 0-2,-1-3 0,-5-1 1,-8-2 0,-10 1 0,-15-1 1,-14 3 0,-19-3 0,-14 3 0,-16-1 0,-10 2-1,-15-1 0,-7-1 0,-10 1-5,-17-4-4,19-5-31,-19 5 1,-40 10-2,-13-17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5:50:33.5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81 15691 7,'3'9'31,"6"1"0,-9-10 1,0 0-15,0 0-12,2-11-1,-2 11-2,15-13-2,-6 3 0,2-1-1,3 0 1,-1-2 0,3 0 0,-3 1 0,3-2 0,-1 2 0,3 1 0,-2-1 1,5 1-1,6-3-1,2 0 1,0 0-1,3 3 0,-1-1 1,2 0-1,1 5 0,2-1 0,-2 2 2,0 3-1,7 1 0,0 2 0,2 0 0,2 1 1,1 0-1,0 1 0,1-1 0,2 2-1,-4-1 1,2 1 0,-1-1-1,2 1 1,-1-2-1,3 2 1,1-1 1,1 0-1,3-2 1,4-2 0,4-3 0,4-2 0,5-5-1,4 1 1,3-4 0,1 2 0,2-1-1,2-1 1,0 2-1,2 1 1,3 2-1,2 0 2,5-1-1,8 2 2,7-4 0,13 0 0,6-4 0,9 1 1,4-4-2,3 3 1,-1-1-3,-1 3 1,-9 4-2,-11 3-1,-7 12-6,-13 3-16,-10 10-12,-5 14-1,-19 4 1</inkml:trace>
  <inkml:trace contextRef="#ctx0" brushRef="#br0" timeOffset="4548.2602">7488 14426 23,'-10'-21'28,"1"11"-6,-6 0-18,-5-2-1,0 2 0,-6-1-1,-2 1-2,-3 2 0,-3 1 0,0 2 0,-3 2 0,-1 1 0,0 5 0,0 0 1,0 2-1,1 2 0,0 2 0,1 1 0,1 1 1,3 1-1,2 2 0,0 0 0,2 3 0,2 2 0,0-1 0,3 4 0,2 1-1,1 0 1,1 2-1,5 0 1,2 2-2,1 1 2,4 1 2,1 2-2,4 0 0,0 1 0,2 0 1,1 2-1,1 0 1,1-1-1,2 0 1,1-2 0,1 0-1,3-1 1,-1-2-1,-1-2 1,1-3-1,-3-2 2,-1-1-1,-3-3 0,-1 0 0,-3-3 1,0-1 0,-3-1 0,1 1 0,-4-2 0,1 1 0,-2-2-1,0 2 1,-2-1-1,0 4 0,-3-2 0,1 2-1,-2 0 0,-1 0 1,1 1-1,0 0 0,0-1 0,1 0 0,2-2 0,-1 0 1,4-2-1,-1-2 1,0 0-1,0-1 1,-2-2 0,-3 0 0,0-1-1,-2 1 1,-3-3 0,0 2 0,-4-3-1,1 3 1,-3-5 0,1 2-1,-4-1 1,-1 0-1,-2-1 1,-3 0-1,-3 1 1,0 0-1,-2 0 0,-1 2 0,0 1 0,-3-2 0,-2 4 0,0-2 1,-2 3-1,-2-3 0,-3 4 0,-3-2 0,-2 1 0,0 1 0,-3-3 0,-2 2 0,-1 0 1,0-2-1,1 0 1,-2-1-1,-1-1 0,0 2 1,-2-2-1,2-2 0,0-1 0,-2 0 0,-2-1 1,0 0-1,0-1 1,-3 0-1,-2-1 0,0 2 1,-2 0-1,3 1 0,-1 0 0,0 1 0,3 1 1,1 3-1,2-1 1,0 2-1,1 1 0,0 1 0,1 2 0,2-2 1,1 1-1,3-1 1,4-2-1,3-1 1,3-2 0,3-2-1,5 0 1,0-2-1,3-1 0,2 1-1,3 0 1,1 1 0,3 1 0,2 2-1,2 1 1,4 1 0,2 4-1,2 0 1,2 2-1,2 1 1,0 3 0,3 2-1,0 3 1,0 2 0,1 3 1,-5 2 0,5 3-1,-2 1 2,3 3-2,-1 1 2,0 0 0,-1 1-1,3 4 0,4-2-1,-3 1 1,3-1 0,-3 1 0,5-2-1,-1-1 0,3-2 0,0 1 0,1-1-1,3-1 1,1-1 0,7-2-1,5-2-1,0 2 1,5-2 0,2-5 0,4-2 1,3-2-1,5-1 1,0-3 0,6 0 1,7-6-1,7-1 1,5 1 0,5-4-2,7-3 1,6-2 0,3-2 0,7-5-1,4-4 1,4-2 0,6-4-1,5 0 1,7-3 0,2 0 0,5-1 0,1 2 0,3-1-1,6-3 1,3-1 0,1-1 0,2-2 1,1-1-1,4 0 1,3 2 0,-2-3 0,2 6 0,-2 2 0,0 2-1,1 2 1,-3 3 0,-3 2-1,0 4 1,-4 3 0,-4 1 0,-5 3 0,-5 1 0,-6 3 0,-3 3 0,-3 4-1,-4 4 1,-7 3-1,-2 5 1,-7 4-2,-2 3 2,-8 0-1,-3 0 0,-7-5 1,-4-1-1,-2-5 1,-3-5-1,0-8 1,-1-4-1,1-4 1,-1-9 0,-1-6-1,-4-2 1,-2-4-1,-3-2 1,-2-2-1,-4 0 1,-7-1-1,-1 5 0,-6 1 1,-2 0-1,-2 1 0,-2 3 0,-4-2 1,1 0-1,0 2 0,0-2 0,5 1 0,2 1-1,7 0 1,3-1 0,5 2 0,7 1 0,6 0 0,7 1 0,6-1 0,4 1 0,3-2-1,4-2 2,4-4-1,3 0 1,1-3-1,2 2 2,-1-3-2,1 1 1,-1 1-1,2 2 1,-1 5-1,1 1 0,-3 4 0,2 1 1,-2 3-1,0 1 0,-2 0 0,1 3 0,1 0 1,1 2-1,-1 3 0,1 0 0,-2 3 0,-1 2 0,-2 2 1,-3 3-2,-4 1 2,-3-1-1,-3 0 0,-1 1 0,-4-2 1,1-1-1,-3-2 1,0-1-1,0-3 1,2-3-1,-4 0 1,0-3 0,-3-2-1,1 0 0,-4-2 1,0-1-1,-4 1 0,-2-2 1,-1-1-1,0 1 0,0-3 1,-1-1-1,2-1 1,-1 1-1,0-2 0,3 0 0,-1-1 0,0-2 0,0 2 1,-3-1-1,-2-3 0,-3 3 1,-3-2-1,-4 3 1,-3-2 0,-2 1-1,-3 0 1,-1-1 0,-3 0-1,-1 0 1,0-2-1,-1 1 0,-2 1 0,-1 1 1,-3 0-1,-1 5 1,-2 2-1,-3 0 0,-8 12 0,11-14 0,-11 14 1,2-13-1,-4 3 0,-3-3 0,-3-5 0,0-2 0,-2-3 0,-4-3 0,0-2 0,-6-2-1,-6 0 1,-7-1 0,-4 2-1,-6 1 1,-3 2 0,-2 1 0,-4 1 0,-1 1-1,0 3 2,3 2-2,-2-2 1,-4 0 1,-8-1-1,-11 0 0,-12 1 0,-13 3 0,-14 0-1,-10 2 2,-8 4-2,-6 2 1,1 3-1,0 2 1,0 1 0,4 2 0,0 1-1,2 2 1,-5-1 0,-9 0 0,-12 1 0,-12-2 0,-14 1 0,-12 1 0,-14 0 0,-12 0 0,-8 1 0,-9 0 0,-7 0 0,-3-1-1,-2 3-2,-5-8-6,-1 5-31,-6-7 0,-8-11-1,-7-16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5:55:59.3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159 12649 12,'0'0'11,"0"0"-2,-10-6-2,10 6-1,-11-8-1,11 8-1,-16-11-1,5 4-1,0 2 0,-1 0-1,-1 2 0,0-1 1,0 1 1,0 3 0,1-3 2,2 3 0,1-3 1,9 3-1,-13-2 0,13 2-1,0 0 0,0 0-2,0 0-1,0 0-1,0 0 0,0 0 0,9 1 1,9 4 0,8-2 0,8 3-1,10-2 2,11 3 0,7 0-1,12 2 1,7-4-1,6-1 1,9-1 0,5-1 0,2-2 0,6-1-1,-1-4 1,1 0 0,-6-2 0,-4-3 0,-5 0 0,-3-1 0,-7-3 0,-4 2 0,-10-2 0,-6 4-1,-9 0 0,-7 3 1,-8 0-2,-11 4 1,-9 0-1,-5 3 1,-6-1 0,-9 1-1,0 0 1,0 0-1,0 0 0,0 0 0,0 0-1,0 0 0,0 0 0,0 0 0,0 0 0,0 0 0,0 0 1,-10-1-1,10 1 1,0 0-1,0 0 1,0 0 0,0 0 0,0 0 0,0 0 1,0 0-1,0 0 0,0 0 0,0 0 0,-10 3 0,10-3 0,0 0-1,0 0 1,-14 3 0,14-3 0,-16 5-1,6-1 2,-1 1-1,-4 2 1,1-2-2,-6 4 2,-2 1-1,-9-1 1,-18 2-1,-31 3 0,-37 0-3,-46 4-15,-54 1-16,-66-14-2,-58-19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3-10-10T16:01:47.0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595 3316 11,'-11'-26'27,"5"8"-2,-1 7-3,-3 7-5,3 15-4,-4 11-4,5 26 3,-7 18-5,4 30 0,-8 23 0,4 36-1,-3 22 1,4 26-2,1 16-1,4 6 0,1-2-1,5 0-1,5-18 0,3-12 0,0-18 1,1-17-2,-2-25 1,2-16-1,-2-18-1,-1-19-1,-1-14-2,-4-24-5,8-11-20,-8-31-11,20-25-2,-3-37 2</inkml:trace>
  <inkml:trace contextRef="#ctx0" brushRef="#br0" timeOffset="460.0262">22107 3143 25,'4'-21'30,"1"4"0,2 3-16,-7 3-1,0 11-2,6 20-2,0 21-3,-4 23 0,6 36 1,0 33 0,9 44 2,3 39 1,5 36-2,-2 21 0,4 17-1,-2-2-2,2-7-1,-1-18-1,-2-22-1,-4-34 0,3-27-1,-1-30-1,0-26 0,0-25-1,-5-22-4,1-17-7,-17-23-23,-6-21-5,-12-26-2,-11-32 2</inkml:trace>
  <inkml:trace contextRef="#ctx0" brushRef="#br0" timeOffset="963.055">19401 3547 2,'10'5'32,"6"-4"1,19 3 1,16 4-17,17-4-4,34 11-2,15 1-1,27 12-2,15 3-3,18 10 0,15 3 0,16 7-2,9 3 1,5 2-1,-2-4-1,0-3 0,-13-5 1,-13-4-2,-23-7-1,-28-6-1,-32-6-3,-31-10-10,-33-3-23,-34-5 0,-33-12-1,-32-11 1</inkml:trace>
  <inkml:trace contextRef="#ctx0" brushRef="#br0" timeOffset="1241.071">19453 3760 61,'1'11'38,"38"6"0,42 3 0,30 7-36,42 13 2,38 11 0,28 1 0,24 4-1,12 0 1,8-3-2,-11-4 0,-13-5-2,-24-4 0,-31-8-3,-33-2-6,-45-12-25,-42-8-4,-43-15-1,-43-14 1</inkml:trace>
  <inkml:trace contextRef="#ctx0" brushRef="#br0" timeOffset="1482.0846">19603 3893 74,'59'43'40,"47"-1"-1,43 2 0,37 6-37,33 10 0,25 0 1,9-1-1,0-4-1,-14-6 0,-22-5-2,-27-9-1,-35-4-6,-43-16-21,-37-4-8,-45-15-2,-48-16 0</inkml:trace>
  <inkml:trace contextRef="#ctx0" brushRef="#br0" timeOffset="1730.0989">19287 4151 70,'-16'35'39,"56"-3"0,62-2 0,50 7-37,49 10 0,40 3 1,36 3 0,16-1-1,-2-6 0,-6 0-1,-26-9 0,-30-6-2,-38-4-1,-42-11-8,-45-3-28,-55-11 0,-54-13-1,-51-9 1</inkml:trace>
  <inkml:trace contextRef="#ctx0" brushRef="#br0" timeOffset="1948.1112">19672 4355 74,'24'33'40,"56"5"-1,45-2 1,37 1-40,35 6 2,38 7 1,18 1-1,3-3 0,-10-1-2,-16-7-1,-28-6-2,-27-3-5,-45-12-25,-43-9-6,-48-11 0,-53-16 1</inkml:trace>
  <inkml:trace contextRef="#ctx0" brushRef="#br0" timeOffset="2144.1225">19567 4351 85,'56'71'41,"57"0"1,50-5 0,39-7-41,30 7 0,31-1-2,9-8-4,0-3-17,-19-14-18,-18-10 1,-26-11-1,-25-12 0</inkml:trace>
  <inkml:trace contextRef="#ctx0" brushRef="#br0" timeOffset="2903.1659">22370 4922 0,'0'0'22,"0"9"1,0-9 1,-12 5-19,12-5 2,-12 17 2,1-5 0,-11 3 1,-2 6-1,-15 1 0,-8 8 0,-19 1-1,-8 8 0,-20 5-1,-11 7-1,-19 0 2,-9 8-3,-12-1 0,-3 4-1,-8-2 0,-3 4-1,-5-4-1,3 1 0,0-1 0,3 0 0,5-5 0,8 0-1,10-4 0,17-5 0,15-6 0,15-6-1,18-6-1,16-11-4,20 6-23,7-7-11,8-3-1,1-5 0</inkml:trace>
  <inkml:trace contextRef="#ctx0" brushRef="#br0" timeOffset="6646.3801">19542 3605 7,'0'0'8,"6"-16"1,-6 16 1,5-13 0,-5 13 0,1-11 0,-1 11 0,0 0-1,-7-14 0,7 14-2,0 0-2,-11-8 0,11 8 0,-12-4-1,12 4 0,-13-1-1,3 0 0,0 4 0,-2-2 0,1 3-1,-4 0 0,0 2 0,-4 1 0,1 2-1,-1 0 1,1 3 0,0-3-1,-2 2 1,-1 1-1,4 1 0,-1 0 1,4 2-1,-1-2 0,3 3 0,2 1 0,3 3 0,4 1 0,3 0 0,1 2 0,3 1 0,3 1 0,0 2 0,1 4 1,3 1-2,1-1 1,-3 2 1,0 1-1,1 0-1,-4 0 1,-1 2-1,-3-3 0,-4-2 1,-3 2 0,-1 0 0,-4-1 0,-3 1 0,-3-2-1,-1 1 1,-5-3 0,1-1 0,2-4 0,-2-2 0,-1-1-1,3-4 1,-1-2 0,4-5 0,-1-1-1,3-2 1,-1-1 0,4-2-1,-1-1 1,12-3-1,-15 2 0,15-2 1,0 0-1,0 0 0,0 0 0,0 0 0,0 0 0,0 0-1,0 0 1,0 0 0,0 0-1,0 0 0,0 0 0,0 0 1,0 0-1,2 12 0,6-1 1,2 1-1,1 4 1,4 1 0,2 5 0,1 3-1,1-1 1,1 3 0,-1 0 0,-1 3 0,0-1 0,-4 3 0,1 3 0,-3 3 0,-1 4 0,0 1 0,-4 2 0,0 1 1,-4 6-1,2-1 0,-3-1 1,2 1 0,-4 4 0,-1 0-1,1 5 2,2 2-2,0-1 1,1 1 1,3 0-1,1 0 1,4-7 0,5-2 0,2-8 0,2-3-1,3-7 1,1-4 0,-1-8-1,-1-2-1,-1-4 1,-2-3-2,-2 0-1,-4-5-3,4 8-15,-1-1-20,-2 1 1,-4-3-1,-4 0 1</inkml:trace>
  <inkml:trace contextRef="#ctx0" brushRef="#br0" timeOffset="9376.5363">17566 4303 21,'-1'-11'30,"1"11"1,0 14 2,-4 7-22,7 19-1,-5 9-1,6 16-2,-6 9 0,8 8-1,-6 6-1,3 2-2,-1-9-1,0-8-1,-1-15 1,0-10 0,-1-15 0,-1-6 1,-1-17-1,2-10 0,-9-22 0,2-9 0,-3-16-1,2-10-1,1-17 1,-2-9-1,0-6 0,7-3 0,4 4-1,7 9 0,2 14 1,3 12-1,7 15 0,4 15 0,3 16-1,0 15 2,-1 13-1,-2 6 1,-1 8-1,-3 5 2,-7 1-1,-4-1 0,-5-3 1,-4-1-2,-4-7 1,-2-5 0,-5-4 1,-1-2-1,-3-8 0,0-2 0,-3-5 1,6 0 0,0-3-1,-1-1 0,12 1-1,-11-1 0,11 1 0,8 15 0,6 3 0,3 5 0,6 5 1,6 4-1,3 2 2,1 2 0,0-3-1,-3-4 1,-3-5 0,-6-6 0,-6-7-1,-4-3 0,-11-8 0,12 7-3,-12-7-4,0 0-24,-3-15-6,1-8-1,-4-11 0</inkml:trace>
  <inkml:trace contextRef="#ctx0" brushRef="#br0" timeOffset="9850.5634">17912 4500 31,'15'10'34,"7"-1"2,7-8 0,1-8-24,13 8-1,-1-9 0,8 4-4,-4-4-3,1 3-2,-7-2 0,-5 3-2,-7 1 1,-6 0-2,-5 2-1,-6 0-2,-2 2-1,-9-1-6,0 0-1,-18-6-2,18 6-4,-29 1 1,15 4 1,-9-7 0,6 6 6,-3-2 5,6 0 6,14-2 5,-18 9 4,15 0 3,3-9 1,-5 19 0,-1-7 0,9 12-2,-7-4-2,6 11-2,-4-1-1,4 6-1,-2-5-2,3 2-2,-3-4 0,3-4-1,-3-4 0,1-5-3,1-2-2,-2-14-6,8 15-14,2-10-12,2-13-2,0-7 2</inkml:trace>
  <inkml:trace contextRef="#ctx0" brushRef="#br0" timeOffset="10101.5777">18510 4535 34,'16'13'36,"-2"-4"1,0-4 0,-1-7-22,4 5-7,-4-8 1,9 5-2,-6-3-4,3 0-1,-1 0-1,-1 0-2,-1 1-1,-5-2-3,6 7-3,-17-3-7,23-1-6,-23 1-5,15 0-5,-15 0-1,0 0 3</inkml:trace>
  <inkml:trace contextRef="#ctx0" brushRef="#br0" timeOffset="10273.5875">18744 4562 32,'-11'11'30,"-4"4"1,7 6-4,-7-6-5,9 13-6,-7-9-3,8 5-5,-5-5-2,6 2-2,0-6-1,1 0-2,2 3-3,-3-3-10,4 12-26,1 6 0,-1-1-2,-3 2 2</inkml:trace>
  <inkml:trace contextRef="#ctx0" brushRef="#br0" timeOffset="11795.6746">18554 4664 19,'0'0'30,"13"5"0,2-5-19,-2-3 1,11 4 2,0-6-2,9 4-2,-5-3-4,9 1 0,-5-4-2,1 3 0,-4-4-1,-1 2-1,-5-1 0,-5 1-4,2 5-13,-8-1-20,-2-2 1,-10 4-1,9-10 0</inkml:trace>
  <inkml:trace contextRef="#ctx0" brushRef="#br0" timeOffset="12352.7065">18437 4640 29,'15'-8'30,"4"6"-8,5-4-2,10 5-3,6-8-3,8 5-3,-2-7-4,3 6-2,-5-3-2,-4 2-1,-8 0-2,-8 0-2,-6 5-7,-18 1-8,13-7-15,-13 7-3,0 0 2</inkml:trace>
  <inkml:trace contextRef="#ctx0" brushRef="#br0" timeOffset="12637.7228">18699 4786 5,'-4'39'26,"-7"-11"0,1 8-14,5 5-1,-3 1 1,5 2-6,-3-6-3,6-1-1,-3-3-1,2-4 0,-1-9-1,2-5 1,0-5 0,0-11-1,2 12 2,-2-12 0,0 0 1,0 0 0,0 0 0,0 0 0,0 0-6,0 0-17,-1-9-9,10 1 0,-3-14-1</inkml:trace>
  <inkml:trace contextRef="#ctx0" brushRef="#br0" timeOffset="14261.8157">19492 3628 20,'20'-13'21,"6"2"-2,4 2-2,7 7-1,0-1-4,8 12-2,-5 2-2,2 14-2,-5 2-1,-3 11-1,-9 4-1,-3 10 1,-10 7 0,-7 9-2,-10 5 1,-6 5 0,-8 2-1,-5-1 0,-6-4 1,-2-5-1,-3-11 0,2-10 1,-3-13-1,5-12 1,1-11-1,5-8 1,0-9-1,2-6 0,3-8 0,4-6-1,0-7 0,2-5 0,2-8-1,1-6 0,4-4 0,5-2 0,3-4 0,2 1 0,4 0-1,7 2 1,2 3-1,3 3 1,3 3 0,2 3-1,5 7 1,2 2 0,3 3 0,4 2-1,0 7 1,4 5 0,0 11-1,1 8 1,-2 10-1,-1 12 1,-4 13 0,-7 13 0,-7 12 0,-7 9 0,-8 9 0,-10 2-1,-8 2 2,-9-1-2,-8-7 2,-7-6-1,-4-9 0,-6-9 1,-3-13-1,-3-9 1,-4-12 0,3-8 0,-1-12 0,1-7 0,2-12 0,3-8 0,7-11-1,6-10 1,8-9-1,10-10 0,14-9-1,16-2 1,11-1-1,12 0 1,10 8-1,7 8 1,5 9 0,-2 15-1,-4 17 1,-5 12-1,-6 20 1,-5 16 0,-10 19-1,-7 16 1,-9 15 0,-4 11 0,-7 8 0,-8 4 0,-5 0 0,-6-4 0,-3-9 0,-5-12 0,-3-13 0,-4-11 1,-5-15 0,-4-13 0,-6-15 0,-2-12 0,-4-16-1,-4-11 1,1-15 0,2-9-1,6-9 0,8-9 0,13-8 0,16-3-1,17 0 1,17 4 0,15 7-1,13 5 1,9 11-1,11 13 1,4 15 0,1 15-1,0 17 1,-2 18-1,-6 21 1,-5 19 0,-9 22 0,-11 22-1,-10 20 1,-13 8 0,-11 7 1,-11-8-1,-7-14 0,-7-13 1,-7-24 1,-5-24-1,-8-33 1,-4-28 0,-6-25 0,-2-24 0,-7-21-1,-2-21-1,0-16-4,-1-18-24,9-1-11,0-6-1,0-7 0</inkml:trace>
  <inkml:trace contextRef="#ctx0" brushRef="#br0" timeOffset="52507.0032">3932 11422 30,'-3'-16'24,"-1"2"-1,2-3-1,-7-9-4,2 1-5,-10-10-5,2 0-3,-11-4-3,-4-3-1,-7 3-1,-9 6 1,-4 4-2,-8 5 1,-3 8 0,0 6 0,0 9 0,4 8 0,3 5 0,8 7 0,5 6 0,11 3 1,10 11-1,9 2 0,11 2 0,14 4 1,12 2 0,15 0 1,14-3 0,12-1 1,9-9 0,7 2 0,-2-9 0,0 0 0,-8-8 1,-12-2-2,-14-4 0,-11 3-1,-17 0 1,-15 3 0,-18 3 0,-14 1 0,-16 0 0,-8 2 0,-12-3 0,-9-3-1,-5-8 1,0-8-1,3-8 0,1-6-1,9-4-1,4-6-2,13 4-6,-4-7-17,15 5-14,10 2-1,7 0 1</inkml:trace>
  <inkml:trace contextRef="#ctx0" brushRef="#br0" timeOffset="53921.0841">4051 11664 11,'12'8'24,"-12"-8"-7,12 7-5,3 1-6,0-2-1,8 3-1,3-4 0,6 0 2,0-8-1,6-2 1,-1-13-1,3-2 0,-3-8 0,1 0-1,-9-5 1,-1 5-2,-10 0 1,-4 7-1,-9 2-1,-7 7 0,-9 4 0,-8 6-1,-4 6-1,-5 3-1,-3 7 0,-1 5 0,-2 7 0,1 4 1,2 6-1,2 4 2,4 2-1,7 1 1,3-1-1,7-3 1,5-2 0,8-3 0,6-8 1,10-8 0,7-11-1,6-10 1,9-13-2,4-8 1,3-9-1,0-6 1,-1-3-2,-3 0 1,-6 5-1,-8 6 0,-10 7 1,-5 8 0,-6 10 0,-11 6 0,12 19 0,-13 3 0,-1 6 1,-1 3-1,-2 3 1,2-1 0,-1-4-1,0-5 1,1-9-1,1-5 0,2-10 0,4-10 0,3-8-1,3-10 1,5-6 0,5-4-1,2-1 1,5 2 0,3 3 0,0 9 1,0 11-1,0 13 1,-4 11-1,-4 7 1,-4 7 0,-1 5-1,-5 1 1,-2 0-1,0-3 1,-1-5-1,5-5 1,1-6-1,7-7 1,5-7-1,3-7 1,5-3 0,0-7 0,2-5 0,0-6 0,0-5 0,-7-5-1,-6-4 0,-4-1 0,-9-1 0,-8 4 0,-5 4-1,-9 5 0,-7 9 1,-5 10 0,-5 15 0,-2 15 0,1 14 1,1 10 0,2 12 1,5 2-2,9 2 2,6-2-2,8-8 1,10-11-2,10-20 1,12-20 0,11-21-1,5-18 1,6-17-1,2-13 2,-2-15-1,-4-13 0,-6-6 1,-11 2 0,-9 4-1,-12 9 2,-8 12-1,-8 9 0,-1 16 0,-5 17 0,-1 15 0,-4 19-1,-3 20 0,-3 24 0,1 27 0,-4 28 1,1 25-2,0 23 0,1 14-1,10 8-5,-1-12-14,14-13-16,9-17-2,3-36 1</inkml:trace>
  <inkml:trace contextRef="#ctx0" brushRef="#br0" timeOffset="54570.1212">5641 11554 23,'10'32'37,"1"-10"0,4-6-1,9-11-24,-2-12-6,8-1-2,0-14-3,1-6-1,-1-7 0,-4-4-2,-3-2 2,-8 4-1,-6 4 2,-6 7 0,-8 9 0,-6 8 1,-8 12 0,-5 12 0,-4 16-1,0 11 1,-1 10-1,5 5 0,3 2 0,6-1 1,7-6-2,10-8 1,12-18-1,8-16 0,10-18 0,9-15 0,6-16 0,6-12 0,3-8 1,1-1 0,-4 2 1,-2 10-1,-3 10 2,-3 16-1,-5 22 0,-1 23 1,-9 18-2,-4 14 1,-6 9-2,-6 4 0,-9 1 0,-7-7-1,-7-11 1,-4-20 0,-4-28 1,3-28 0,7-33 1,12-28 1,22-31-1,25-23 0,33-15-5,26-15-37,29-14 0,18-12-1,4-16 0,-162 212 4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A1AC31-C6D8-49AA-A449-4E144BC4F422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08408A-656A-4A2A-9414-A999D55209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5083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EC1AF59-6E39-4F18-BA63-47AD32847F39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174905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0B32374-380B-43CA-B95B-9D86C573709D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  <p:sp>
        <p:nvSpPr>
          <p:cNvPr id="1095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6232301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59488390-9C16-484F-986E-7D4D6D2256E7}" type="slidenum">
              <a:rPr lang="en-US" altLang="en-US" sz="1200">
                <a:latin typeface="Times New Roman" panose="02020603050405020304" pitchFamily="18" charset="0"/>
              </a:rPr>
              <a:pPr algn="r"/>
              <a:t>10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4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1529593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C4677E40-D20D-4540-ABC5-9E2E19ABE418}" type="slidenum">
              <a:rPr lang="en-US" altLang="en-US" sz="1200">
                <a:latin typeface="Times New Roman" panose="02020603050405020304" pitchFamily="18" charset="0"/>
              </a:rPr>
              <a:pPr algn="r"/>
              <a:t>10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64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62222939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31B0A3E9-80B7-40D4-B12F-9B1022664E68}" type="slidenum">
              <a:rPr lang="en-US" altLang="en-US" sz="1200">
                <a:latin typeface="Times New Roman" panose="02020603050405020304" pitchFamily="18" charset="0"/>
              </a:rPr>
              <a:pPr algn="r"/>
              <a:t>10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84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495689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6FB13CA9-907D-43DB-919A-060A83C26F7D}" type="slidenum">
              <a:rPr lang="en-US" altLang="en-US" sz="1200">
                <a:latin typeface="Times New Roman" panose="02020603050405020304" pitchFamily="18" charset="0"/>
              </a:rPr>
              <a:pPr algn="r"/>
              <a:t>10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05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87020122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11BA2FB-DB01-4754-9B20-44871D86E32E}" type="slidenum">
              <a:rPr lang="en-US" altLang="en-US" sz="1200">
                <a:latin typeface="Times New Roman" panose="02020603050405020304" pitchFamily="18" charset="0"/>
              </a:rPr>
              <a:pPr algn="r"/>
              <a:t>1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2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3517047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4F7EF9CA-B572-4A48-B7F0-8D6E394724EE}" type="slidenum">
              <a:rPr lang="en-US" altLang="en-US" sz="1200">
                <a:latin typeface="Times New Roman" panose="02020603050405020304" pitchFamily="18" charset="0"/>
              </a:rPr>
              <a:pPr algn="r"/>
              <a:t>1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46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7504568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F2458B4-0D4D-4821-8E98-1FA6958EFD00}" type="slidenum">
              <a:rPr lang="en-US" altLang="en-US" sz="1200">
                <a:latin typeface="Times New Roman" panose="02020603050405020304" pitchFamily="18" charset="0"/>
              </a:rPr>
              <a:pPr algn="r"/>
              <a:t>1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66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7040183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3D14E18F-3B76-421B-BDEF-B4FDDED9572E}" type="slidenum">
              <a:rPr lang="en-US" altLang="en-US" sz="1200">
                <a:latin typeface="Times New Roman" panose="02020603050405020304" pitchFamily="18" charset="0"/>
              </a:rPr>
              <a:pPr algn="r"/>
              <a:t>1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87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574963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4BE38A61-BDB6-446B-AFC1-DA55D9EE82F0}" type="slidenum">
              <a:rPr lang="en-US" altLang="en-US" sz="1200">
                <a:latin typeface="Times New Roman" panose="02020603050405020304" pitchFamily="18" charset="0"/>
              </a:rPr>
              <a:pPr algn="r"/>
              <a:t>1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07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3986578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01EDF633-FD3C-47A0-8640-73CA1754AA9D}" type="slidenum">
              <a:rPr lang="en-US" altLang="en-US" sz="1200">
                <a:latin typeface="Times New Roman" panose="02020603050405020304" pitchFamily="18" charset="0"/>
              </a:rPr>
              <a:pPr algn="r"/>
              <a:t>1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28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771571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874A29D-734D-43D4-B26E-34110C66335C}" type="slidenum">
              <a:rPr lang="en-US" altLang="en-US" sz="1200" smtClean="0"/>
              <a:pPr/>
              <a:t>11</a:t>
            </a:fld>
            <a:endParaRPr lang="en-US" altLang="en-US" sz="1200" smtClean="0"/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88164506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0440F3C5-2A8E-43C3-A6C8-6E7A32CDDC1B}" type="slidenum">
              <a:rPr lang="en-US" altLang="en-US" sz="1200">
                <a:latin typeface="Times New Roman" panose="02020603050405020304" pitchFamily="18" charset="0"/>
              </a:rPr>
              <a:pPr algn="r"/>
              <a:t>1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4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8010367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61625B4D-6E39-49B1-90CB-AE05F52F3C38}" type="slidenum">
              <a:rPr lang="en-US" altLang="en-US" sz="1200">
                <a:latin typeface="Times New Roman" panose="02020603050405020304" pitchFamily="18" charset="0"/>
              </a:rPr>
              <a:pPr algn="r"/>
              <a:t>11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69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4772723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AA71E2C6-6104-4ED1-803D-3E3D754F48E9}" type="slidenum">
              <a:rPr lang="en-US" altLang="en-US" sz="1200">
                <a:latin typeface="Times New Roman" panose="02020603050405020304" pitchFamily="18" charset="0"/>
              </a:rPr>
              <a:pPr algn="r"/>
              <a:t>1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89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86487231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2CBB878D-D3C1-49DD-93A0-F30090D7E6EC}" type="slidenum">
              <a:rPr lang="en-US" altLang="en-US" sz="1200">
                <a:latin typeface="Times New Roman" panose="02020603050405020304" pitchFamily="18" charset="0"/>
              </a:rPr>
              <a:pPr algn="r"/>
              <a:t>1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71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29989703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9B54EF0B-C0D5-4C53-BBD9-267C27877A8E}" type="slidenum">
              <a:rPr lang="en-US" altLang="en-US" sz="1200">
                <a:latin typeface="Times New Roman" panose="02020603050405020304" pitchFamily="18" charset="0"/>
              </a:rPr>
              <a:pPr algn="r"/>
              <a:t>1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73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00793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0567560-7289-4C71-B0E1-2D52EA7BC053}" type="slidenum">
              <a:rPr lang="en-US" altLang="en-US" sz="1200" smtClean="0"/>
              <a:pPr/>
              <a:t>12</a:t>
            </a:fld>
            <a:endParaRPr lang="en-US" altLang="en-US" sz="1200" smtClean="0"/>
          </a:p>
        </p:txBody>
      </p:sp>
      <p:sp>
        <p:nvSpPr>
          <p:cNvPr id="1136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13232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A4CEF47-E085-403B-8170-B546542E8FE0}" type="slidenum">
              <a:rPr lang="en-US" altLang="en-US" sz="1200" smtClean="0"/>
              <a:pPr/>
              <a:t>13</a:t>
            </a:fld>
            <a:endParaRPr lang="en-US" altLang="en-US" sz="1200" smtClean="0"/>
          </a:p>
        </p:txBody>
      </p:sp>
      <p:sp>
        <p:nvSpPr>
          <p:cNvPr id="1157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016588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3CB169-7E23-4FDF-881F-681CA1FBF459}" type="slidenum">
              <a:rPr lang="en-US" altLang="en-US" sz="1200" smtClean="0"/>
              <a:pPr/>
              <a:t>14</a:t>
            </a:fld>
            <a:endParaRPr lang="en-US" altLang="en-US" sz="1200" smtClean="0"/>
          </a:p>
        </p:txBody>
      </p:sp>
      <p:sp>
        <p:nvSpPr>
          <p:cNvPr id="1177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60545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CEFD095-3797-451F-8C0B-AF1A45948C49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87940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514480A-0557-4C42-8CD8-689B4F5DC404}" type="slidenum">
              <a:rPr lang="en-US" altLang="en-US" sz="1200" smtClean="0"/>
              <a:pPr/>
              <a:t>16</a:t>
            </a:fld>
            <a:endParaRPr lang="en-US" altLang="en-US" sz="1200" smtClean="0"/>
          </a:p>
        </p:txBody>
      </p:sp>
      <p:sp>
        <p:nvSpPr>
          <p:cNvPr id="1218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310613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701BEDA-4637-47DE-A48C-38FC2E440265}" type="slidenum">
              <a:rPr lang="en-US" altLang="en-US" sz="1200" smtClean="0"/>
              <a:pPr/>
              <a:t>17</a:t>
            </a:fld>
            <a:endParaRPr lang="en-US" altLang="en-US" sz="1200" smtClean="0"/>
          </a:p>
        </p:txBody>
      </p:sp>
      <p:sp>
        <p:nvSpPr>
          <p:cNvPr id="1239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238430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44856A5-1CFD-4906-BD24-9DD7D00B1105}" type="slidenum">
              <a:rPr lang="en-US" altLang="en-US" sz="1300">
                <a:latin typeface="Times New Roman" panose="02020603050405020304" pitchFamily="18" charset="0"/>
              </a:rPr>
              <a:pPr/>
              <a:t>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03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432308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0DDC77D-BA99-4B29-83F8-6FE91FC2EB62}" type="slidenum">
              <a:rPr lang="en-US" altLang="en-US" sz="1300">
                <a:latin typeface="Times New Roman" panose="02020603050405020304" pitchFamily="18" charset="0"/>
              </a:rPr>
              <a:pPr/>
              <a:t>2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13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66863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2433E1B-ADFE-4F12-8BE9-5DD9790E9915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300547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7B52673-C531-4EFF-B2D8-B11AF17377DC}" type="slidenum">
              <a:rPr lang="en-US" altLang="en-US" sz="1300">
                <a:latin typeface="Times New Roman" panose="02020603050405020304" pitchFamily="18" charset="0"/>
              </a:rPr>
              <a:pPr/>
              <a:t>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24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16996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0E7CF59-6706-4116-92CE-577C9EC56D0F}" type="slidenum">
              <a:rPr lang="en-US" altLang="en-US" sz="1300">
                <a:latin typeface="Times New Roman" panose="02020603050405020304" pitchFamily="18" charset="0"/>
              </a:rPr>
              <a:pPr/>
              <a:t>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063758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A01C493-4953-49E1-BCB5-AB09A269B91D}" type="slidenum">
              <a:rPr lang="en-US" altLang="en-US" sz="1300">
                <a:latin typeface="Times New Roman" panose="02020603050405020304" pitchFamily="18" charset="0"/>
              </a:rPr>
              <a:pPr/>
              <a:t>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205490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116FC-320E-4FD1-B90E-44F4D09C5A4E}" type="slidenum">
              <a:rPr lang="en-US" altLang="en-US" sz="1300">
                <a:latin typeface="Times New Roman" panose="02020603050405020304" pitchFamily="18" charset="0"/>
              </a:rPr>
              <a:pPr/>
              <a:t>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48653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645275B-A9CC-4489-AB9B-0ECEA6AE08B5}" type="slidenum">
              <a:rPr lang="en-US" altLang="en-US" sz="1300">
                <a:latin typeface="Times New Roman" panose="02020603050405020304" pitchFamily="18" charset="0"/>
              </a:rPr>
              <a:pPr/>
              <a:t>2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50478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3547D35-4E66-45EC-871B-8CF1FF7C8734}" type="slidenum">
              <a:rPr lang="en-US" altLang="en-US" sz="1300">
                <a:latin typeface="Times New Roman" panose="02020603050405020304" pitchFamily="18" charset="0"/>
              </a:rPr>
              <a:pPr/>
              <a:t>2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51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709143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8D08230-E5A0-4128-9221-1EE49C2312D5}" type="slidenum">
              <a:rPr lang="en-US" altLang="en-US" sz="1300">
                <a:latin typeface="Times New Roman" panose="02020603050405020304" pitchFamily="18" charset="0"/>
              </a:rPr>
              <a:pPr/>
              <a:t>2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61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42076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9EE013F-29AA-4AA0-9F6D-8B0D6DBBCC87}" type="slidenum">
              <a:rPr lang="en-US" altLang="en-US" sz="1300">
                <a:latin typeface="Times New Roman" panose="02020603050405020304" pitchFamily="18" charset="0"/>
              </a:rPr>
              <a:pPr/>
              <a:t>3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72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347461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3F9368-050F-4738-AB8F-B2C11D2960AD}" type="slidenum">
              <a:rPr lang="en-US" altLang="en-US" sz="1300">
                <a:latin typeface="Times New Roman" panose="02020603050405020304" pitchFamily="18" charset="0"/>
              </a:rPr>
              <a:pPr/>
              <a:t>3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8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230153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8798B9E-37B3-45B3-B006-23E8329124DD}" type="slidenum">
              <a:rPr lang="en-US" altLang="en-US" sz="1300">
                <a:latin typeface="Times New Roman" panose="02020603050405020304" pitchFamily="18" charset="0"/>
              </a:rPr>
              <a:pPr/>
              <a:t>3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903125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5F38B02-3729-4254-8076-2B6BE08CCBFA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785329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36FD6FD-2665-445D-B252-73879DBEF3AF}" type="slidenum">
              <a:rPr lang="en-US" altLang="en-US" sz="1300">
                <a:latin typeface="Times New Roman" panose="02020603050405020304" pitchFamily="18" charset="0"/>
              </a:rPr>
              <a:pPr/>
              <a:t>3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997385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CEB887-5FC4-41FE-A994-855723796335}" type="slidenum">
              <a:rPr lang="en-US" altLang="en-US" sz="1300">
                <a:latin typeface="Times New Roman" panose="02020603050405020304" pitchFamily="18" charset="0"/>
              </a:rPr>
              <a:pPr/>
              <a:t>3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13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230135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F99B3A-B2C9-4B78-849D-283E5986BD89}" type="slidenum">
              <a:rPr lang="en-US" altLang="en-US" sz="1300">
                <a:latin typeface="Times New Roman" panose="02020603050405020304" pitchFamily="18" charset="0"/>
              </a:rPr>
              <a:pPr/>
              <a:t>3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23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378302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45309D-F801-4B4F-B5FF-F0BBEB7135FB}" type="slidenum">
              <a:rPr lang="en-US" altLang="en-US" sz="1300">
                <a:latin typeface="Times New Roman" panose="02020603050405020304" pitchFamily="18" charset="0"/>
              </a:rPr>
              <a:pPr/>
              <a:t>3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33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51359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F2361C7-3997-451F-B60B-E35D1F41AE76}" type="slidenum">
              <a:rPr lang="en-US" altLang="en-US" sz="1300">
                <a:latin typeface="Times New Roman" panose="02020603050405020304" pitchFamily="18" charset="0"/>
              </a:rPr>
              <a:pPr/>
              <a:t>4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4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800683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375F9DC-418A-49C9-A405-BA5A7E6BF353}" type="slidenum">
              <a:rPr lang="en-US" altLang="en-US" sz="1300">
                <a:latin typeface="Times New Roman" panose="02020603050405020304" pitchFamily="18" charset="0"/>
              </a:rPr>
              <a:pPr/>
              <a:t>4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05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941194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0AB994A-0FC6-466D-97A6-D394FC91F92E}" type="slidenum">
              <a:rPr lang="en-US" altLang="en-US" sz="1300">
                <a:latin typeface="Times New Roman" panose="02020603050405020304" pitchFamily="18" charset="0"/>
              </a:rPr>
              <a:pPr/>
              <a:t>4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15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456744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2B8E9D9-AF7E-4C9C-930A-4CCE1BFE5D38}" type="slidenum">
              <a:rPr lang="en-US" altLang="en-US" sz="1300">
                <a:latin typeface="Times New Roman" panose="02020603050405020304" pitchFamily="18" charset="0"/>
              </a:rPr>
              <a:pPr/>
              <a:t>4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2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202488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B3962CE-BB06-4A39-8A0E-18CB7BA303C8}" type="slidenum">
              <a:rPr lang="en-US" altLang="en-US" sz="1300">
                <a:latin typeface="Times New Roman" panose="02020603050405020304" pitchFamily="18" charset="0"/>
              </a:rPr>
              <a:pPr/>
              <a:t>4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9219870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2762E40-E1B1-41F8-A7A1-167FE588A933}" type="slidenum">
              <a:rPr lang="en-US" altLang="en-US" sz="1300">
                <a:latin typeface="Times New Roman" panose="02020603050405020304" pitchFamily="18" charset="0"/>
              </a:rPr>
              <a:pPr/>
              <a:t>4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07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5592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6D6B160-897E-4718-9182-8B3CD3F7F057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wo simple multiple access control techniques.</a:t>
            </a:r>
          </a:p>
          <a:p>
            <a:endParaRPr lang="en-US" altLang="en-US" smtClean="0"/>
          </a:p>
          <a:p>
            <a:r>
              <a:rPr lang="en-US" altLang="en-US" smtClean="0"/>
              <a:t>Each mobile’s share of the bandwidth is divided into portions for the uplink and the downlink. Also, possibly, out of band signaling.</a:t>
            </a:r>
          </a:p>
          <a:p>
            <a:endParaRPr lang="en-US" altLang="en-US" smtClean="0"/>
          </a:p>
          <a:p>
            <a:r>
              <a:rPr lang="en-US" altLang="en-US" smtClean="0"/>
              <a:t>As we will see, used in AMPS, GSM, IS-54/136</a:t>
            </a:r>
          </a:p>
        </p:txBody>
      </p:sp>
    </p:spTree>
    <p:extLst>
      <p:ext uri="{BB962C8B-B14F-4D97-AF65-F5344CB8AC3E}">
        <p14:creationId xmlns:p14="http://schemas.microsoft.com/office/powerpoint/2010/main" val="23343903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A98A9E-A2E8-4BA7-B9BE-0F6E4AC37E59}" type="slidenum">
              <a:rPr lang="en-US" altLang="en-US" sz="1300">
                <a:latin typeface="Times New Roman" panose="02020603050405020304" pitchFamily="18" charset="0"/>
              </a:rPr>
              <a:pPr/>
              <a:t>4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617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976996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2AEFC5E-AE8E-4E17-9A2C-FFDF7C507317}" type="slidenum">
              <a:rPr lang="en-US" altLang="en-US" sz="1200">
                <a:latin typeface="Times New Roman" panose="02020603050405020304" pitchFamily="18" charset="0"/>
              </a:rPr>
              <a:pPr algn="r"/>
              <a:t>4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5699619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C5BD9AEC-D0FE-4009-B48D-A80C2C1501B6}" type="slidenum">
              <a:rPr lang="en-US" altLang="en-US" sz="1200">
                <a:latin typeface="Times New Roman" panose="02020603050405020304" pitchFamily="18" charset="0"/>
              </a:rPr>
              <a:pPr algn="r"/>
              <a:t>4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312914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D41B2FAE-AC94-4F74-B831-D6A969DF48EE}" type="slidenum">
              <a:rPr lang="en-US" altLang="en-US" sz="1200">
                <a:latin typeface="Times New Roman" panose="02020603050405020304" pitchFamily="18" charset="0"/>
              </a:rPr>
              <a:pPr algn="r"/>
              <a:t>4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543321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92314B48-0BC5-4B6F-B277-BFE3ED5B5EAA}" type="slidenum">
              <a:rPr lang="en-US" altLang="en-US" sz="1200">
                <a:latin typeface="Times New Roman" panose="02020603050405020304" pitchFamily="18" charset="0"/>
              </a:rPr>
              <a:pPr algn="r"/>
              <a:t>5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3459626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7C5C202E-DF1F-4C8F-95CD-5BBB5A829C5F}" type="slidenum">
              <a:rPr lang="en-US" altLang="en-US" sz="1200">
                <a:latin typeface="Times New Roman" panose="02020603050405020304" pitchFamily="18" charset="0"/>
              </a:rPr>
              <a:pPr algn="r"/>
              <a:t>5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51524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54F2689B-F171-496E-B753-251B29906893}" type="slidenum">
              <a:rPr lang="en-US" altLang="en-US" sz="1200">
                <a:latin typeface="Times New Roman" panose="02020603050405020304" pitchFamily="18" charset="0"/>
              </a:rPr>
              <a:pPr algn="r"/>
              <a:t>5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6054936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0FB7DC16-FBFC-45A3-BB32-F254A8B7558B}" type="slidenum">
              <a:rPr lang="en-US" altLang="en-US" sz="1200">
                <a:latin typeface="Times New Roman" panose="02020603050405020304" pitchFamily="18" charset="0"/>
              </a:rPr>
              <a:pPr algn="r"/>
              <a:t>5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55596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CFCE456B-D6C0-4C20-956B-EEDD94C8108D}" type="slidenum">
              <a:rPr lang="en-US" altLang="en-US" sz="1200">
                <a:latin typeface="Times New Roman" panose="02020603050405020304" pitchFamily="18" charset="0"/>
              </a:rPr>
              <a:pPr algn="r"/>
              <a:t>5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0547139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68B5421D-F62D-4FBF-ACAA-97E62F1A242A}" type="slidenum">
              <a:rPr lang="en-US" altLang="en-US" sz="1200">
                <a:latin typeface="Times New Roman" panose="02020603050405020304" pitchFamily="18" charset="0"/>
              </a:rPr>
              <a:pPr algn="r"/>
              <a:t>5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7593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3ECAC03-25C8-410F-8A5F-6DF52239D93E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48376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DE5DA32B-1C46-4688-81B0-4772E70B9CB8}" type="slidenum">
              <a:rPr lang="en-US" altLang="en-US" sz="1200">
                <a:latin typeface="Times New Roman" panose="02020603050405020304" pitchFamily="18" charset="0"/>
              </a:rPr>
              <a:pPr algn="r"/>
              <a:t>5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9105337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14AB5A61-1CC7-43EE-A078-1C31FFBB9F65}" type="slidenum">
              <a:rPr lang="en-US" altLang="en-US" sz="1200">
                <a:latin typeface="Times New Roman" panose="02020603050405020304" pitchFamily="18" charset="0"/>
              </a:rPr>
              <a:pPr algn="r"/>
              <a:t>5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5163219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2A604F02-CC28-4458-8456-60D69A500AB6}" type="slidenum">
              <a:rPr lang="en-US" altLang="en-US" sz="1200">
                <a:latin typeface="Times New Roman" panose="02020603050405020304" pitchFamily="18" charset="0"/>
              </a:rPr>
              <a:pPr algn="r"/>
              <a:t>5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4455374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267F47D-37A1-4F44-B5E9-3F795D3BF687}" type="slidenum">
              <a:rPr lang="en-US" altLang="en-US" sz="1200">
                <a:latin typeface="Times New Roman" panose="02020603050405020304" pitchFamily="18" charset="0"/>
              </a:rPr>
              <a:pPr algn="r"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350405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1F5A5C8A-9F67-40A0-B4F3-3D5F1AE7CAB2}" type="slidenum">
              <a:rPr lang="en-US" altLang="en-US" sz="1200">
                <a:latin typeface="Times New Roman" panose="02020603050405020304" pitchFamily="18" charset="0"/>
              </a:rPr>
              <a:pPr algn="r"/>
              <a:t>6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5827876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DED70C89-135A-4A0A-8244-DDE546A2E62F}" type="slidenum">
              <a:rPr lang="en-US" altLang="en-US" sz="1200">
                <a:latin typeface="Times New Roman" panose="02020603050405020304" pitchFamily="18" charset="0"/>
              </a:rPr>
              <a:pPr algn="r"/>
              <a:t>6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8321387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18BC8EA9-19FA-49C7-B7E9-2C8A46031DC0}" type="slidenum">
              <a:rPr lang="en-US" altLang="en-US" sz="1200">
                <a:latin typeface="Times New Roman" panose="02020603050405020304" pitchFamily="18" charset="0"/>
              </a:rPr>
              <a:pPr algn="r"/>
              <a:t>6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796000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9E04D4D7-1154-4BF3-B6A8-09C846A8E323}" type="slidenum">
              <a:rPr lang="en-US" altLang="en-US" sz="1200">
                <a:latin typeface="Times New Roman" panose="02020603050405020304" pitchFamily="18" charset="0"/>
              </a:rPr>
              <a:pPr algn="r"/>
              <a:t>6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587878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5DB022E8-F216-4B7C-AED3-6075FC6A6BE9}" type="slidenum">
              <a:rPr lang="en-US" altLang="en-US" sz="1200">
                <a:latin typeface="Times New Roman" panose="02020603050405020304" pitchFamily="18" charset="0"/>
              </a:rPr>
              <a:pPr algn="r"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236162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59242C0F-47A6-485A-9937-06DCDD0B0425}" type="slidenum">
              <a:rPr lang="en-US" altLang="en-US" sz="1200">
                <a:latin typeface="Times New Roman" panose="02020603050405020304" pitchFamily="18" charset="0"/>
              </a:rPr>
              <a:pPr algn="r"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027841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94E9D3E-8FD5-405D-B93C-EAFFE484AF50}" type="slidenum">
              <a:rPr lang="en-US" altLang="en-US" sz="1200" smtClean="0"/>
              <a:pPr/>
              <a:t>6</a:t>
            </a:fld>
            <a:endParaRPr lang="en-US" altLang="en-US" sz="1200" smtClean="0"/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4654589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7526CEB-1455-4B7A-995F-2802286D9D39}" type="slidenum">
              <a:rPr lang="en-US" altLang="en-US" sz="1200">
                <a:latin typeface="Times New Roman" panose="02020603050405020304" pitchFamily="18" charset="0"/>
              </a:rPr>
              <a:pPr algn="r"/>
              <a:t>6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10715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BBDFE0FA-B382-4987-B61C-C87C50D4E61B}" type="slidenum">
              <a:rPr lang="en-US" altLang="en-US" sz="1200">
                <a:latin typeface="Times New Roman" panose="02020603050405020304" pitchFamily="18" charset="0"/>
              </a:rPr>
              <a:pPr algn="r"/>
              <a:t>6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3851218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75451C8F-1457-46ED-A569-685B463AFA6B}" type="slidenum">
              <a:rPr lang="en-US" altLang="en-US" sz="1200">
                <a:latin typeface="Times New Roman" panose="02020603050405020304" pitchFamily="18" charset="0"/>
              </a:rPr>
              <a:pPr algn="r"/>
              <a:t>6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0479160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366A1225-746F-41D3-A58A-9233E803087C}" type="slidenum">
              <a:rPr lang="en-US" altLang="en-US" sz="1200">
                <a:latin typeface="Times New Roman" panose="02020603050405020304" pitchFamily="18" charset="0"/>
              </a:rPr>
              <a:pPr algn="r"/>
              <a:t>6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6496353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0901CE57-3F3E-472F-8E4B-DA828D125728}" type="slidenum">
              <a:rPr lang="en-US" altLang="en-US" sz="1200">
                <a:latin typeface="Times New Roman" panose="02020603050405020304" pitchFamily="18" charset="0"/>
              </a:rPr>
              <a:pPr algn="r"/>
              <a:t>7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781794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95A0A634-D556-4E02-BF25-E1933225904B}" type="slidenum">
              <a:rPr lang="en-US" altLang="en-US" sz="1200">
                <a:latin typeface="Times New Roman" panose="02020603050405020304" pitchFamily="18" charset="0"/>
              </a:rPr>
              <a:pPr algn="r"/>
              <a:t>7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5070674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45E8828-F233-4C0C-B12C-98DE206C2DCE}" type="slidenum">
              <a:rPr lang="en-US" altLang="en-US" sz="1200">
                <a:latin typeface="Times New Roman" panose="02020603050405020304" pitchFamily="18" charset="0"/>
              </a:rPr>
              <a:pPr algn="r"/>
              <a:t>7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030184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247F99A7-1F0F-4802-86C6-DB85655CFBE4}" type="slidenum">
              <a:rPr lang="en-US" altLang="en-US" sz="1200">
                <a:latin typeface="Times New Roman" panose="02020603050405020304" pitchFamily="18" charset="0"/>
              </a:rPr>
              <a:pPr algn="r"/>
              <a:t>7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0570856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C900112C-C140-488E-962E-96DFCBE9AB1B}" type="slidenum">
              <a:rPr lang="en-US" altLang="en-US" sz="1200">
                <a:latin typeface="Times New Roman" panose="02020603050405020304" pitchFamily="18" charset="0"/>
              </a:rPr>
              <a:pPr algn="r"/>
              <a:t>7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29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1731502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0928BCFB-7254-4488-92C1-720A398EE65E}" type="slidenum">
              <a:rPr lang="en-US" altLang="en-US" sz="1200">
                <a:latin typeface="Times New Roman" panose="02020603050405020304" pitchFamily="18" charset="0"/>
              </a:rPr>
              <a:pPr algn="r"/>
              <a:t>7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79209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15869B0-57EA-4FCF-A2A7-E73434B4F6F1}" type="slidenum">
              <a:rPr lang="en-US" altLang="en-US" sz="1200" smtClean="0"/>
              <a:pPr/>
              <a:t>7</a:t>
            </a:fld>
            <a:endParaRPr lang="en-US" altLang="en-US" sz="1200" smtClean="0"/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6885417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3A529359-024A-4C0E-8171-C26E48000173}" type="slidenum">
              <a:rPr lang="en-US" altLang="en-US" sz="1200">
                <a:latin typeface="Times New Roman" panose="02020603050405020304" pitchFamily="18" charset="0"/>
              </a:rPr>
              <a:pPr algn="r"/>
              <a:t>7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70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4934271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64FAE793-0D07-4BAC-8ACF-139C55C4F8FB}" type="slidenum">
              <a:rPr lang="en-US" altLang="en-US" sz="1200">
                <a:latin typeface="Times New Roman" panose="02020603050405020304" pitchFamily="18" charset="0"/>
              </a:rPr>
              <a:pPr algn="r"/>
              <a:t>7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90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897359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5F0FCAFE-84A7-4C27-BA98-BBFCA37B372B}" type="slidenum">
              <a:rPr lang="en-US" altLang="en-US" sz="1200">
                <a:latin typeface="Times New Roman" panose="02020603050405020304" pitchFamily="18" charset="0"/>
              </a:rPr>
              <a:pPr algn="r"/>
              <a:t>7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9145413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77B5D5FD-1C68-4389-9D48-E2687BAD20EB}" type="slidenum">
              <a:rPr lang="en-US" altLang="en-US" sz="1200">
                <a:latin typeface="Times New Roman" panose="02020603050405020304" pitchFamily="18" charset="0"/>
              </a:rPr>
              <a:pPr algn="r"/>
              <a:t>7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27919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648DC768-9DFB-46D4-B441-200CB280BF63}" type="slidenum">
              <a:rPr lang="en-US" altLang="en-US" sz="1200">
                <a:latin typeface="Times New Roman" panose="02020603050405020304" pitchFamily="18" charset="0"/>
              </a:rPr>
              <a:pPr algn="r"/>
              <a:t>8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1819875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E217635F-4575-4467-83F8-460092F511C0}" type="slidenum">
              <a:rPr lang="en-US" altLang="en-US" sz="1200">
                <a:latin typeface="Times New Roman" panose="02020603050405020304" pitchFamily="18" charset="0"/>
              </a:rPr>
              <a:pPr algn="r"/>
              <a:t>8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76377182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B7406F75-A1F3-4AFA-9E55-D7524756E7FB}" type="slidenum">
              <a:rPr lang="en-US" altLang="en-US" sz="1200">
                <a:latin typeface="Times New Roman" panose="02020603050405020304" pitchFamily="18" charset="0"/>
              </a:rPr>
              <a:pPr algn="r"/>
              <a:t>8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93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1894739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B3B51070-2AB8-4BCF-8C48-36B8846DD51A}" type="slidenum">
              <a:rPr lang="en-US" altLang="en-US" sz="1200">
                <a:latin typeface="Times New Roman" panose="02020603050405020304" pitchFamily="18" charset="0"/>
              </a:rPr>
              <a:pPr algn="r"/>
              <a:t>8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13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3985888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61BC29BD-E435-46C1-A74C-48E7E45F8330}" type="slidenum">
              <a:rPr lang="en-US" altLang="en-US" sz="1200">
                <a:latin typeface="Times New Roman" panose="02020603050405020304" pitchFamily="18" charset="0"/>
              </a:rPr>
              <a:pPr algn="r"/>
              <a:t>8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4611851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B82DA149-0208-46F1-BA19-D66CC2D4C374}" type="slidenum">
              <a:rPr lang="en-US" altLang="en-US" sz="1200">
                <a:latin typeface="Times New Roman" panose="02020603050405020304" pitchFamily="18" charset="0"/>
              </a:rPr>
              <a:pPr algn="r"/>
              <a:t>8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659863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45D9F8E-867A-45FA-82AA-3479A1CE353E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3354346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2396C745-E6C0-499C-BCF3-4B2E2B4057A8}" type="slidenum">
              <a:rPr lang="en-US" altLang="en-US" sz="1200">
                <a:latin typeface="Times New Roman" panose="02020603050405020304" pitchFamily="18" charset="0"/>
              </a:rPr>
              <a:pPr algn="r"/>
              <a:t>8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856617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765B1093-0CDC-4AEF-8E54-DE6A07D61407}" type="slidenum">
              <a:rPr lang="en-US" altLang="en-US" sz="1200">
                <a:latin typeface="Times New Roman" panose="02020603050405020304" pitchFamily="18" charset="0"/>
              </a:rPr>
              <a:pPr algn="r"/>
              <a:t>8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smtClean="0"/>
              <a:t>Kurose and Ross forgot to say anything about wrapping the carry and adding it to low order bit</a:t>
            </a:r>
          </a:p>
        </p:txBody>
      </p:sp>
    </p:spTree>
    <p:extLst>
      <p:ext uri="{BB962C8B-B14F-4D97-AF65-F5344CB8AC3E}">
        <p14:creationId xmlns:p14="http://schemas.microsoft.com/office/powerpoint/2010/main" val="391796953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38CAE5E2-91B5-4760-B472-092C0D9A883F}" type="slidenum">
              <a:rPr lang="en-US" altLang="en-US" sz="1200">
                <a:latin typeface="Times New Roman" panose="02020603050405020304" pitchFamily="18" charset="0"/>
              </a:rPr>
              <a:pPr algn="r"/>
              <a:t>8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545971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B251AC64-2CD5-40FE-B19F-9EECA65E4460}" type="slidenum">
              <a:rPr lang="en-US" altLang="en-US" sz="1200">
                <a:latin typeface="Times New Roman" panose="02020603050405020304" pitchFamily="18" charset="0"/>
              </a:rPr>
              <a:pPr algn="r"/>
              <a:t>8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5147035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13C20B95-F29F-427B-BA13-EAE845BA4AFF}" type="slidenum">
              <a:rPr lang="en-US" altLang="en-US" sz="1200">
                <a:latin typeface="Times New Roman" panose="02020603050405020304" pitchFamily="18" charset="0"/>
              </a:rPr>
              <a:pPr algn="r"/>
              <a:t>9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4866696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72BEA7AD-8F2E-4666-8DCF-9F23AFC2D160}" type="slidenum">
              <a:rPr lang="en-US" altLang="en-US" sz="1200">
                <a:latin typeface="Times New Roman" panose="02020603050405020304" pitchFamily="18" charset="0"/>
              </a:rPr>
              <a:pPr algn="r"/>
              <a:t>9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986737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41C86152-C9F4-4361-96E1-D546C4D04A6B}" type="slidenum">
              <a:rPr lang="en-US" altLang="en-US" sz="1200">
                <a:latin typeface="Times New Roman" panose="02020603050405020304" pitchFamily="18" charset="0"/>
              </a:rPr>
              <a:pPr algn="r"/>
              <a:t>9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57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1786754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9D01371E-3392-486A-997B-38517885D304}" type="slidenum">
              <a:rPr lang="en-US" altLang="en-US" sz="1200">
                <a:latin typeface="Times New Roman" panose="02020603050405020304" pitchFamily="18" charset="0"/>
              </a:rPr>
              <a:pPr algn="r"/>
              <a:t>9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77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4076672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E2E2FBED-2801-46FF-B3B1-BF1FB490D1C9}" type="slidenum">
              <a:rPr lang="en-US" altLang="en-US" sz="1200">
                <a:latin typeface="Times New Roman" panose="02020603050405020304" pitchFamily="18" charset="0"/>
              </a:rPr>
              <a:pPr algn="r"/>
              <a:t>9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019209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145B7330-C8CE-4170-9964-3B698B1B8974}" type="slidenum">
              <a:rPr lang="en-US" altLang="en-US" sz="1200">
                <a:latin typeface="Times New Roman" panose="02020603050405020304" pitchFamily="18" charset="0"/>
              </a:rPr>
              <a:pPr algn="r"/>
              <a:t>9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45126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5C7C75-0FD4-4BD0-A439-12F6B4921917}" type="slidenum">
              <a:rPr lang="en-US" altLang="en-US" sz="1200" smtClean="0"/>
              <a:pPr/>
              <a:t>9</a:t>
            </a:fld>
            <a:endParaRPr lang="en-US" altLang="en-US" sz="1200" smtClean="0"/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7748171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9699EB2F-D4CA-41C1-964E-0FECA3273F51}" type="slidenum">
              <a:rPr lang="en-US" altLang="en-US" sz="1200">
                <a:latin typeface="Times New Roman" panose="02020603050405020304" pitchFamily="18" charset="0"/>
              </a:rPr>
              <a:pPr algn="r"/>
              <a:t>9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39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8604523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B71C0673-1A32-46DB-98E8-7800AB0E7B4C}" type="slidenum">
              <a:rPr lang="en-US" altLang="en-US" sz="1200">
                <a:latin typeface="Times New Roman" panose="02020603050405020304" pitchFamily="18" charset="0"/>
              </a:rPr>
              <a:pPr algn="r"/>
              <a:t>9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03450927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AFEB158D-EF67-4A64-9C43-6ED5F6E52624}" type="slidenum">
              <a:rPr lang="en-US" altLang="en-US" sz="1200">
                <a:latin typeface="Times New Roman" panose="02020603050405020304" pitchFamily="18" charset="0"/>
              </a:rPr>
              <a:pPr algn="r"/>
              <a:t>9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80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401722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E3890A7C-2ED5-4E6B-9C70-707686F471CE}" type="slidenum">
              <a:rPr lang="en-US" altLang="en-US" sz="1200">
                <a:latin typeface="Times New Roman" panose="02020603050405020304" pitchFamily="18" charset="0"/>
              </a:rPr>
              <a:pPr algn="r"/>
              <a:t>9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008489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278E0154-E45B-4474-91CF-B6D7344130F8}" type="slidenum">
              <a:rPr lang="en-US" altLang="en-US" sz="1200">
                <a:latin typeface="Times New Roman" panose="02020603050405020304" pitchFamily="18" charset="0"/>
              </a:rPr>
              <a:pPr algn="r"/>
              <a:t>10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20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78472146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7CDB7D81-4814-4593-9E92-F660E6878D81}" type="slidenum">
              <a:rPr lang="en-US" altLang="en-US" sz="1200">
                <a:latin typeface="Times New Roman" panose="02020603050405020304" pitchFamily="18" charset="0"/>
              </a:rPr>
              <a:pPr algn="r"/>
              <a:t>10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41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859320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F6338BBF-C518-49B2-B6AD-A3B7E2F03BAC}" type="slidenum">
              <a:rPr lang="en-US" altLang="en-US" sz="1200">
                <a:latin typeface="Times New Roman" panose="02020603050405020304" pitchFamily="18" charset="0"/>
              </a:rPr>
              <a:pPr algn="r"/>
              <a:t>10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61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52671666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DD853BB6-1022-4691-9BCA-A51FB5AC9930}" type="slidenum">
              <a:rPr lang="en-US" altLang="en-US" sz="1200">
                <a:latin typeface="Times New Roman" panose="02020603050405020304" pitchFamily="18" charset="0"/>
              </a:rPr>
              <a:pPr algn="r"/>
              <a:t>10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8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9566078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891C0380-12A6-480A-9D3A-7E26C2D498A6}" type="slidenum">
              <a:rPr lang="en-US" altLang="en-US" sz="1200">
                <a:latin typeface="Times New Roman" panose="02020603050405020304" pitchFamily="18" charset="0"/>
              </a:rPr>
              <a:pPr algn="r"/>
              <a:t>10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6523865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algn="ctr" defTabSz="933450"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/>
            <a:fld id="{CC7E8977-2978-43FF-B0A9-0AD81702D480}" type="slidenum">
              <a:rPr lang="en-US" altLang="en-US" sz="1200">
                <a:latin typeface="Times New Roman" panose="02020603050405020304" pitchFamily="18" charset="0"/>
              </a:rPr>
              <a:pPr algn="r"/>
              <a:t>10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23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13497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6817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2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786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8124F6-60CE-4334-8D5B-B7D57E4FCB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067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1407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998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257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951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8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285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31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077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59B361-540A-4920-8A2F-24F9C7C60824}" type="datetimeFigureOut">
              <a:rPr lang="en-US" smtClean="0"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60C891-84A4-418D-837A-37937DF3A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4733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4.wmf"/><Relationship Id="rId3" Type="http://schemas.openxmlformats.org/officeDocument/2006/relationships/notesSlide" Target="../notesSlides/notesSlide1.xml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2.wmf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0.bin"/><Relationship Id="rId20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.wmf"/><Relationship Id="rId15" Type="http://schemas.openxmlformats.org/officeDocument/2006/relationships/image" Target="../media/image3.wmf"/><Relationship Id="rId23" Type="http://schemas.openxmlformats.org/officeDocument/2006/relationships/oleObject" Target="../embeddings/oleObject15.bin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4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38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3.emf"/><Relationship Id="rId4" Type="http://schemas.openxmlformats.org/officeDocument/2006/relationships/customXml" Target="../ink/ink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88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1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90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6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7.emf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40.bin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customXml" Target="../ink/ink10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92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e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notesSlide" Target="../notesSlides/notesSlide106.xml"/><Relationship Id="rId7" Type="http://schemas.openxmlformats.org/officeDocument/2006/relationships/customXml" Target="../ink/ink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93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9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42.bin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4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4.wmf"/><Relationship Id="rId3" Type="http://schemas.openxmlformats.org/officeDocument/2006/relationships/notesSlide" Target="../notesSlides/notesSlide2.xml"/><Relationship Id="rId21" Type="http://schemas.openxmlformats.org/officeDocument/2006/relationships/oleObject" Target="../embeddings/oleObject28.bin"/><Relationship Id="rId7" Type="http://schemas.openxmlformats.org/officeDocument/2006/relationships/image" Target="../media/image2.wmf"/><Relationship Id="rId12" Type="http://schemas.openxmlformats.org/officeDocument/2006/relationships/oleObject" Target="../embeddings/oleObject22.bin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5.bin"/><Relationship Id="rId20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1.wmf"/><Relationship Id="rId15" Type="http://schemas.openxmlformats.org/officeDocument/2006/relationships/image" Target="../media/image3.wmf"/><Relationship Id="rId23" Type="http://schemas.openxmlformats.org/officeDocument/2006/relationships/oleObject" Target="../embeddings/oleObject30.bin"/><Relationship Id="rId10" Type="http://schemas.openxmlformats.org/officeDocument/2006/relationships/oleObject" Target="../embeddings/oleObject20.bin"/><Relationship Id="rId19" Type="http://schemas.openxmlformats.org/officeDocument/2006/relationships/oleObject" Target="../embeddings/oleObject27.bin"/><Relationship Id="rId4" Type="http://schemas.openxmlformats.org/officeDocument/2006/relationships/oleObject" Target="../embeddings/oleObject16.bin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29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5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1.wmf"/><Relationship Id="rId10" Type="http://schemas.openxmlformats.org/officeDocument/2006/relationships/image" Target="../media/image9.png"/><Relationship Id="rId4" Type="http://schemas.openxmlformats.org/officeDocument/2006/relationships/oleObject" Target="../embeddings/oleObject55.bin"/><Relationship Id="rId9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3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5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8.bin"/><Relationship Id="rId5" Type="http://schemas.openxmlformats.org/officeDocument/2006/relationships/oleObject" Target="../embeddings/oleObject67.bin"/><Relationship Id="rId4" Type="http://schemas.openxmlformats.org/officeDocument/2006/relationships/image" Target="../media/image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4.bin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7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76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31.bin"/><Relationship Id="rId9" Type="http://schemas.openxmlformats.org/officeDocument/2006/relationships/oleObject" Target="../embeddings/oleObject35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36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8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9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customXml" Target="../ink/ink3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80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81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3" Type="http://schemas.openxmlformats.org/officeDocument/2006/relationships/notesSlide" Target="../notesSlides/notesSlide90.xml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1.wmf"/><Relationship Id="rId10" Type="http://schemas.openxmlformats.org/officeDocument/2006/relationships/image" Target="../media/image29.emf"/><Relationship Id="rId4" Type="http://schemas.openxmlformats.org/officeDocument/2006/relationships/oleObject" Target="../embeddings/oleObject82.bin"/><Relationship Id="rId9" Type="http://schemas.openxmlformats.org/officeDocument/2006/relationships/customXml" Target="../ink/ink4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notesSlide" Target="../notesSlides/notesSlide91.xml"/><Relationship Id="rId7" Type="http://schemas.openxmlformats.org/officeDocument/2006/relationships/customXml" Target="../ink/ink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86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e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1A77332E-D190-476D-BAA4-467851F8BF9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Network Core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4191000" cy="4648200"/>
          </a:xfrm>
        </p:spPr>
        <p:txBody>
          <a:bodyPr/>
          <a:lstStyle/>
          <a:p>
            <a:r>
              <a:rPr lang="en-US" altLang="en-US" sz="2400"/>
              <a:t>mesh of interconnected routers</a:t>
            </a:r>
          </a:p>
          <a:p>
            <a:r>
              <a:rPr lang="en-US" altLang="en-US" sz="2400" i="1" u="sng">
                <a:solidFill>
                  <a:srgbClr val="FF0000"/>
                </a:solidFill>
              </a:rPr>
              <a:t>the</a:t>
            </a:r>
            <a:r>
              <a:rPr lang="en-US" altLang="en-US" sz="2400">
                <a:solidFill>
                  <a:srgbClr val="FF0000"/>
                </a:solidFill>
              </a:rPr>
              <a:t> fundamental question:</a:t>
            </a:r>
            <a:r>
              <a:rPr lang="en-US" altLang="en-US" sz="2400"/>
              <a:t> how is data transferred through net?</a:t>
            </a:r>
          </a:p>
          <a:p>
            <a:pPr lvl="1"/>
            <a:r>
              <a:rPr lang="en-US" altLang="en-US" smtClean="0">
                <a:solidFill>
                  <a:srgbClr val="FF0000"/>
                </a:solidFill>
              </a:rPr>
              <a:t>circuit switching:</a:t>
            </a:r>
            <a:r>
              <a:rPr lang="en-US" altLang="en-US" smtClean="0"/>
              <a:t> dedicated circuit per call: telephone net</a:t>
            </a:r>
          </a:p>
          <a:p>
            <a:pPr lvl="1"/>
            <a:r>
              <a:rPr lang="en-US" altLang="en-US" smtClean="0">
                <a:solidFill>
                  <a:srgbClr val="FF0000"/>
                </a:solidFill>
              </a:rPr>
              <a:t>packet-switching:</a:t>
            </a:r>
            <a:r>
              <a:rPr lang="en-US" altLang="en-US" smtClean="0"/>
              <a:t> data sent thru net in discrete “chunks”</a:t>
            </a:r>
            <a:endParaRPr lang="en-US" altLang="en-US" sz="2000"/>
          </a:p>
        </p:txBody>
      </p:sp>
      <p:sp>
        <p:nvSpPr>
          <p:cNvPr id="46086" name="Freeform 708"/>
          <p:cNvSpPr>
            <a:spLocks/>
          </p:cNvSpPr>
          <p:nvPr/>
        </p:nvSpPr>
        <p:spPr bwMode="auto">
          <a:xfrm>
            <a:off x="8293100" y="2193926"/>
            <a:ext cx="1798638" cy="1674813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7" name="Freeform 709"/>
          <p:cNvSpPr>
            <a:spLocks/>
          </p:cNvSpPr>
          <p:nvPr/>
        </p:nvSpPr>
        <p:spPr bwMode="auto">
          <a:xfrm>
            <a:off x="6413500" y="2051050"/>
            <a:ext cx="1866900" cy="1589088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8" name="Freeform 710"/>
          <p:cNvSpPr>
            <a:spLocks/>
          </p:cNvSpPr>
          <p:nvPr/>
        </p:nvSpPr>
        <p:spPr bwMode="auto">
          <a:xfrm>
            <a:off x="6781801" y="3502026"/>
            <a:ext cx="2974975" cy="22193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089" name="Group 711"/>
          <p:cNvGrpSpPr>
            <a:grpSpLocks/>
          </p:cNvGrpSpPr>
          <p:nvPr/>
        </p:nvGrpSpPr>
        <p:grpSpPr bwMode="auto">
          <a:xfrm>
            <a:off x="6530976" y="2185989"/>
            <a:ext cx="733425" cy="319087"/>
            <a:chOff x="3552" y="246"/>
            <a:chExt cx="527" cy="248"/>
          </a:xfrm>
        </p:grpSpPr>
        <p:graphicFrame>
          <p:nvGraphicFramePr>
            <p:cNvPr id="46319" name="Object 7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46319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320" name="Object 7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" name="Clip" r:id="rId6" imgW="681706" imgH="480401" progId="MS_ClipArt_Gallery.2">
                    <p:embed/>
                  </p:oleObj>
                </mc:Choice>
                <mc:Fallback>
                  <p:oleObj name="Clip" r:id="rId6" imgW="681706" imgH="480401" progId="MS_ClipArt_Gallery.2">
                    <p:embed/>
                    <p:pic>
                      <p:nvPicPr>
                        <p:cNvPr id="4632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321" name="Line 7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0" name="Group 715"/>
          <p:cNvGrpSpPr>
            <a:grpSpLocks/>
          </p:cNvGrpSpPr>
          <p:nvPr/>
        </p:nvGrpSpPr>
        <p:grpSpPr bwMode="auto">
          <a:xfrm>
            <a:off x="6530976" y="2781300"/>
            <a:ext cx="733425" cy="319088"/>
            <a:chOff x="3552" y="246"/>
            <a:chExt cx="527" cy="248"/>
          </a:xfrm>
        </p:grpSpPr>
        <p:graphicFrame>
          <p:nvGraphicFramePr>
            <p:cNvPr id="46316" name="Object 73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8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46316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317" name="Object 74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9" name="Clip" r:id="rId9" imgW="681706" imgH="480401" progId="MS_ClipArt_Gallery.2">
                    <p:embed/>
                  </p:oleObj>
                </mc:Choice>
                <mc:Fallback>
                  <p:oleObj name="Clip" r:id="rId9" imgW="681706" imgH="480401" progId="MS_ClipArt_Gallery.2">
                    <p:embed/>
                    <p:pic>
                      <p:nvPicPr>
                        <p:cNvPr id="46317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318" name="Line 718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1" name="Group 719"/>
          <p:cNvGrpSpPr>
            <a:grpSpLocks/>
          </p:cNvGrpSpPr>
          <p:nvPr/>
        </p:nvGrpSpPr>
        <p:grpSpPr bwMode="auto">
          <a:xfrm>
            <a:off x="6907213" y="2568576"/>
            <a:ext cx="69850" cy="214313"/>
            <a:chOff x="3842" y="406"/>
            <a:chExt cx="51" cy="167"/>
          </a:xfrm>
        </p:grpSpPr>
        <p:sp>
          <p:nvSpPr>
            <p:cNvPr id="46313" name="Oval 720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14" name="Oval 721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15" name="Oval 722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092" name="Group 723"/>
          <p:cNvGrpSpPr>
            <a:grpSpLocks/>
          </p:cNvGrpSpPr>
          <p:nvPr/>
        </p:nvGrpSpPr>
        <p:grpSpPr bwMode="auto">
          <a:xfrm>
            <a:off x="7377113" y="3071814"/>
            <a:ext cx="209550" cy="395287"/>
            <a:chOff x="4180" y="783"/>
            <a:chExt cx="150" cy="307"/>
          </a:xfrm>
        </p:grpSpPr>
        <p:sp>
          <p:nvSpPr>
            <p:cNvPr id="46305" name="AutoShape 7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6" name="Rectangle 7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7" name="Rectangle 7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8" name="AutoShape 7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9" name="Line 7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310" name="Line 7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311" name="Rectangle 7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12" name="Rectangle 7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093" name="Group 732"/>
          <p:cNvGrpSpPr>
            <a:grpSpLocks/>
          </p:cNvGrpSpPr>
          <p:nvPr/>
        </p:nvGrpSpPr>
        <p:grpSpPr bwMode="auto">
          <a:xfrm rot="16200000">
            <a:off x="7689851" y="3149601"/>
            <a:ext cx="80963" cy="233363"/>
            <a:chOff x="3842" y="406"/>
            <a:chExt cx="51" cy="167"/>
          </a:xfrm>
        </p:grpSpPr>
        <p:sp>
          <p:nvSpPr>
            <p:cNvPr id="46302" name="Oval 733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3" name="Oval 734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4" name="Oval 735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6094" name="Line 736"/>
          <p:cNvSpPr>
            <a:spLocks noChangeShapeType="1"/>
          </p:cNvSpPr>
          <p:nvPr/>
        </p:nvSpPr>
        <p:spPr bwMode="auto">
          <a:xfrm>
            <a:off x="7513638" y="2979739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Line 737"/>
          <p:cNvSpPr>
            <a:spLocks noChangeShapeType="1"/>
          </p:cNvSpPr>
          <p:nvPr/>
        </p:nvSpPr>
        <p:spPr bwMode="auto">
          <a:xfrm>
            <a:off x="7516814" y="2976563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6" name="Line 738"/>
          <p:cNvSpPr>
            <a:spLocks noChangeShapeType="1"/>
          </p:cNvSpPr>
          <p:nvPr/>
        </p:nvSpPr>
        <p:spPr bwMode="auto">
          <a:xfrm>
            <a:off x="8012114" y="2974975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7" name="Line 739"/>
          <p:cNvSpPr>
            <a:spLocks noChangeShapeType="1"/>
          </p:cNvSpPr>
          <p:nvPr/>
        </p:nvSpPr>
        <p:spPr bwMode="auto">
          <a:xfrm>
            <a:off x="7213601" y="2439988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8" name="Line 740"/>
          <p:cNvSpPr>
            <a:spLocks noChangeShapeType="1"/>
          </p:cNvSpPr>
          <p:nvPr/>
        </p:nvSpPr>
        <p:spPr bwMode="auto">
          <a:xfrm flipV="1">
            <a:off x="7226301" y="2725738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9" name="Line 741"/>
          <p:cNvSpPr>
            <a:spLocks noChangeShapeType="1"/>
          </p:cNvSpPr>
          <p:nvPr/>
        </p:nvSpPr>
        <p:spPr bwMode="auto">
          <a:xfrm flipV="1">
            <a:off x="7753350" y="2811463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100" name="Group 742"/>
          <p:cNvGrpSpPr>
            <a:grpSpLocks/>
          </p:cNvGrpSpPr>
          <p:nvPr/>
        </p:nvGrpSpPr>
        <p:grpSpPr bwMode="auto">
          <a:xfrm>
            <a:off x="7872413" y="3049589"/>
            <a:ext cx="209550" cy="395287"/>
            <a:chOff x="4180" y="783"/>
            <a:chExt cx="150" cy="307"/>
          </a:xfrm>
        </p:grpSpPr>
        <p:sp>
          <p:nvSpPr>
            <p:cNvPr id="46294" name="AutoShape 7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95" name="Rectangle 7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96" name="Rectangle 7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97" name="AutoShape 7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98" name="Line 7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299" name="Line 7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300" name="Rectangle 7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301" name="Rectangle 7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101" name="Group 751"/>
          <p:cNvGrpSpPr>
            <a:grpSpLocks/>
          </p:cNvGrpSpPr>
          <p:nvPr/>
        </p:nvGrpSpPr>
        <p:grpSpPr bwMode="auto">
          <a:xfrm>
            <a:off x="6915151" y="3668713"/>
            <a:ext cx="479425" cy="925512"/>
            <a:chOff x="3314" y="1248"/>
            <a:chExt cx="344" cy="694"/>
          </a:xfrm>
        </p:grpSpPr>
        <p:graphicFrame>
          <p:nvGraphicFramePr>
            <p:cNvPr id="46285" name="Object 71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0" name="Clip" r:id="rId10" imgW="1307263" imgH="1084139" progId="MS_ClipArt_Gallery.2">
                    <p:embed/>
                  </p:oleObj>
                </mc:Choice>
                <mc:Fallback>
                  <p:oleObj name="Clip" r:id="rId10" imgW="1307263" imgH="1084139" progId="MS_ClipArt_Gallery.2">
                    <p:embed/>
                    <p:pic>
                      <p:nvPicPr>
                        <p:cNvPr id="46285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86" name="Line 753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6287" name="Object 72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" name="Clip" r:id="rId11" imgW="1307263" imgH="1084139" progId="MS_ClipArt_Gallery.2">
                    <p:embed/>
                  </p:oleObj>
                </mc:Choice>
                <mc:Fallback>
                  <p:oleObj name="Clip" r:id="rId11" imgW="1307263" imgH="1084139" progId="MS_ClipArt_Gallery.2">
                    <p:embed/>
                    <p:pic>
                      <p:nvPicPr>
                        <p:cNvPr id="46287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88" name="Line 755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289" name="Group 756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46291" name="Oval 75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92" name="Oval 75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93" name="Oval 75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290" name="Line 760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46102" name="Object 62"/>
          <p:cNvGraphicFramePr>
            <a:graphicFrameLocks noChangeAspect="1"/>
          </p:cNvGraphicFramePr>
          <p:nvPr/>
        </p:nvGraphicFramePr>
        <p:xfrm>
          <a:off x="7783513" y="4678364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Clip" r:id="rId12" imgW="1307263" imgH="1084139" progId="MS_ClipArt_Gallery.2">
                  <p:embed/>
                </p:oleObj>
              </mc:Choice>
              <mc:Fallback>
                <p:oleObj name="Clip" r:id="rId12" imgW="1307263" imgH="1084139" progId="MS_ClipArt_Gallery.2">
                  <p:embed/>
                  <p:pic>
                    <p:nvPicPr>
                      <p:cNvPr id="46102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3513" y="4678364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03" name="Object 63"/>
          <p:cNvGraphicFramePr>
            <a:graphicFrameLocks noChangeAspect="1"/>
          </p:cNvGraphicFramePr>
          <p:nvPr/>
        </p:nvGraphicFramePr>
        <p:xfrm>
          <a:off x="7169151" y="466725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Clip" r:id="rId13" imgW="1307263" imgH="1084139" progId="MS_ClipArt_Gallery.2">
                  <p:embed/>
                </p:oleObj>
              </mc:Choice>
              <mc:Fallback>
                <p:oleObj name="Clip" r:id="rId13" imgW="1307263" imgH="1084139" progId="MS_ClipArt_Gallery.2">
                  <p:embed/>
                  <p:pic>
                    <p:nvPicPr>
                      <p:cNvPr id="46103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1" y="4667250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04" name="Oval 763"/>
          <p:cNvSpPr>
            <a:spLocks noChangeArrowheads="1"/>
          </p:cNvSpPr>
          <p:nvPr/>
        </p:nvSpPr>
        <p:spPr bwMode="auto">
          <a:xfrm rot="16200000">
            <a:off x="7585869" y="4771231"/>
            <a:ext cx="63500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6105" name="Oval 764"/>
          <p:cNvSpPr>
            <a:spLocks noChangeArrowheads="1"/>
          </p:cNvSpPr>
          <p:nvPr/>
        </p:nvSpPr>
        <p:spPr bwMode="auto">
          <a:xfrm rot="16200000">
            <a:off x="7670801" y="4768851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6106" name="Oval 765"/>
          <p:cNvSpPr>
            <a:spLocks noChangeArrowheads="1"/>
          </p:cNvSpPr>
          <p:nvPr/>
        </p:nvSpPr>
        <p:spPr bwMode="auto">
          <a:xfrm rot="16200000">
            <a:off x="7748588" y="4773613"/>
            <a:ext cx="61913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6107" name="Line 766"/>
          <p:cNvSpPr>
            <a:spLocks noChangeShapeType="1"/>
          </p:cNvSpPr>
          <p:nvPr/>
        </p:nvSpPr>
        <p:spPr bwMode="auto">
          <a:xfrm rot="16200000">
            <a:off x="8008145" y="4653758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8" name="Line 767"/>
          <p:cNvSpPr>
            <a:spLocks noChangeShapeType="1"/>
          </p:cNvSpPr>
          <p:nvPr/>
        </p:nvSpPr>
        <p:spPr bwMode="auto">
          <a:xfrm rot="5400000" flipH="1">
            <a:off x="7381875" y="46450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9" name="Line 768"/>
          <p:cNvSpPr>
            <a:spLocks noChangeShapeType="1"/>
          </p:cNvSpPr>
          <p:nvPr/>
        </p:nvSpPr>
        <p:spPr bwMode="auto">
          <a:xfrm rot="16200000" flipV="1">
            <a:off x="7728744" y="43060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0" name="Line 769"/>
          <p:cNvSpPr>
            <a:spLocks noChangeShapeType="1"/>
          </p:cNvSpPr>
          <p:nvPr/>
        </p:nvSpPr>
        <p:spPr bwMode="auto">
          <a:xfrm flipV="1">
            <a:off x="7394576" y="4244976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1" name="Line 770"/>
          <p:cNvSpPr>
            <a:spLocks noChangeShapeType="1"/>
          </p:cNvSpPr>
          <p:nvPr/>
        </p:nvSpPr>
        <p:spPr bwMode="auto">
          <a:xfrm>
            <a:off x="7996238" y="4291013"/>
            <a:ext cx="303212" cy="385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2" name="Line 771"/>
          <p:cNvSpPr>
            <a:spLocks noChangeShapeType="1"/>
          </p:cNvSpPr>
          <p:nvPr/>
        </p:nvSpPr>
        <p:spPr bwMode="auto">
          <a:xfrm flipH="1">
            <a:off x="8791575" y="4287838"/>
            <a:ext cx="279400" cy="3921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6113" name="Object 64"/>
          <p:cNvGraphicFramePr>
            <a:graphicFrameLocks noChangeAspect="1"/>
          </p:cNvGraphicFramePr>
          <p:nvPr/>
        </p:nvGraphicFramePr>
        <p:xfrm>
          <a:off x="8969375" y="38401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Clip" r:id="rId14" imgW="982811" imgH="1208363" progId="MS_ClipArt_Gallery.2">
                  <p:embed/>
                </p:oleObj>
              </mc:Choice>
              <mc:Fallback>
                <p:oleObj name="Clip" r:id="rId14" imgW="982811" imgH="1208363" progId="MS_ClipArt_Gallery.2">
                  <p:embed/>
                  <p:pic>
                    <p:nvPicPr>
                      <p:cNvPr id="46113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75" y="38401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14" name="Object 65"/>
          <p:cNvGraphicFramePr>
            <a:graphicFrameLocks noChangeAspect="1"/>
          </p:cNvGraphicFramePr>
          <p:nvPr/>
        </p:nvGraphicFramePr>
        <p:xfrm>
          <a:off x="7632700" y="3921126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Clip" r:id="rId16" imgW="982811" imgH="1208363" progId="MS_ClipArt_Gallery.2">
                  <p:embed/>
                </p:oleObj>
              </mc:Choice>
              <mc:Fallback>
                <p:oleObj name="Clip" r:id="rId16" imgW="982811" imgH="1208363" progId="MS_ClipArt_Gallery.2">
                  <p:embed/>
                  <p:pic>
                    <p:nvPicPr>
                      <p:cNvPr id="4611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2700" y="3921126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15" name="Freeform 774"/>
          <p:cNvSpPr>
            <a:spLocks/>
          </p:cNvSpPr>
          <p:nvPr/>
        </p:nvSpPr>
        <p:spPr bwMode="auto">
          <a:xfrm>
            <a:off x="7713664" y="3695700"/>
            <a:ext cx="1354137" cy="304800"/>
          </a:xfrm>
          <a:custGeom>
            <a:avLst/>
            <a:gdLst>
              <a:gd name="T0" fmla="*/ 0 w 972"/>
              <a:gd name="T1" fmla="*/ 2147483646 h 228"/>
              <a:gd name="T2" fmla="*/ 2147483646 w 972"/>
              <a:gd name="T3" fmla="*/ 2147483646 h 228"/>
              <a:gd name="T4" fmla="*/ 2147483646 w 972"/>
              <a:gd name="T5" fmla="*/ 2147483646 h 228"/>
              <a:gd name="T6" fmla="*/ 0 60000 65536"/>
              <a:gd name="T7" fmla="*/ 0 60000 65536"/>
              <a:gd name="T8" fmla="*/ 0 60000 65536"/>
              <a:gd name="T9" fmla="*/ 0 w 972"/>
              <a:gd name="T10" fmla="*/ 0 h 228"/>
              <a:gd name="T11" fmla="*/ 972 w 972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116" name="Group 775"/>
          <p:cNvGrpSpPr>
            <a:grpSpLocks/>
          </p:cNvGrpSpPr>
          <p:nvPr/>
        </p:nvGrpSpPr>
        <p:grpSpPr bwMode="auto">
          <a:xfrm>
            <a:off x="7980363" y="5118100"/>
            <a:ext cx="406400" cy="427038"/>
            <a:chOff x="2870" y="1518"/>
            <a:chExt cx="292" cy="320"/>
          </a:xfrm>
        </p:grpSpPr>
        <p:graphicFrame>
          <p:nvGraphicFramePr>
            <p:cNvPr id="46283" name="Object 69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" name="Clip" r:id="rId17" imgW="826829" imgH="840406" progId="MS_ClipArt_Gallery.2">
                    <p:embed/>
                  </p:oleObj>
                </mc:Choice>
                <mc:Fallback>
                  <p:oleObj name="Clip" r:id="rId17" imgW="826829" imgH="840406" progId="MS_ClipArt_Gallery.2">
                    <p:embed/>
                    <p:pic>
                      <p:nvPicPr>
                        <p:cNvPr id="46283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84" name="Object 70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7" name="Clip" r:id="rId19" imgW="1268295" imgH="1199426" progId="MS_ClipArt_Gallery.2">
                    <p:embed/>
                  </p:oleObj>
                </mc:Choice>
                <mc:Fallback>
                  <p:oleObj name="Clip" r:id="rId19" imgW="1268295" imgH="1199426" progId="MS_ClipArt_Gallery.2">
                    <p:embed/>
                    <p:pic>
                      <p:nvPicPr>
                        <p:cNvPr id="46284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117" name="Group 778"/>
          <p:cNvGrpSpPr>
            <a:grpSpLocks/>
          </p:cNvGrpSpPr>
          <p:nvPr/>
        </p:nvGrpSpPr>
        <p:grpSpPr bwMode="auto">
          <a:xfrm>
            <a:off x="8758238" y="5149850"/>
            <a:ext cx="406400" cy="427038"/>
            <a:chOff x="2870" y="1518"/>
            <a:chExt cx="292" cy="320"/>
          </a:xfrm>
        </p:grpSpPr>
        <p:graphicFrame>
          <p:nvGraphicFramePr>
            <p:cNvPr id="46281" name="Object 67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" name="Clip" r:id="rId21" imgW="826829" imgH="840406" progId="MS_ClipArt_Gallery.2">
                    <p:embed/>
                  </p:oleObj>
                </mc:Choice>
                <mc:Fallback>
                  <p:oleObj name="Clip" r:id="rId21" imgW="826829" imgH="840406" progId="MS_ClipArt_Gallery.2">
                    <p:embed/>
                    <p:pic>
                      <p:nvPicPr>
                        <p:cNvPr id="46281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82" name="Object 68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9" name="Clip" r:id="rId22" imgW="1268295" imgH="1199426" progId="MS_ClipArt_Gallery.2">
                    <p:embed/>
                  </p:oleObj>
                </mc:Choice>
                <mc:Fallback>
                  <p:oleObj name="Clip" r:id="rId22" imgW="1268295" imgH="1199426" progId="MS_ClipArt_Gallery.2">
                    <p:embed/>
                    <p:pic>
                      <p:nvPicPr>
                        <p:cNvPr id="46282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118" name="Group 781"/>
          <p:cNvGrpSpPr>
            <a:grpSpLocks/>
          </p:cNvGrpSpPr>
          <p:nvPr/>
        </p:nvGrpSpPr>
        <p:grpSpPr bwMode="auto">
          <a:xfrm>
            <a:off x="8343901" y="4865689"/>
            <a:ext cx="379413" cy="376237"/>
            <a:chOff x="4733" y="2082"/>
            <a:chExt cx="272" cy="282"/>
          </a:xfrm>
        </p:grpSpPr>
        <p:graphicFrame>
          <p:nvGraphicFramePr>
            <p:cNvPr id="46279" name="Object 6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" name="Clip" r:id="rId23" imgW="826829" imgH="840406" progId="MS_ClipArt_Gallery.2">
                    <p:embed/>
                  </p:oleObj>
                </mc:Choice>
                <mc:Fallback>
                  <p:oleObj name="Clip" r:id="rId23" imgW="826829" imgH="840406" progId="MS_ClipArt_Gallery.2">
                    <p:embed/>
                    <p:pic>
                      <p:nvPicPr>
                        <p:cNvPr id="46279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80" name="Rectangle 783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6119" name="Line 784"/>
          <p:cNvSpPr>
            <a:spLocks noChangeShapeType="1"/>
          </p:cNvSpPr>
          <p:nvPr/>
        </p:nvSpPr>
        <p:spPr bwMode="auto">
          <a:xfrm>
            <a:off x="8650288" y="476885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120" name="Group 785"/>
          <p:cNvGrpSpPr>
            <a:grpSpLocks/>
          </p:cNvGrpSpPr>
          <p:nvPr/>
        </p:nvGrpSpPr>
        <p:grpSpPr bwMode="auto">
          <a:xfrm>
            <a:off x="9371013" y="4192589"/>
            <a:ext cx="207962" cy="409575"/>
            <a:chOff x="4180" y="783"/>
            <a:chExt cx="150" cy="307"/>
          </a:xfrm>
        </p:grpSpPr>
        <p:sp>
          <p:nvSpPr>
            <p:cNvPr id="46271" name="AutoShape 78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72" name="Rectangle 78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73" name="Rectangle 78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74" name="AutoShape 78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75" name="Line 79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276" name="Line 79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277" name="Rectangle 79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78" name="Rectangle 79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121" name="Group 794"/>
          <p:cNvGrpSpPr>
            <a:grpSpLocks/>
          </p:cNvGrpSpPr>
          <p:nvPr/>
        </p:nvGrpSpPr>
        <p:grpSpPr bwMode="auto">
          <a:xfrm>
            <a:off x="9358313" y="4637089"/>
            <a:ext cx="207962" cy="409575"/>
            <a:chOff x="4180" y="783"/>
            <a:chExt cx="150" cy="307"/>
          </a:xfrm>
        </p:grpSpPr>
        <p:sp>
          <p:nvSpPr>
            <p:cNvPr id="46263" name="AutoShape 79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64" name="Rectangle 79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65" name="Rectangle 79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66" name="AutoShape 79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67" name="Line 79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268" name="Line 80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269" name="Rectangle 80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6270" name="Rectangle 80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6122" name="Line 803"/>
          <p:cNvSpPr>
            <a:spLocks noChangeShapeType="1"/>
          </p:cNvSpPr>
          <p:nvPr/>
        </p:nvSpPr>
        <p:spPr bwMode="auto">
          <a:xfrm rot="5400000" flipH="1">
            <a:off x="8984456" y="45664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3" name="Line 804"/>
          <p:cNvSpPr>
            <a:spLocks noChangeShapeType="1"/>
          </p:cNvSpPr>
          <p:nvPr/>
        </p:nvSpPr>
        <p:spPr bwMode="auto">
          <a:xfrm rot="16200000">
            <a:off x="9338469" y="48188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4" name="Line 805"/>
          <p:cNvSpPr>
            <a:spLocks noChangeShapeType="1"/>
          </p:cNvSpPr>
          <p:nvPr/>
        </p:nvSpPr>
        <p:spPr bwMode="auto">
          <a:xfrm rot="16200000">
            <a:off x="9328150" y="43497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5" name="Line 806"/>
          <p:cNvSpPr>
            <a:spLocks noChangeShapeType="1"/>
          </p:cNvSpPr>
          <p:nvPr/>
        </p:nvSpPr>
        <p:spPr bwMode="auto">
          <a:xfrm flipV="1">
            <a:off x="8007350" y="2490788"/>
            <a:ext cx="458788" cy="2079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6" name="Line 807"/>
          <p:cNvSpPr>
            <a:spLocks noChangeShapeType="1"/>
          </p:cNvSpPr>
          <p:nvPr/>
        </p:nvSpPr>
        <p:spPr bwMode="auto">
          <a:xfrm>
            <a:off x="8942389" y="2474913"/>
            <a:ext cx="485775" cy="2079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7" name="Line 808"/>
          <p:cNvSpPr>
            <a:spLocks noChangeShapeType="1"/>
          </p:cNvSpPr>
          <p:nvPr/>
        </p:nvSpPr>
        <p:spPr bwMode="auto">
          <a:xfrm flipH="1">
            <a:off x="9461500" y="2811464"/>
            <a:ext cx="241300" cy="6810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8" name="Line 809"/>
          <p:cNvSpPr>
            <a:spLocks noChangeShapeType="1"/>
          </p:cNvSpPr>
          <p:nvPr/>
        </p:nvSpPr>
        <p:spPr bwMode="auto">
          <a:xfrm>
            <a:off x="8691563" y="2587625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9" name="Line 810"/>
          <p:cNvSpPr>
            <a:spLocks noChangeShapeType="1"/>
          </p:cNvSpPr>
          <p:nvPr/>
        </p:nvSpPr>
        <p:spPr bwMode="auto">
          <a:xfrm>
            <a:off x="8716964" y="3235325"/>
            <a:ext cx="534987" cy="368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30" name="Line 811"/>
          <p:cNvSpPr>
            <a:spLocks noChangeShapeType="1"/>
          </p:cNvSpPr>
          <p:nvPr/>
        </p:nvSpPr>
        <p:spPr bwMode="auto">
          <a:xfrm flipH="1">
            <a:off x="9177338" y="3700463"/>
            <a:ext cx="266700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31" name="Line 812"/>
          <p:cNvSpPr>
            <a:spLocks noChangeShapeType="1"/>
          </p:cNvSpPr>
          <p:nvPr/>
        </p:nvSpPr>
        <p:spPr bwMode="auto">
          <a:xfrm flipH="1">
            <a:off x="8950325" y="2779714"/>
            <a:ext cx="560388" cy="384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32" name="Line 813"/>
          <p:cNvSpPr>
            <a:spLocks noChangeShapeType="1"/>
          </p:cNvSpPr>
          <p:nvPr/>
        </p:nvSpPr>
        <p:spPr bwMode="auto">
          <a:xfrm flipH="1">
            <a:off x="8959850" y="2219325"/>
            <a:ext cx="350838" cy="255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33" name="Line 814"/>
          <p:cNvSpPr>
            <a:spLocks noChangeShapeType="1"/>
          </p:cNvSpPr>
          <p:nvPr/>
        </p:nvSpPr>
        <p:spPr bwMode="auto">
          <a:xfrm flipH="1">
            <a:off x="9677401" y="2395538"/>
            <a:ext cx="201613" cy="1762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134" name="Group 970"/>
          <p:cNvGrpSpPr>
            <a:grpSpLocks/>
          </p:cNvGrpSpPr>
          <p:nvPr/>
        </p:nvGrpSpPr>
        <p:grpSpPr bwMode="auto">
          <a:xfrm>
            <a:off x="8745538" y="4043363"/>
            <a:ext cx="671512" cy="387350"/>
            <a:chOff x="3955" y="387"/>
            <a:chExt cx="423" cy="244"/>
          </a:xfrm>
        </p:grpSpPr>
        <p:sp>
          <p:nvSpPr>
            <p:cNvPr id="46248" name="Freeform 952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249" name="Group 931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250" name="Oval 93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51" name="Line 93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52" name="Line 93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53" name="Rectangle 93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54" name="Oval 93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255" name="Group 93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260" name="Line 93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61" name="Line 93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62" name="Line 94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256" name="Group 94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257" name="Line 9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58" name="Line 94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59" name="Line 9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35" name="Group 971"/>
          <p:cNvGrpSpPr>
            <a:grpSpLocks/>
          </p:cNvGrpSpPr>
          <p:nvPr/>
        </p:nvGrpSpPr>
        <p:grpSpPr bwMode="auto">
          <a:xfrm>
            <a:off x="9097963" y="3386138"/>
            <a:ext cx="671512" cy="387350"/>
            <a:chOff x="3955" y="387"/>
            <a:chExt cx="423" cy="244"/>
          </a:xfrm>
        </p:grpSpPr>
        <p:sp>
          <p:nvSpPr>
            <p:cNvPr id="46233" name="Freeform 972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234" name="Group 973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235" name="Oval 97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36" name="Line 97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37" name="Line 97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38" name="Rectangle 97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39" name="Oval 97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240" name="Group 97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245" name="Line 98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46" name="Line 98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47" name="Line 98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241" name="Group 98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242" name="Line 9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43" name="Line 98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44" name="Line 9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36" name="Group 987"/>
          <p:cNvGrpSpPr>
            <a:grpSpLocks/>
          </p:cNvGrpSpPr>
          <p:nvPr/>
        </p:nvGrpSpPr>
        <p:grpSpPr bwMode="auto">
          <a:xfrm>
            <a:off x="8450263" y="2938463"/>
            <a:ext cx="671512" cy="387350"/>
            <a:chOff x="3955" y="387"/>
            <a:chExt cx="423" cy="244"/>
          </a:xfrm>
        </p:grpSpPr>
        <p:sp>
          <p:nvSpPr>
            <p:cNvPr id="46218" name="Freeform 988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219" name="Group 989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220" name="Oval 99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21" name="Line 99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22" name="Line 99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23" name="Rectangle 99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24" name="Oval 99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225" name="Group 99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230" name="Line 99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31" name="Line 99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32" name="Line 99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226" name="Group 99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227" name="Line 100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28" name="Line 100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29" name="Line 100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37" name="Group 1003"/>
          <p:cNvGrpSpPr>
            <a:grpSpLocks/>
          </p:cNvGrpSpPr>
          <p:nvPr/>
        </p:nvGrpSpPr>
        <p:grpSpPr bwMode="auto">
          <a:xfrm>
            <a:off x="9269413" y="2462213"/>
            <a:ext cx="671512" cy="387350"/>
            <a:chOff x="3955" y="387"/>
            <a:chExt cx="423" cy="244"/>
          </a:xfrm>
        </p:grpSpPr>
        <p:sp>
          <p:nvSpPr>
            <p:cNvPr id="46203" name="Freeform 1004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204" name="Group 1005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205" name="Oval 100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06" name="Line 100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07" name="Line 100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208" name="Rectangle 100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209" name="Oval 101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210" name="Group 101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215" name="Line 101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16" name="Line 101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17" name="Line 101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211" name="Group 101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212" name="Line 101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13" name="Line 101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14" name="Line 101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38" name="Group 1019"/>
          <p:cNvGrpSpPr>
            <a:grpSpLocks/>
          </p:cNvGrpSpPr>
          <p:nvPr/>
        </p:nvGrpSpPr>
        <p:grpSpPr bwMode="auto">
          <a:xfrm>
            <a:off x="8364538" y="2262188"/>
            <a:ext cx="671512" cy="387350"/>
            <a:chOff x="3955" y="387"/>
            <a:chExt cx="423" cy="244"/>
          </a:xfrm>
        </p:grpSpPr>
        <p:sp>
          <p:nvSpPr>
            <p:cNvPr id="46188" name="Freeform 1020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89" name="Group 1021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190" name="Oval 102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91" name="Line 102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92" name="Line 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93" name="Rectangle 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94" name="Oval 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195" name="Group 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200" name="Line 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01" name="Line 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202" name="Line 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196" name="Group 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197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98" name="Line 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99" name="Line 1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39" name="Group 11"/>
          <p:cNvGrpSpPr>
            <a:grpSpLocks/>
          </p:cNvGrpSpPr>
          <p:nvPr/>
        </p:nvGrpSpPr>
        <p:grpSpPr bwMode="auto">
          <a:xfrm>
            <a:off x="7421563" y="2471738"/>
            <a:ext cx="671512" cy="387350"/>
            <a:chOff x="3955" y="387"/>
            <a:chExt cx="423" cy="244"/>
          </a:xfrm>
        </p:grpSpPr>
        <p:sp>
          <p:nvSpPr>
            <p:cNvPr id="46173" name="Freeform 12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74" name="Group 13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175" name="Oval 1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6" name="Line 1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77" name="Line 1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78" name="Rectangle 1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9" name="Oval 1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180" name="Group 1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185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86" name="Line 2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87" name="Line 2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181" name="Group 2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182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83" name="Line 2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84" name="Line 2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40" name="Group 27"/>
          <p:cNvGrpSpPr>
            <a:grpSpLocks/>
          </p:cNvGrpSpPr>
          <p:nvPr/>
        </p:nvGrpSpPr>
        <p:grpSpPr bwMode="auto">
          <a:xfrm>
            <a:off x="7402513" y="4129088"/>
            <a:ext cx="671512" cy="387350"/>
            <a:chOff x="3955" y="387"/>
            <a:chExt cx="423" cy="244"/>
          </a:xfrm>
        </p:grpSpPr>
        <p:sp>
          <p:nvSpPr>
            <p:cNvPr id="46158" name="Freeform 28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59" name="Group 29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160" name="Oval 3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1" name="Line 3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62" name="Line 3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63" name="Rectangle 3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64" name="Oval 3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165" name="Group 3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170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71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72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166" name="Group 3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167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68" name="Line 4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69" name="Line 4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6141" name="Group 43"/>
          <p:cNvGrpSpPr>
            <a:grpSpLocks/>
          </p:cNvGrpSpPr>
          <p:nvPr/>
        </p:nvGrpSpPr>
        <p:grpSpPr bwMode="auto">
          <a:xfrm>
            <a:off x="8212138" y="4471988"/>
            <a:ext cx="671512" cy="387350"/>
            <a:chOff x="3955" y="387"/>
            <a:chExt cx="423" cy="244"/>
          </a:xfrm>
        </p:grpSpPr>
        <p:sp>
          <p:nvSpPr>
            <p:cNvPr id="46143" name="Freeform 44"/>
            <p:cNvSpPr>
              <a:spLocks/>
            </p:cNvSpPr>
            <p:nvPr/>
          </p:nvSpPr>
          <p:spPr bwMode="auto">
            <a:xfrm>
              <a:off x="3955" y="387"/>
              <a:ext cx="423" cy="244"/>
            </a:xfrm>
            <a:custGeom>
              <a:avLst/>
              <a:gdLst>
                <a:gd name="T0" fmla="*/ 183 w 423"/>
                <a:gd name="T1" fmla="*/ 11 h 244"/>
                <a:gd name="T2" fmla="*/ 43 w 423"/>
                <a:gd name="T3" fmla="*/ 43 h 244"/>
                <a:gd name="T4" fmla="*/ 3 w 423"/>
                <a:gd name="T5" fmla="*/ 169 h 244"/>
                <a:gd name="T6" fmla="*/ 63 w 423"/>
                <a:gd name="T7" fmla="*/ 233 h 244"/>
                <a:gd name="T8" fmla="*/ 287 w 423"/>
                <a:gd name="T9" fmla="*/ 237 h 244"/>
                <a:gd name="T10" fmla="*/ 403 w 423"/>
                <a:gd name="T11" fmla="*/ 189 h 244"/>
                <a:gd name="T12" fmla="*/ 407 w 423"/>
                <a:gd name="T13" fmla="*/ 87 h 244"/>
                <a:gd name="T14" fmla="*/ 329 w 423"/>
                <a:gd name="T15" fmla="*/ 13 h 244"/>
                <a:gd name="T16" fmla="*/ 183 w 423"/>
                <a:gd name="T17" fmla="*/ 11 h 2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3"/>
                <a:gd name="T28" fmla="*/ 0 h 244"/>
                <a:gd name="T29" fmla="*/ 423 w 423"/>
                <a:gd name="T30" fmla="*/ 244 h 2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3" h="244">
                  <a:moveTo>
                    <a:pt x="183" y="11"/>
                  </a:moveTo>
                  <a:cubicBezTo>
                    <a:pt x="135" y="16"/>
                    <a:pt x="73" y="17"/>
                    <a:pt x="43" y="43"/>
                  </a:cubicBezTo>
                  <a:cubicBezTo>
                    <a:pt x="13" y="69"/>
                    <a:pt x="0" y="137"/>
                    <a:pt x="3" y="169"/>
                  </a:cubicBezTo>
                  <a:cubicBezTo>
                    <a:pt x="6" y="201"/>
                    <a:pt x="16" y="222"/>
                    <a:pt x="63" y="233"/>
                  </a:cubicBezTo>
                  <a:cubicBezTo>
                    <a:pt x="110" y="244"/>
                    <a:pt x="230" y="244"/>
                    <a:pt x="287" y="237"/>
                  </a:cubicBezTo>
                  <a:cubicBezTo>
                    <a:pt x="344" y="230"/>
                    <a:pt x="383" y="214"/>
                    <a:pt x="403" y="189"/>
                  </a:cubicBezTo>
                  <a:cubicBezTo>
                    <a:pt x="423" y="164"/>
                    <a:pt x="419" y="116"/>
                    <a:pt x="407" y="87"/>
                  </a:cubicBezTo>
                  <a:cubicBezTo>
                    <a:pt x="395" y="58"/>
                    <a:pt x="366" y="26"/>
                    <a:pt x="329" y="13"/>
                  </a:cubicBezTo>
                  <a:cubicBezTo>
                    <a:pt x="292" y="0"/>
                    <a:pt x="232" y="7"/>
                    <a:pt x="183" y="11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44" name="Group 45"/>
            <p:cNvGrpSpPr>
              <a:grpSpLocks/>
            </p:cNvGrpSpPr>
            <p:nvPr/>
          </p:nvGrpSpPr>
          <p:grpSpPr bwMode="auto">
            <a:xfrm>
              <a:off x="4002" y="442"/>
              <a:ext cx="316" cy="147"/>
              <a:chOff x="3600" y="219"/>
              <a:chExt cx="360" cy="175"/>
            </a:xfrm>
          </p:grpSpPr>
          <p:sp>
            <p:nvSpPr>
              <p:cNvPr id="46145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6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47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48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9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150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6155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56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57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151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615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53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154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6142" name="Line 59"/>
          <p:cNvSpPr>
            <a:spLocks noChangeShapeType="1"/>
          </p:cNvSpPr>
          <p:nvPr/>
        </p:nvSpPr>
        <p:spPr bwMode="auto">
          <a:xfrm flipV="1">
            <a:off x="7734300" y="4459288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50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85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608600EB-15EC-45C2-8653-12D22ADE6F1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8548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50" y="266700"/>
            <a:ext cx="7772400" cy="1143000"/>
          </a:xfrm>
        </p:spPr>
        <p:txBody>
          <a:bodyPr/>
          <a:lstStyle/>
          <a:p>
            <a:r>
              <a:rPr lang="en-US" altLang="en-US" smtClean="0"/>
              <a:t>How do loss and delay occur?</a:t>
            </a:r>
            <a:endParaRPr lang="en-US" altLang="en-US"/>
          </a:p>
        </p:txBody>
      </p:sp>
      <p:sp>
        <p:nvSpPr>
          <p:cNvPr id="1085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75" y="1371600"/>
            <a:ext cx="8445500" cy="2114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packets </a:t>
            </a:r>
            <a:r>
              <a:rPr lang="en-US" altLang="en-US" i="1" smtClean="0"/>
              <a:t>queue</a:t>
            </a:r>
            <a:r>
              <a:rPr lang="en-US" altLang="en-US" smtClean="0"/>
              <a:t> in router buffers</a:t>
            </a:r>
            <a:r>
              <a:rPr lang="en-US" altLang="en-US" sz="2400"/>
              <a:t> 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packet arrival rate to link exceeds output link capacity</a:t>
            </a:r>
          </a:p>
          <a:p>
            <a:r>
              <a:rPr lang="en-US" altLang="en-US" sz="2400"/>
              <a:t>packets queue, wait for turn</a:t>
            </a:r>
          </a:p>
        </p:txBody>
      </p:sp>
      <p:graphicFrame>
        <p:nvGraphicFramePr>
          <p:cNvPr id="108550" name="Object 5"/>
          <p:cNvGraphicFramePr>
            <a:graphicFrameLocks noChangeAspect="1"/>
          </p:cNvGraphicFramePr>
          <p:nvPr/>
        </p:nvGraphicFramePr>
        <p:xfrm>
          <a:off x="2822576" y="515620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1085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6" y="515620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1" name="Oval 6"/>
          <p:cNvSpPr>
            <a:spLocks noChangeArrowheads="1"/>
          </p:cNvSpPr>
          <p:nvPr/>
        </p:nvSpPr>
        <p:spPr bwMode="auto">
          <a:xfrm>
            <a:off x="3863976" y="4914900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52" name="Rectangle 7"/>
          <p:cNvSpPr>
            <a:spLocks noChangeArrowheads="1"/>
          </p:cNvSpPr>
          <p:nvPr/>
        </p:nvSpPr>
        <p:spPr bwMode="auto">
          <a:xfrm>
            <a:off x="3863976" y="4846639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53" name="Oval 8"/>
          <p:cNvSpPr>
            <a:spLocks noChangeArrowheads="1"/>
          </p:cNvSpPr>
          <p:nvPr/>
        </p:nvSpPr>
        <p:spPr bwMode="auto">
          <a:xfrm>
            <a:off x="3873501" y="4618038"/>
            <a:ext cx="1198563" cy="430212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08554" name="Group 9"/>
          <p:cNvGrpSpPr>
            <a:grpSpLocks/>
          </p:cNvGrpSpPr>
          <p:nvPr/>
        </p:nvGrpSpPr>
        <p:grpSpPr bwMode="auto">
          <a:xfrm>
            <a:off x="4219576" y="4648201"/>
            <a:ext cx="498475" cy="119063"/>
            <a:chOff x="2208" y="2184"/>
            <a:chExt cx="176" cy="69"/>
          </a:xfrm>
        </p:grpSpPr>
        <p:grpSp>
          <p:nvGrpSpPr>
            <p:cNvPr id="108597" name="Group 10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8602" name="Line 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3" name="Line 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4" name="Line 1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8598" name="Group 14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8599" name="Line 1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0" name="Line 1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1" name="Line 1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8555" name="Oval 18"/>
          <p:cNvSpPr>
            <a:spLocks noChangeArrowheads="1"/>
          </p:cNvSpPr>
          <p:nvPr/>
        </p:nvSpPr>
        <p:spPr bwMode="auto">
          <a:xfrm>
            <a:off x="6959601" y="4933950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56" name="Line 19"/>
          <p:cNvSpPr>
            <a:spLocks noChangeShapeType="1"/>
          </p:cNvSpPr>
          <p:nvPr/>
        </p:nvSpPr>
        <p:spPr bwMode="auto">
          <a:xfrm>
            <a:off x="6969125" y="4913313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7" name="Rectangle 20"/>
          <p:cNvSpPr>
            <a:spLocks noChangeArrowheads="1"/>
          </p:cNvSpPr>
          <p:nvPr/>
        </p:nvSpPr>
        <p:spPr bwMode="auto">
          <a:xfrm>
            <a:off x="6969126" y="4875214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58" name="Oval 21"/>
          <p:cNvSpPr>
            <a:spLocks noChangeArrowheads="1"/>
          </p:cNvSpPr>
          <p:nvPr/>
        </p:nvSpPr>
        <p:spPr bwMode="auto">
          <a:xfrm>
            <a:off x="6978651" y="4646613"/>
            <a:ext cx="1198563" cy="430212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8559" name="Object 23"/>
          <p:cNvGraphicFramePr>
            <a:graphicFrameLocks noChangeAspect="1"/>
          </p:cNvGraphicFramePr>
          <p:nvPr/>
        </p:nvGraphicFramePr>
        <p:xfrm>
          <a:off x="2508251" y="414655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0855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1" y="414655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60" name="Line 24"/>
          <p:cNvSpPr>
            <a:spLocks noChangeShapeType="1"/>
          </p:cNvSpPr>
          <p:nvPr/>
        </p:nvSpPr>
        <p:spPr bwMode="auto">
          <a:xfrm>
            <a:off x="3133726" y="4552950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1" name="Line 25"/>
          <p:cNvSpPr>
            <a:spLocks noChangeShapeType="1"/>
          </p:cNvSpPr>
          <p:nvPr/>
        </p:nvSpPr>
        <p:spPr bwMode="auto">
          <a:xfrm flipV="1">
            <a:off x="3438526" y="5538788"/>
            <a:ext cx="195263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2" name="Line 26"/>
          <p:cNvSpPr>
            <a:spLocks noChangeShapeType="1"/>
          </p:cNvSpPr>
          <p:nvPr/>
        </p:nvSpPr>
        <p:spPr bwMode="auto">
          <a:xfrm>
            <a:off x="5057776" y="4972051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3" name="Line 28"/>
          <p:cNvSpPr>
            <a:spLocks noChangeShapeType="1"/>
          </p:cNvSpPr>
          <p:nvPr/>
        </p:nvSpPr>
        <p:spPr bwMode="auto">
          <a:xfrm flipH="1">
            <a:off x="3638550" y="4543426"/>
            <a:ext cx="0" cy="1000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4" name="Line 29"/>
          <p:cNvSpPr>
            <a:spLocks noChangeShapeType="1"/>
          </p:cNvSpPr>
          <p:nvPr/>
        </p:nvSpPr>
        <p:spPr bwMode="auto">
          <a:xfrm>
            <a:off x="3648076" y="4976813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5" name="Rectangle 40"/>
          <p:cNvSpPr>
            <a:spLocks noChangeArrowheads="1"/>
          </p:cNvSpPr>
          <p:nvPr/>
        </p:nvSpPr>
        <p:spPr bwMode="auto">
          <a:xfrm>
            <a:off x="4724400" y="4843464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66" name="Rectangle 41"/>
          <p:cNvSpPr>
            <a:spLocks noChangeArrowheads="1"/>
          </p:cNvSpPr>
          <p:nvPr/>
        </p:nvSpPr>
        <p:spPr bwMode="auto">
          <a:xfrm>
            <a:off x="4886325" y="4843464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67" name="Rectangle 42"/>
          <p:cNvSpPr>
            <a:spLocks noChangeArrowheads="1"/>
          </p:cNvSpPr>
          <p:nvPr/>
        </p:nvSpPr>
        <p:spPr bwMode="auto">
          <a:xfrm>
            <a:off x="3671889" y="4743451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68" name="Line 44"/>
          <p:cNvSpPr>
            <a:spLocks noChangeShapeType="1"/>
          </p:cNvSpPr>
          <p:nvPr/>
        </p:nvSpPr>
        <p:spPr bwMode="auto">
          <a:xfrm>
            <a:off x="3848100" y="4848226"/>
            <a:ext cx="2428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9" name="Line 45"/>
          <p:cNvSpPr>
            <a:spLocks noChangeShapeType="1"/>
          </p:cNvSpPr>
          <p:nvPr/>
        </p:nvSpPr>
        <p:spPr bwMode="auto">
          <a:xfrm flipV="1">
            <a:off x="3514725" y="5124451"/>
            <a:ext cx="0" cy="17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70" name="Text Box 47"/>
          <p:cNvSpPr txBox="1">
            <a:spLocks noChangeArrowheads="1"/>
          </p:cNvSpPr>
          <p:nvPr/>
        </p:nvSpPr>
        <p:spPr bwMode="auto">
          <a:xfrm>
            <a:off x="2155825" y="4170363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1"/>
                </a:solidFill>
              </a:rPr>
              <a:t>A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571" name="Text Box 48"/>
          <p:cNvSpPr txBox="1">
            <a:spLocks noChangeArrowheads="1"/>
          </p:cNvSpPr>
          <p:nvPr/>
        </p:nvSpPr>
        <p:spPr bwMode="auto">
          <a:xfrm>
            <a:off x="2432050" y="5189538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B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572" name="Rectangle 63"/>
          <p:cNvSpPr>
            <a:spLocks noChangeArrowheads="1"/>
          </p:cNvSpPr>
          <p:nvPr/>
        </p:nvSpPr>
        <p:spPr bwMode="auto">
          <a:xfrm>
            <a:off x="5014914" y="4781551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5" name="Group 93"/>
          <p:cNvGrpSpPr>
            <a:grpSpLocks/>
          </p:cNvGrpSpPr>
          <p:nvPr/>
        </p:nvGrpSpPr>
        <p:grpSpPr bwMode="auto">
          <a:xfrm>
            <a:off x="5110163" y="3317875"/>
            <a:ext cx="4221162" cy="1454150"/>
            <a:chOff x="2259" y="2090"/>
            <a:chExt cx="2659" cy="916"/>
          </a:xfrm>
        </p:grpSpPr>
        <p:sp>
          <p:nvSpPr>
            <p:cNvPr id="108595" name="Text Box 66"/>
            <p:cNvSpPr txBox="1">
              <a:spLocks noChangeArrowheads="1"/>
            </p:cNvSpPr>
            <p:nvPr/>
          </p:nvSpPr>
          <p:spPr bwMode="auto">
            <a:xfrm>
              <a:off x="2602" y="2090"/>
              <a:ext cx="23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packet being transmitted </a:t>
              </a:r>
              <a:r>
                <a:rPr lang="en-US" altLang="en-US" sz="1800">
                  <a:solidFill>
                    <a:srgbClr val="FF0000"/>
                  </a:solidFill>
                </a:rPr>
                <a:t>(delay)</a:t>
              </a:r>
            </a:p>
          </p:txBody>
        </p:sp>
        <p:sp>
          <p:nvSpPr>
            <p:cNvPr id="108596" name="Line 67"/>
            <p:cNvSpPr>
              <a:spLocks noChangeShapeType="1"/>
            </p:cNvSpPr>
            <p:nvPr/>
          </p:nvSpPr>
          <p:spPr bwMode="auto">
            <a:xfrm rot="10800000" flipV="1">
              <a:off x="2259" y="2294"/>
              <a:ext cx="1059" cy="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4"/>
          <p:cNvGrpSpPr>
            <a:grpSpLocks/>
          </p:cNvGrpSpPr>
          <p:nvPr/>
        </p:nvGrpSpPr>
        <p:grpSpPr bwMode="auto">
          <a:xfrm>
            <a:off x="4862514" y="5102226"/>
            <a:ext cx="3462337" cy="804863"/>
            <a:chOff x="2103" y="3214"/>
            <a:chExt cx="2181" cy="507"/>
          </a:xfrm>
        </p:grpSpPr>
        <p:sp>
          <p:nvSpPr>
            <p:cNvPr id="108593" name="Text Box 72"/>
            <p:cNvSpPr txBox="1">
              <a:spLocks noChangeArrowheads="1"/>
            </p:cNvSpPr>
            <p:nvPr/>
          </p:nvSpPr>
          <p:spPr bwMode="auto">
            <a:xfrm>
              <a:off x="2530" y="3490"/>
              <a:ext cx="17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packets queueing</a:t>
              </a:r>
              <a:r>
                <a:rPr lang="en-US" altLang="en-US" sz="1800">
                  <a:solidFill>
                    <a:srgbClr val="FF0000"/>
                  </a:solidFill>
                </a:rPr>
                <a:t> (delay)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8594" name="Line 73"/>
            <p:cNvSpPr>
              <a:spLocks noChangeShapeType="1"/>
            </p:cNvSpPr>
            <p:nvPr/>
          </p:nvSpPr>
          <p:spPr bwMode="auto">
            <a:xfrm rot="10800000">
              <a:off x="2103" y="3214"/>
              <a:ext cx="471" cy="4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575" name="Group 74"/>
          <p:cNvGrpSpPr>
            <a:grpSpLocks/>
          </p:cNvGrpSpPr>
          <p:nvPr/>
        </p:nvGrpSpPr>
        <p:grpSpPr bwMode="auto">
          <a:xfrm>
            <a:off x="7305676" y="4705351"/>
            <a:ext cx="498475" cy="119063"/>
            <a:chOff x="2208" y="2184"/>
            <a:chExt cx="176" cy="69"/>
          </a:xfrm>
        </p:grpSpPr>
        <p:grpSp>
          <p:nvGrpSpPr>
            <p:cNvPr id="108585" name="Group 75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8590" name="Line 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1" name="Line 7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2" name="Line 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8586" name="Group 79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8587" name="Line 8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88" name="Line 8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89" name="Line 8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8576" name="Rectangle 84"/>
          <p:cNvSpPr>
            <a:spLocks noChangeArrowheads="1"/>
          </p:cNvSpPr>
          <p:nvPr/>
        </p:nvSpPr>
        <p:spPr bwMode="auto">
          <a:xfrm>
            <a:off x="3197225" y="4271964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77" name="Line 85"/>
          <p:cNvSpPr>
            <a:spLocks noChangeShapeType="1"/>
          </p:cNvSpPr>
          <p:nvPr/>
        </p:nvSpPr>
        <p:spPr bwMode="auto">
          <a:xfrm>
            <a:off x="3327400" y="4378326"/>
            <a:ext cx="2428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78" name="Rectangle 86"/>
          <p:cNvSpPr>
            <a:spLocks noChangeArrowheads="1"/>
          </p:cNvSpPr>
          <p:nvPr/>
        </p:nvSpPr>
        <p:spPr bwMode="auto">
          <a:xfrm>
            <a:off x="3468689" y="5302251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79" name="Rectangle 88"/>
          <p:cNvSpPr>
            <a:spLocks noChangeArrowheads="1"/>
          </p:cNvSpPr>
          <p:nvPr/>
        </p:nvSpPr>
        <p:spPr bwMode="auto">
          <a:xfrm>
            <a:off x="4584700" y="4843464"/>
            <a:ext cx="147638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80" name="Rectangle 89"/>
          <p:cNvSpPr>
            <a:spLocks noChangeArrowheads="1"/>
          </p:cNvSpPr>
          <p:nvPr/>
        </p:nvSpPr>
        <p:spPr bwMode="auto">
          <a:xfrm>
            <a:off x="4445000" y="4843464"/>
            <a:ext cx="147638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8581" name="Rectangle 90"/>
          <p:cNvSpPr>
            <a:spLocks noChangeArrowheads="1"/>
          </p:cNvSpPr>
          <p:nvPr/>
        </p:nvSpPr>
        <p:spPr bwMode="auto">
          <a:xfrm>
            <a:off x="4305300" y="4843464"/>
            <a:ext cx="147638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0" name="Group 95"/>
          <p:cNvGrpSpPr>
            <a:grpSpLocks/>
          </p:cNvGrpSpPr>
          <p:nvPr/>
        </p:nvGrpSpPr>
        <p:grpSpPr bwMode="auto">
          <a:xfrm>
            <a:off x="4041776" y="5064125"/>
            <a:ext cx="4621213" cy="1511300"/>
            <a:chOff x="1586" y="3190"/>
            <a:chExt cx="2911" cy="952"/>
          </a:xfrm>
        </p:grpSpPr>
        <p:sp>
          <p:nvSpPr>
            <p:cNvPr id="108583" name="Line 91"/>
            <p:cNvSpPr>
              <a:spLocks noChangeShapeType="1"/>
            </p:cNvSpPr>
            <p:nvPr/>
          </p:nvSpPr>
          <p:spPr bwMode="auto">
            <a:xfrm rot="10800000" flipH="1">
              <a:off x="1798" y="3190"/>
              <a:ext cx="105" cy="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4" name="Text Box 92"/>
            <p:cNvSpPr txBox="1">
              <a:spLocks noChangeArrowheads="1"/>
            </p:cNvSpPr>
            <p:nvPr/>
          </p:nvSpPr>
          <p:spPr bwMode="auto">
            <a:xfrm>
              <a:off x="1586" y="3738"/>
              <a:ext cx="291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ree (available) buffers: arriving packets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ropped (</a:t>
              </a:r>
              <a:r>
                <a:rPr lang="en-US" altLang="en-US" sz="1800">
                  <a:solidFill>
                    <a:srgbClr val="FF0000"/>
                  </a:solidFill>
                </a:rPr>
                <a:t>loss</a:t>
              </a:r>
              <a:r>
                <a:rPr lang="en-US" altLang="en-US" sz="1800"/>
                <a:t>) if no free buffers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9443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10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52DFB64B-2706-46F9-A105-4149CA2AB15E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31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Flow Control</a:t>
            </a:r>
          </a:p>
        </p:txBody>
      </p:sp>
      <p:sp>
        <p:nvSpPr>
          <p:cNvPr id="1310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3810000" cy="1295400"/>
          </a:xfrm>
        </p:spPr>
        <p:txBody>
          <a:bodyPr/>
          <a:lstStyle/>
          <a:p>
            <a:r>
              <a:rPr lang="en-US" altLang="en-US" sz="2400"/>
              <a:t>receiver side of TCP connection has a receive buffer:</a:t>
            </a:r>
          </a:p>
        </p:txBody>
      </p:sp>
      <p:sp>
        <p:nvSpPr>
          <p:cNvPr id="13107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53200" y="3276600"/>
            <a:ext cx="3810000" cy="2895600"/>
          </a:xfrm>
        </p:spPr>
        <p:txBody>
          <a:bodyPr/>
          <a:lstStyle/>
          <a:p>
            <a:r>
              <a:rPr lang="en-US" altLang="en-US" sz="2400"/>
              <a:t>speed-matching service: matching the send rate to the receiving app’s drain rate</a:t>
            </a:r>
          </a:p>
        </p:txBody>
      </p:sp>
      <p:pic>
        <p:nvPicPr>
          <p:cNvPr id="131079" name="Picture 5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718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80" name="Rectangle 7"/>
          <p:cNvSpPr>
            <a:spLocks noChangeArrowheads="1"/>
          </p:cNvSpPr>
          <p:nvPr/>
        </p:nvSpPr>
        <p:spPr bwMode="auto">
          <a:xfrm>
            <a:off x="1981200" y="4953000"/>
            <a:ext cx="38100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/>
              <a:t>app process may be slow at reading from buffer</a:t>
            </a:r>
          </a:p>
        </p:txBody>
      </p:sp>
      <p:grpSp>
        <p:nvGrpSpPr>
          <p:cNvPr id="131081" name="Group 8"/>
          <p:cNvGrpSpPr>
            <a:grpSpLocks/>
          </p:cNvGrpSpPr>
          <p:nvPr/>
        </p:nvGrpSpPr>
        <p:grpSpPr bwMode="auto">
          <a:xfrm>
            <a:off x="6705601" y="1066801"/>
            <a:ext cx="3057525" cy="1692275"/>
            <a:chOff x="564" y="803"/>
            <a:chExt cx="1926" cy="1066"/>
          </a:xfrm>
        </p:grpSpPr>
        <p:sp>
          <p:nvSpPr>
            <p:cNvPr id="131082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31083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sender won’t overflow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receiver’s buffer b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transmitting too much,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 too fast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grpSp>
          <p:nvGrpSpPr>
            <p:cNvPr id="131084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131085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131086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>
                    <a:solidFill>
                      <a:srgbClr val="FF0000"/>
                    </a:solidFill>
                  </a:rPr>
                  <a:t>flow control</a:t>
                </a:r>
                <a:endParaRPr lang="en-US" altLang="en-US" sz="1000">
                  <a:latin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9929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CAD6434-5C72-48E8-8686-3297A9B3A0B4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331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Flow control: how it works</a:t>
            </a:r>
          </a:p>
        </p:txBody>
      </p:sp>
      <p:sp>
        <p:nvSpPr>
          <p:cNvPr id="13312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/>
              <a:t>(Suppose TCP receiver discards out-of-order segments)</a:t>
            </a:r>
          </a:p>
          <a:p>
            <a:r>
              <a:rPr lang="en-US" altLang="en-US" sz="2400"/>
              <a:t>spare room in buffer</a:t>
            </a:r>
            <a:endParaRPr lang="en-US" altLang="en-US" sz="2400">
              <a:latin typeface="Courier New" panose="02070309020205020404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= RcvWindow</a:t>
            </a:r>
            <a:endParaRPr lang="en-US" altLang="en-US" sz="2000"/>
          </a:p>
          <a:p>
            <a:pPr>
              <a:buFont typeface="ZapfDingbats" pitchFamily="82" charset="2"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= RcvBuffer-[LastByteRcvd - LastByteRead]</a:t>
            </a:r>
          </a:p>
        </p:txBody>
      </p:sp>
      <p:sp>
        <p:nvSpPr>
          <p:cNvPr id="1331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6553200" y="1447800"/>
            <a:ext cx="3886200" cy="4648200"/>
          </a:xfrm>
        </p:spPr>
        <p:txBody>
          <a:bodyPr/>
          <a:lstStyle/>
          <a:p>
            <a:r>
              <a:rPr lang="en-US" altLang="en-US" sz="2400"/>
              <a:t>Rcvr advertises spare room by including value of </a:t>
            </a:r>
            <a:r>
              <a:rPr lang="en-US" altLang="en-US" sz="2400" b="1">
                <a:latin typeface="Courier New" panose="02070309020205020404" pitchFamily="49" charset="0"/>
              </a:rPr>
              <a:t>RcvWindow</a:t>
            </a:r>
            <a:r>
              <a:rPr lang="en-US" altLang="en-US" sz="2400"/>
              <a:t> in segments</a:t>
            </a:r>
          </a:p>
          <a:p>
            <a:r>
              <a:rPr lang="en-US" altLang="en-US" sz="2400"/>
              <a:t>Sender limits unACKed data to </a:t>
            </a:r>
            <a:r>
              <a:rPr lang="en-US" altLang="en-US" sz="2400" b="1">
                <a:latin typeface="Courier New" panose="02070309020205020404" pitchFamily="49" charset="0"/>
              </a:rPr>
              <a:t>RcvWindow</a:t>
            </a:r>
            <a:endParaRPr lang="en-US" altLang="en-US" sz="2400">
              <a:latin typeface="Courier New" panose="02070309020205020404" pitchFamily="49" charset="0"/>
            </a:endParaRPr>
          </a:p>
          <a:p>
            <a:pPr lvl="1"/>
            <a:r>
              <a:rPr lang="en-US" altLang="en-US" sz="2000"/>
              <a:t>guarantees receive buffer doesn’t overflow</a:t>
            </a:r>
            <a:endParaRPr lang="en-US" altLang="en-US" sz="2000">
              <a:latin typeface="Courier New" panose="02070309020205020404" pitchFamily="49" charset="0"/>
            </a:endParaRPr>
          </a:p>
        </p:txBody>
      </p:sp>
      <p:pic>
        <p:nvPicPr>
          <p:cNvPr id="133127" name="Picture 1029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716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309160" y="5154120"/>
              <a:ext cx="4128840" cy="8812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04120" y="5146920"/>
                <a:ext cx="4147200" cy="898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260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5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582BC6F2-F9A9-45E9-8BF8-12ACB8E8A6E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895350"/>
          </a:xfrm>
        </p:spPr>
        <p:txBody>
          <a:bodyPr/>
          <a:lstStyle/>
          <a:p>
            <a:r>
              <a:rPr lang="en-US" altLang="en-US" sz="3200"/>
              <a:t>TCP Connection Management</a:t>
            </a:r>
            <a:endParaRPr lang="en-US" altLang="en-US" smtClean="0"/>
          </a:p>
        </p:txBody>
      </p:sp>
      <p:sp>
        <p:nvSpPr>
          <p:cNvPr id="135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Recall:</a:t>
            </a:r>
            <a:r>
              <a:rPr lang="en-US" altLang="en-US" sz="2400"/>
              <a:t> </a:t>
            </a:r>
            <a:r>
              <a:rPr lang="en-US" altLang="en-US" sz="2000"/>
              <a:t>TCP sender, receiver establish “connection” before exchanging data segments</a:t>
            </a:r>
          </a:p>
          <a:p>
            <a:r>
              <a:rPr lang="en-US" altLang="en-US" sz="2000"/>
              <a:t>initialize TCP variables:</a:t>
            </a:r>
            <a:endParaRPr lang="en-US" altLang="en-US" sz="2400"/>
          </a:p>
          <a:p>
            <a:pPr lvl="1"/>
            <a:r>
              <a:rPr lang="en-US" altLang="en-US" sz="2000"/>
              <a:t>seq. #s</a:t>
            </a:r>
          </a:p>
          <a:p>
            <a:pPr lvl="1"/>
            <a:r>
              <a:rPr lang="en-US" altLang="en-US" sz="2000"/>
              <a:t>buffers, flow control info (e.g. </a:t>
            </a:r>
            <a:r>
              <a:rPr lang="en-US" altLang="en-US" sz="2000" b="1">
                <a:latin typeface="Courier New" panose="02070309020205020404" pitchFamily="49" charset="0"/>
              </a:rPr>
              <a:t>RcvWindow</a:t>
            </a:r>
            <a:r>
              <a:rPr lang="en-US" altLang="en-US" sz="2000"/>
              <a:t>)</a:t>
            </a:r>
          </a:p>
          <a:p>
            <a:r>
              <a:rPr lang="en-US" altLang="en-US" sz="2000" i="1"/>
              <a:t>client:</a:t>
            </a:r>
            <a:r>
              <a:rPr lang="en-US" altLang="en-US" sz="200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Socket clientSocket = new   Socket("hostname","port number");</a:t>
            </a:r>
            <a:r>
              <a:rPr lang="en-US" altLang="en-US" sz="2400"/>
              <a:t> </a:t>
            </a:r>
          </a:p>
          <a:p>
            <a:r>
              <a:rPr lang="en-US" altLang="en-US" sz="2000" i="1"/>
              <a:t>server:</a:t>
            </a:r>
            <a:r>
              <a:rPr lang="en-US" altLang="en-US" sz="200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Socket connectionSocket = welcomeSocket.accept();</a:t>
            </a:r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1351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Three way handshake:</a:t>
            </a:r>
            <a:endParaRPr lang="en-US" altLang="en-US" sz="240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Step 1:</a:t>
            </a:r>
            <a:r>
              <a:rPr lang="en-US" altLang="en-US" sz="2400"/>
              <a:t> </a:t>
            </a:r>
            <a:r>
              <a:rPr lang="en-US" altLang="en-US" sz="2000"/>
              <a:t>client host sends TCP SYN segment to server</a:t>
            </a:r>
          </a:p>
          <a:p>
            <a:pPr lvl="1"/>
            <a:r>
              <a:rPr lang="en-US" altLang="en-US" sz="2000"/>
              <a:t>specifies initial seq #</a:t>
            </a:r>
          </a:p>
          <a:p>
            <a:pPr lvl="1"/>
            <a:r>
              <a:rPr lang="en-US" altLang="en-US" sz="200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Step 2:</a:t>
            </a:r>
            <a:r>
              <a:rPr lang="en-US" altLang="en-US" sz="2400"/>
              <a:t> </a:t>
            </a:r>
            <a:r>
              <a:rPr lang="en-US" altLang="en-US" sz="2000"/>
              <a:t>server host receives SYN, replies with SYNACK segment</a:t>
            </a:r>
          </a:p>
          <a:p>
            <a:pPr lvl="1">
              <a:spcBef>
                <a:spcPct val="40000"/>
              </a:spcBef>
            </a:pPr>
            <a:r>
              <a:rPr lang="en-US" altLang="en-US" sz="2000"/>
              <a:t>server allocates buffers</a:t>
            </a:r>
          </a:p>
          <a:p>
            <a:pPr lvl="1"/>
            <a:r>
              <a:rPr lang="en-US" altLang="en-US" sz="200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Step 3:</a:t>
            </a:r>
            <a:r>
              <a:rPr lang="en-US" altLang="en-US" sz="2000"/>
              <a:t> client receives SYNACK, replies with ACK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226522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72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BFB899E5-22A4-458A-A162-4BA3267EFF5A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37220" name="Rectangle 2"/>
          <p:cNvSpPr>
            <a:spLocks noGrp="1" noChangeArrowheads="1"/>
          </p:cNvSpPr>
          <p:nvPr>
            <p:ph type="title"/>
          </p:nvPr>
        </p:nvSpPr>
        <p:spPr>
          <a:xfrm>
            <a:off x="2114550" y="514350"/>
            <a:ext cx="7772400" cy="895350"/>
          </a:xfrm>
        </p:spPr>
        <p:txBody>
          <a:bodyPr/>
          <a:lstStyle/>
          <a:p>
            <a:r>
              <a:rPr lang="en-US" altLang="en-US" sz="3200"/>
              <a:t>TCP Connection Management (cont.)</a:t>
            </a:r>
            <a:endParaRPr lang="en-US" altLang="en-US" smtClean="0"/>
          </a:p>
        </p:txBody>
      </p:sp>
      <p:sp>
        <p:nvSpPr>
          <p:cNvPr id="13722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066926" y="1695451"/>
            <a:ext cx="3762375" cy="3457575"/>
          </a:xfrm>
        </p:spPr>
        <p:txBody>
          <a:bodyPr>
            <a:normAutofit lnSpcReduction="100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000"/>
              <a:t>client closes socket:</a:t>
            </a:r>
            <a:r>
              <a:rPr lang="en-US" altLang="en-US" sz="2400" u="sng">
                <a:solidFill>
                  <a:srgbClr val="FF0000"/>
                </a:solidFill>
              </a:rPr>
              <a:t> </a:t>
            </a:r>
            <a:r>
              <a:rPr lang="en-US" altLang="en-US" sz="2000" b="1">
                <a:latin typeface="Courier New" panose="02070309020205020404" pitchFamily="49" charset="0"/>
              </a:rPr>
              <a:t>clientSocket.close();</a:t>
            </a:r>
            <a:r>
              <a:rPr lang="en-US" altLang="en-US" sz="1800">
                <a:latin typeface="Arial" panose="020B0604020202020204" pitchFamily="34" charset="0"/>
              </a:rPr>
              <a:t> </a:t>
            </a:r>
            <a:endParaRPr lang="en-US" altLang="en-US" sz="2400" u="sng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tep 1:</a:t>
            </a:r>
            <a:r>
              <a:rPr lang="en-US" altLang="en-US" sz="2400"/>
              <a:t> </a:t>
            </a:r>
            <a:r>
              <a:rPr lang="en-US" altLang="en-US" sz="2000">
                <a:solidFill>
                  <a:schemeClr val="accent2"/>
                </a:solidFill>
              </a:rPr>
              <a:t>client</a:t>
            </a:r>
            <a:r>
              <a:rPr lang="en-US" altLang="en-US" sz="2000"/>
              <a:t> end system sends TCP FIN control segment to server</a:t>
            </a:r>
            <a:r>
              <a:rPr lang="en-US" altLang="en-US" sz="2400" u="sng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tep 2:</a:t>
            </a:r>
            <a:r>
              <a:rPr lang="en-US" altLang="en-US" sz="2400"/>
              <a:t> </a:t>
            </a:r>
            <a:r>
              <a:rPr lang="en-US" altLang="en-US" sz="2000">
                <a:solidFill>
                  <a:schemeClr val="accent2"/>
                </a:solidFill>
              </a:rPr>
              <a:t>server</a:t>
            </a:r>
            <a:r>
              <a:rPr lang="en-US" altLang="en-US" sz="2000"/>
              <a:t> receives FIN, replies with ACK. Closes connection, sends FIN. </a:t>
            </a:r>
          </a:p>
        </p:txBody>
      </p:sp>
      <p:grpSp>
        <p:nvGrpSpPr>
          <p:cNvPr id="137222" name="Group 4"/>
          <p:cNvGrpSpPr>
            <a:grpSpLocks/>
          </p:cNvGrpSpPr>
          <p:nvPr/>
        </p:nvGrpSpPr>
        <p:grpSpPr bwMode="auto">
          <a:xfrm>
            <a:off x="5842000" y="1731964"/>
            <a:ext cx="4254500" cy="4186237"/>
            <a:chOff x="2720" y="1091"/>
            <a:chExt cx="2680" cy="2637"/>
          </a:xfrm>
        </p:grpSpPr>
        <p:sp>
          <p:nvSpPr>
            <p:cNvPr id="137223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37224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6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3722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25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client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37226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FIN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37227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7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13722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28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erver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37229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0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1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2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3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37234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</a:t>
              </a:r>
            </a:p>
          </p:txBody>
        </p:sp>
        <p:sp>
          <p:nvSpPr>
            <p:cNvPr id="137235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6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FIN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37237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8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lose</a:t>
              </a:r>
            </a:p>
          </p:txBody>
        </p:sp>
        <p:sp>
          <p:nvSpPr>
            <p:cNvPr id="137239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lose</a:t>
              </a:r>
            </a:p>
          </p:txBody>
        </p:sp>
        <p:sp>
          <p:nvSpPr>
            <p:cNvPr id="137240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losed</a:t>
              </a:r>
            </a:p>
          </p:txBody>
        </p:sp>
        <p:sp>
          <p:nvSpPr>
            <p:cNvPr id="137241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2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3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timed wa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8794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9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A9993EDA-6515-41EB-A6B4-62C98989481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39268" name="Rectangle 2"/>
          <p:cNvSpPr>
            <a:spLocks noGrp="1" noChangeArrowheads="1"/>
          </p:cNvSpPr>
          <p:nvPr>
            <p:ph type="title"/>
          </p:nvPr>
        </p:nvSpPr>
        <p:spPr>
          <a:xfrm>
            <a:off x="2114550" y="514350"/>
            <a:ext cx="7772400" cy="895350"/>
          </a:xfrm>
        </p:spPr>
        <p:txBody>
          <a:bodyPr/>
          <a:lstStyle/>
          <a:p>
            <a:r>
              <a:rPr lang="en-US" altLang="en-US" sz="3200"/>
              <a:t>TCP Connection Management (cont.)</a:t>
            </a:r>
            <a:endParaRPr lang="en-US" altLang="en-US" smtClean="0"/>
          </a:p>
        </p:txBody>
      </p:sp>
      <p:sp>
        <p:nvSpPr>
          <p:cNvPr id="13926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1952626" y="2333626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tep 3:</a:t>
            </a:r>
            <a:r>
              <a:rPr lang="en-US" altLang="en-US" sz="2400"/>
              <a:t> </a:t>
            </a:r>
            <a:r>
              <a:rPr lang="en-US" altLang="en-US" sz="2000">
                <a:solidFill>
                  <a:schemeClr val="accent2"/>
                </a:solidFill>
              </a:rPr>
              <a:t>client</a:t>
            </a:r>
            <a:r>
              <a:rPr lang="en-US" altLang="en-US" sz="2000"/>
              <a:t> receives FIN, replies with ACK. </a:t>
            </a:r>
          </a:p>
          <a:p>
            <a:pPr lvl="1">
              <a:spcBef>
                <a:spcPct val="60000"/>
              </a:spcBef>
            </a:pPr>
            <a:r>
              <a:rPr lang="en-US" altLang="en-US" sz="2000"/>
              <a:t>Enters “timed wait” - will respond with ACK to received 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tep 4:</a:t>
            </a:r>
            <a:r>
              <a:rPr lang="en-US" altLang="en-US" sz="2400"/>
              <a:t> </a:t>
            </a:r>
            <a:r>
              <a:rPr lang="en-US" altLang="en-US" sz="2000">
                <a:solidFill>
                  <a:schemeClr val="accent2"/>
                </a:solidFill>
              </a:rPr>
              <a:t>server</a:t>
            </a:r>
            <a:r>
              <a:rPr lang="en-US" altLang="en-US" sz="2000"/>
              <a:t>, receives ACK.  Connection closed. </a:t>
            </a:r>
          </a:p>
        </p:txBody>
      </p:sp>
      <p:sp>
        <p:nvSpPr>
          <p:cNvPr id="139270" name="Line 4"/>
          <p:cNvSpPr>
            <a:spLocks noChangeShapeType="1"/>
          </p:cNvSpPr>
          <p:nvPr/>
        </p:nvSpPr>
        <p:spPr bwMode="auto">
          <a:xfrm>
            <a:off x="6915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9271" name="Object 5"/>
          <p:cNvGraphicFramePr>
            <a:graphicFrameLocks noChangeAspect="1"/>
          </p:cNvGraphicFramePr>
          <p:nvPr/>
        </p:nvGraphicFramePr>
        <p:xfrm>
          <a:off x="6502401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13927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401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2" name="Text Box 6"/>
          <p:cNvSpPr txBox="1">
            <a:spLocks noChangeArrowheads="1"/>
          </p:cNvSpPr>
          <p:nvPr/>
        </p:nvSpPr>
        <p:spPr bwMode="auto">
          <a:xfrm>
            <a:off x="6980239" y="1731963"/>
            <a:ext cx="714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lient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39273" name="Text Box 7"/>
          <p:cNvSpPr txBox="1">
            <a:spLocks noChangeArrowheads="1"/>
          </p:cNvSpPr>
          <p:nvPr/>
        </p:nvSpPr>
        <p:spPr bwMode="auto">
          <a:xfrm rot="706751">
            <a:off x="8005763" y="2441575"/>
            <a:ext cx="46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FIN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aphicFrame>
        <p:nvGraphicFramePr>
          <p:cNvPr id="139274" name="Object 8"/>
          <p:cNvGraphicFramePr>
            <a:graphicFrameLocks noChangeAspect="1"/>
          </p:cNvGraphicFramePr>
          <p:nvPr/>
        </p:nvGraphicFramePr>
        <p:xfrm>
          <a:off x="9159876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3927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76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5" name="Text Box 9"/>
          <p:cNvSpPr txBox="1">
            <a:spLocks noChangeArrowheads="1"/>
          </p:cNvSpPr>
          <p:nvPr/>
        </p:nvSpPr>
        <p:spPr bwMode="auto">
          <a:xfrm>
            <a:off x="8450263" y="1751013"/>
            <a:ext cx="800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rver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39276" name="Line 10"/>
          <p:cNvSpPr>
            <a:spLocks noChangeShapeType="1"/>
          </p:cNvSpPr>
          <p:nvPr/>
        </p:nvSpPr>
        <p:spPr bwMode="auto">
          <a:xfrm>
            <a:off x="6924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7" name="Line 11"/>
          <p:cNvSpPr>
            <a:spLocks noChangeShapeType="1"/>
          </p:cNvSpPr>
          <p:nvPr/>
        </p:nvSpPr>
        <p:spPr bwMode="auto">
          <a:xfrm flipH="1">
            <a:off x="6753225" y="4295776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8" name="Line 12"/>
          <p:cNvSpPr>
            <a:spLocks noChangeShapeType="1"/>
          </p:cNvSpPr>
          <p:nvPr/>
        </p:nvSpPr>
        <p:spPr bwMode="auto">
          <a:xfrm flipH="1">
            <a:off x="9448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9" name="Line 13"/>
          <p:cNvSpPr>
            <a:spLocks noChangeShapeType="1"/>
          </p:cNvSpPr>
          <p:nvPr/>
        </p:nvSpPr>
        <p:spPr bwMode="auto">
          <a:xfrm flipH="1">
            <a:off x="6886575" y="3133726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80" name="Text Box 14"/>
          <p:cNvSpPr txBox="1">
            <a:spLocks noChangeArrowheads="1"/>
          </p:cNvSpPr>
          <p:nvPr/>
        </p:nvSpPr>
        <p:spPr bwMode="auto">
          <a:xfrm rot="20673133">
            <a:off x="6765925" y="3228975"/>
            <a:ext cx="27320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39281" name="Text Box 15"/>
          <p:cNvSpPr txBox="1">
            <a:spLocks noChangeArrowheads="1"/>
          </p:cNvSpPr>
          <p:nvPr/>
        </p:nvSpPr>
        <p:spPr bwMode="auto">
          <a:xfrm rot="706751">
            <a:off x="7889876" y="4443413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</a:t>
            </a:r>
          </a:p>
        </p:txBody>
      </p:sp>
      <p:sp>
        <p:nvSpPr>
          <p:cNvPr id="139282" name="Line 16"/>
          <p:cNvSpPr>
            <a:spLocks noChangeShapeType="1"/>
          </p:cNvSpPr>
          <p:nvPr/>
        </p:nvSpPr>
        <p:spPr bwMode="auto">
          <a:xfrm flipH="1">
            <a:off x="6934200" y="3543301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83" name="Text Box 17"/>
          <p:cNvSpPr txBox="1">
            <a:spLocks noChangeArrowheads="1"/>
          </p:cNvSpPr>
          <p:nvPr/>
        </p:nvSpPr>
        <p:spPr bwMode="auto">
          <a:xfrm rot="20673133">
            <a:off x="6813550" y="3638550"/>
            <a:ext cx="27320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FIN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39284" name="Line 18"/>
          <p:cNvSpPr>
            <a:spLocks noChangeShapeType="1"/>
          </p:cNvSpPr>
          <p:nvPr/>
        </p:nvSpPr>
        <p:spPr bwMode="auto">
          <a:xfrm>
            <a:off x="6905625" y="2324101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85" name="Text Box 19"/>
          <p:cNvSpPr txBox="1">
            <a:spLocks noChangeArrowheads="1"/>
          </p:cNvSpPr>
          <p:nvPr/>
        </p:nvSpPr>
        <p:spPr bwMode="auto">
          <a:xfrm>
            <a:off x="6029326" y="2203451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losing</a:t>
            </a:r>
          </a:p>
        </p:txBody>
      </p:sp>
      <p:sp>
        <p:nvSpPr>
          <p:cNvPr id="139286" name="Text Box 20"/>
          <p:cNvSpPr txBox="1">
            <a:spLocks noChangeArrowheads="1"/>
          </p:cNvSpPr>
          <p:nvPr/>
        </p:nvSpPr>
        <p:spPr bwMode="auto">
          <a:xfrm>
            <a:off x="9401176" y="3327401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losing</a:t>
            </a:r>
          </a:p>
        </p:txBody>
      </p:sp>
      <p:sp>
        <p:nvSpPr>
          <p:cNvPr id="139287" name="Text Box 21"/>
          <p:cNvSpPr txBox="1">
            <a:spLocks noChangeArrowheads="1"/>
          </p:cNvSpPr>
          <p:nvPr/>
        </p:nvSpPr>
        <p:spPr bwMode="auto">
          <a:xfrm>
            <a:off x="5842001" y="5551488"/>
            <a:ext cx="855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losed</a:t>
            </a:r>
          </a:p>
        </p:txBody>
      </p:sp>
      <p:sp>
        <p:nvSpPr>
          <p:cNvPr id="139288" name="Line 22"/>
          <p:cNvSpPr>
            <a:spLocks noChangeShapeType="1"/>
          </p:cNvSpPr>
          <p:nvPr/>
        </p:nvSpPr>
        <p:spPr bwMode="auto">
          <a:xfrm>
            <a:off x="6648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89" name="Line 23"/>
          <p:cNvSpPr>
            <a:spLocks noChangeShapeType="1"/>
          </p:cNvSpPr>
          <p:nvPr/>
        </p:nvSpPr>
        <p:spPr bwMode="auto">
          <a:xfrm>
            <a:off x="6662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90" name="Text Box 24"/>
          <p:cNvSpPr txBox="1">
            <a:spLocks noChangeArrowheads="1"/>
          </p:cNvSpPr>
          <p:nvPr/>
        </p:nvSpPr>
        <p:spPr bwMode="auto">
          <a:xfrm rot="16200000">
            <a:off x="5903119" y="4804569"/>
            <a:ext cx="1308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imed wait</a:t>
            </a:r>
          </a:p>
        </p:txBody>
      </p:sp>
      <p:sp>
        <p:nvSpPr>
          <p:cNvPr id="139291" name="Text Box 25"/>
          <p:cNvSpPr txBox="1">
            <a:spLocks noChangeArrowheads="1"/>
          </p:cNvSpPr>
          <p:nvPr/>
        </p:nvSpPr>
        <p:spPr bwMode="auto">
          <a:xfrm>
            <a:off x="9404351" y="4808538"/>
            <a:ext cx="855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losed</a:t>
            </a:r>
          </a:p>
        </p:txBody>
      </p:sp>
    </p:spTree>
    <p:extLst>
      <p:ext uri="{BB962C8B-B14F-4D97-AF65-F5344CB8AC3E}">
        <p14:creationId xmlns:p14="http://schemas.microsoft.com/office/powerpoint/2010/main" val="3134625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131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40D8A6E7-68A6-46D4-9D96-8AD17C8A0322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41316" name="Rectangle 2"/>
          <p:cNvSpPr>
            <a:spLocks noGrp="1" noChangeArrowheads="1"/>
          </p:cNvSpPr>
          <p:nvPr>
            <p:ph type="title"/>
          </p:nvPr>
        </p:nvSpPr>
        <p:spPr>
          <a:xfrm>
            <a:off x="2019300" y="133350"/>
            <a:ext cx="7772400" cy="1143000"/>
          </a:xfrm>
        </p:spPr>
        <p:txBody>
          <a:bodyPr/>
          <a:lstStyle/>
          <a:p>
            <a:r>
              <a:rPr lang="en-US" altLang="en-US" sz="3600"/>
              <a:t>TCP Connection Management (cont)</a:t>
            </a:r>
            <a:endParaRPr lang="en-US" altLang="en-US" smtClean="0"/>
          </a:p>
        </p:txBody>
      </p:sp>
      <p:pic>
        <p:nvPicPr>
          <p:cNvPr id="141317" name="Picture 3" descr="transCli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182689"/>
            <a:ext cx="4848225" cy="260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18" name="Picture 4" descr="transServ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226" y="3551238"/>
            <a:ext cx="4702175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9" name="Text Box 5"/>
          <p:cNvSpPr txBox="1">
            <a:spLocks noChangeArrowheads="1"/>
          </p:cNvSpPr>
          <p:nvPr/>
        </p:nvSpPr>
        <p:spPr bwMode="auto">
          <a:xfrm>
            <a:off x="1998664" y="3808414"/>
            <a:ext cx="138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CP cli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ifecycle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41320" name="Text Box 6"/>
          <p:cNvSpPr txBox="1">
            <a:spLocks noChangeArrowheads="1"/>
          </p:cNvSpPr>
          <p:nvPr/>
        </p:nvSpPr>
        <p:spPr bwMode="auto">
          <a:xfrm>
            <a:off x="8323264" y="2722564"/>
            <a:ext cx="1489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CP serv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ifecycle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28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3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135DF7B-5239-4809-8147-0499C1CE32B2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rinciples of Congestion Control</a:t>
            </a:r>
            <a:endParaRPr lang="en-US" altLang="en-US" smtClean="0"/>
          </a:p>
        </p:txBody>
      </p:sp>
      <p:sp>
        <p:nvSpPr>
          <p:cNvPr id="143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600200"/>
            <a:ext cx="77628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mtClean="0">
                <a:solidFill>
                  <a:srgbClr val="FF0000"/>
                </a:solidFill>
              </a:rPr>
              <a:t>Congestion:</a:t>
            </a:r>
            <a:endParaRPr lang="en-US" altLang="en-US" sz="2400"/>
          </a:p>
          <a:p>
            <a:r>
              <a:rPr lang="en-US" altLang="en-US" sz="2400"/>
              <a:t>informally: “too many sources sending too much data too fast for </a:t>
            </a:r>
            <a:r>
              <a:rPr lang="en-US" altLang="en-US" sz="2400" i="1">
                <a:solidFill>
                  <a:schemeClr val="accent2"/>
                </a:solidFill>
              </a:rPr>
              <a:t>network</a:t>
            </a:r>
            <a:r>
              <a:rPr lang="en-US" altLang="en-US" sz="2400"/>
              <a:t> to handle”</a:t>
            </a:r>
          </a:p>
          <a:p>
            <a:r>
              <a:rPr lang="en-US" altLang="en-US" sz="2400"/>
              <a:t>different from flow control!</a:t>
            </a:r>
          </a:p>
          <a:p>
            <a:r>
              <a:rPr lang="en-US" altLang="en-US" sz="2400"/>
              <a:t>manifestations:</a:t>
            </a:r>
          </a:p>
          <a:p>
            <a:pPr lvl="1"/>
            <a:r>
              <a:rPr lang="en-US" altLang="en-US" smtClean="0"/>
              <a:t>lost packets (buffer overflow at routers)</a:t>
            </a:r>
          </a:p>
          <a:p>
            <a:pPr lvl="1"/>
            <a:r>
              <a:rPr lang="en-US" altLang="en-US" smtClean="0"/>
              <a:t>long delays (queueing in router buffers)</a:t>
            </a:r>
          </a:p>
          <a:p>
            <a:r>
              <a:rPr lang="en-US" altLang="en-US" sz="2400"/>
              <a:t>a top-10 problem!</a:t>
            </a:r>
          </a:p>
          <a:p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622917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54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113B625-6F65-4320-9A1C-2BCD21AF8024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45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Approaches towards congestion control</a:t>
            </a:r>
            <a:endParaRPr lang="en-US" altLang="en-US" dirty="0" smtClean="0"/>
          </a:p>
        </p:txBody>
      </p:sp>
      <p:sp>
        <p:nvSpPr>
          <p:cNvPr id="145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47901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End-end congestion control:</a:t>
            </a:r>
            <a:endParaRPr lang="en-US" altLang="en-US" sz="2400" dirty="0"/>
          </a:p>
          <a:p>
            <a:r>
              <a:rPr lang="en-US" altLang="en-US" sz="2000" dirty="0"/>
              <a:t>no explicit feedback from network</a:t>
            </a:r>
          </a:p>
          <a:p>
            <a:r>
              <a:rPr lang="en-US" altLang="en-US" sz="2000" dirty="0"/>
              <a:t>congestion inferred from end-system observed loss, delay</a:t>
            </a:r>
          </a:p>
          <a:p>
            <a:r>
              <a:rPr lang="en-US" altLang="en-US" sz="2000" dirty="0"/>
              <a:t>approach taken by TCP</a:t>
            </a:r>
            <a:endParaRPr lang="en-US" altLang="en-US" sz="2400" dirty="0"/>
          </a:p>
        </p:txBody>
      </p:sp>
      <p:sp>
        <p:nvSpPr>
          <p:cNvPr id="14541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38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Network-assisted congestion control:</a:t>
            </a:r>
            <a:endParaRPr lang="en-US" altLang="en-US" sz="2400" dirty="0"/>
          </a:p>
          <a:p>
            <a:r>
              <a:rPr lang="en-US" altLang="en-US" sz="2000" dirty="0"/>
              <a:t>routers provide feedback to end systems</a:t>
            </a:r>
          </a:p>
          <a:p>
            <a:pPr lvl="1"/>
            <a:r>
              <a:rPr lang="en-US" altLang="en-US" sz="2000" dirty="0"/>
              <a:t>single bit indicating congestion (SNA, </a:t>
            </a:r>
            <a:r>
              <a:rPr lang="en-US" altLang="en-US" sz="2000" dirty="0" err="1"/>
              <a:t>DECbit</a:t>
            </a:r>
            <a:r>
              <a:rPr lang="en-US" altLang="en-US" sz="2000" dirty="0"/>
              <a:t>, TCP/IP ECN, ATM)</a:t>
            </a:r>
          </a:p>
          <a:p>
            <a:pPr lvl="1"/>
            <a:r>
              <a:rPr lang="en-US" altLang="en-US" sz="2000" dirty="0"/>
              <a:t>explicit rate sender should send at</a:t>
            </a:r>
            <a:endParaRPr lang="en-US" altLang="en-US" sz="1800" dirty="0"/>
          </a:p>
        </p:txBody>
      </p:sp>
      <p:sp>
        <p:nvSpPr>
          <p:cNvPr id="145415" name="Rectangle 5"/>
          <p:cNvSpPr>
            <a:spLocks noChangeArrowheads="1"/>
          </p:cNvSpPr>
          <p:nvPr/>
        </p:nvSpPr>
        <p:spPr bwMode="auto">
          <a:xfrm>
            <a:off x="2066926" y="1381125"/>
            <a:ext cx="747712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Two broad approaches towards congestion control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8721120" y="4505040"/>
              <a:ext cx="726480" cy="51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712840" y="4494240"/>
                <a:ext cx="745920" cy="67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0106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74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7231584-EDC7-49FC-9B11-7B6476CED4DD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47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/>
              <a:t>Congestion control concepts</a:t>
            </a:r>
            <a:endParaRPr lang="en-US" altLang="en-US"/>
          </a:p>
        </p:txBody>
      </p:sp>
      <p:sp>
        <p:nvSpPr>
          <p:cNvPr id="1474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47900" y="1447800"/>
            <a:ext cx="74295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Congetion</a:t>
            </a:r>
            <a:r>
              <a:rPr lang="en-US" altLang="en-US" sz="2400" dirty="0">
                <a:solidFill>
                  <a:srgbClr val="FF0000"/>
                </a:solidFill>
              </a:rPr>
              <a:t> window (</a:t>
            </a:r>
            <a:r>
              <a:rPr lang="en-US" altLang="en-US" sz="2400" dirty="0" err="1">
                <a:solidFill>
                  <a:srgbClr val="FF0000"/>
                </a:solidFill>
              </a:rPr>
              <a:t>CongWin</a:t>
            </a:r>
            <a:r>
              <a:rPr lang="en-US" altLang="en-US" sz="2400" dirty="0">
                <a:solidFill>
                  <a:srgbClr val="FF0000"/>
                </a:solidFill>
              </a:rPr>
              <a:t>):</a:t>
            </a: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000" dirty="0"/>
              <a:t>Different from </a:t>
            </a:r>
            <a:r>
              <a:rPr lang="en-US" altLang="en-US" sz="2000" dirty="0" err="1"/>
              <a:t>RcvWindow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000" dirty="0"/>
              <a:t>Determined by the actual congestion control algorithm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Usually smaller than </a:t>
            </a:r>
            <a:r>
              <a:rPr lang="en-US" altLang="en-US" sz="2000" dirty="0" err="1"/>
              <a:t>RcvWindow</a:t>
            </a:r>
            <a:r>
              <a:rPr lang="en-US" altLang="en-US" sz="2000" dirty="0"/>
              <a:t>.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At the sender:</a:t>
            </a:r>
          </a:p>
          <a:p>
            <a:pPr>
              <a:lnSpc>
                <a:spcPct val="80000"/>
              </a:lnSpc>
            </a:pPr>
            <a:r>
              <a:rPr lang="en-US" altLang="en-US" sz="2000" dirty="0" err="1">
                <a:latin typeface="Times New Roman" panose="02020603050405020304" pitchFamily="18" charset="0"/>
              </a:rPr>
              <a:t>LastByteSent</a:t>
            </a:r>
            <a:r>
              <a:rPr lang="en-US" altLang="en-US" sz="2000" dirty="0">
                <a:latin typeface="Times New Roman" panose="02020603050405020304" pitchFamily="18" charset="0"/>
              </a:rPr>
              <a:t> – </a:t>
            </a:r>
            <a:r>
              <a:rPr lang="en-US" altLang="en-US" sz="2000" dirty="0" err="1">
                <a:latin typeface="Times New Roman" panose="02020603050405020304" pitchFamily="18" charset="0"/>
              </a:rPr>
              <a:t>LastByteAcked</a:t>
            </a:r>
            <a:r>
              <a:rPr lang="en-US" altLang="en-US" sz="2000" dirty="0">
                <a:latin typeface="Times New Roman" panose="02020603050405020304" pitchFamily="18" charset="0"/>
              </a:rPr>
              <a:t> &lt;= min(</a:t>
            </a:r>
            <a:r>
              <a:rPr lang="en-US" altLang="en-US" sz="2000" dirty="0" err="1">
                <a:latin typeface="Times New Roman" panose="02020603050405020304" pitchFamily="18" charset="0"/>
              </a:rPr>
              <a:t>CongWin</a:t>
            </a:r>
            <a:r>
              <a:rPr lang="en-US" altLang="en-US" sz="2000" dirty="0">
                <a:latin typeface="Times New Roman" panose="02020603050405020304" pitchFamily="18" charset="0"/>
              </a:rPr>
              <a:t>, </a:t>
            </a:r>
            <a:r>
              <a:rPr lang="en-US" altLang="en-US" sz="2000" dirty="0" err="1">
                <a:latin typeface="Times New Roman" panose="02020603050405020304" pitchFamily="18" charset="0"/>
              </a:rPr>
              <a:t>RcvWindow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                                                 &lt;= </a:t>
            </a:r>
            <a:r>
              <a:rPr lang="en-US" altLang="en-US" sz="2000" dirty="0" err="1">
                <a:latin typeface="Times New Roman" panose="02020603050405020304" pitchFamily="18" charset="0"/>
              </a:rPr>
              <a:t>CongWin</a:t>
            </a:r>
            <a:endParaRPr lang="en-US" altLang="en-US" sz="2000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Throughput:</a:t>
            </a: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000" b="1" dirty="0" err="1">
                <a:latin typeface="Times New Roman" panose="02020603050405020304" pitchFamily="18" charset="0"/>
              </a:rPr>
              <a:t>CongWin</a:t>
            </a:r>
            <a:r>
              <a:rPr lang="en-US" altLang="en-US" sz="2000" b="1" dirty="0">
                <a:latin typeface="Times New Roman" panose="02020603050405020304" pitchFamily="18" charset="0"/>
              </a:rPr>
              <a:t>/RTT</a:t>
            </a:r>
            <a:r>
              <a:rPr lang="en-US" altLang="en-US" sz="2000" dirty="0"/>
              <a:t> Bytes/sec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djusting </a:t>
            </a:r>
            <a:r>
              <a:rPr lang="en-US" altLang="en-US" sz="2400" dirty="0" err="1"/>
              <a:t>CongWin</a:t>
            </a:r>
            <a:r>
              <a:rPr lang="en-US" altLang="en-US" sz="2400" dirty="0"/>
              <a:t> changes the transmission rate and therefore throughput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TCP is self-clocking – uses ACKs to trigger (clock) its increase in congestion window siz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625600" y="1108800"/>
              <a:ext cx="7007760" cy="3183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21280" y="1099440"/>
                <a:ext cx="7020720" cy="3203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81599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95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F009575C-F694-4FA6-BD68-317C39BA4B44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49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/>
              <a:t>Congestion control Components</a:t>
            </a:r>
            <a:endParaRPr lang="en-US" altLang="en-US"/>
          </a:p>
        </p:txBody>
      </p:sp>
      <p:sp>
        <p:nvSpPr>
          <p:cNvPr id="1495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47900" y="1447800"/>
            <a:ext cx="74295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Additive-increase, multiplicative-decrese: (AIMD)</a:t>
            </a: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000"/>
              <a:t>Control the change of CongWin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Increase when the ACK is received as expected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Indication of no congestion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Explore the highest possible bandwidth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Decrease when loss occur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Indication of congestion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Reduce transmission rate to a sufficiently low value to avoid congestion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endParaRPr lang="en-US" altLang="en-US" sz="200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Slow start: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How to avoid congestion control</a:t>
            </a:r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Reaction to timeout events:</a:t>
            </a: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How to deal with network congestion</a:t>
            </a:r>
          </a:p>
        </p:txBody>
      </p:sp>
    </p:spTree>
    <p:extLst>
      <p:ext uri="{BB962C8B-B14F-4D97-AF65-F5344CB8AC3E}">
        <p14:creationId xmlns:p14="http://schemas.microsoft.com/office/powerpoint/2010/main" val="318411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05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5C944FBD-7454-49AC-8A46-2561E582683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059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50" y="266700"/>
            <a:ext cx="7772400" cy="1143000"/>
          </a:xfrm>
        </p:spPr>
        <p:txBody>
          <a:bodyPr/>
          <a:lstStyle/>
          <a:p>
            <a:r>
              <a:rPr lang="en-US" altLang="en-US" smtClean="0"/>
              <a:t>Four sources of packet delay</a:t>
            </a:r>
            <a:endParaRPr lang="en-US" altLang="en-US"/>
          </a:p>
        </p:txBody>
      </p:sp>
      <p:sp>
        <p:nvSpPr>
          <p:cNvPr id="11059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16125" y="1628775"/>
            <a:ext cx="3810000" cy="133985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1. nodal processing:</a:t>
            </a:r>
            <a:r>
              <a:rPr lang="en-US" altLang="en-US" sz="2400"/>
              <a:t> </a:t>
            </a:r>
          </a:p>
          <a:p>
            <a:pPr lvl="1"/>
            <a:r>
              <a:rPr lang="en-US" altLang="en-US" sz="2000"/>
              <a:t>check bit errors</a:t>
            </a:r>
          </a:p>
          <a:p>
            <a:pPr lvl="1"/>
            <a:r>
              <a:rPr lang="en-US" altLang="en-US" sz="2000"/>
              <a:t>determine output link</a:t>
            </a:r>
          </a:p>
        </p:txBody>
      </p:sp>
      <p:grpSp>
        <p:nvGrpSpPr>
          <p:cNvPr id="110598" name="Group 5"/>
          <p:cNvGrpSpPr>
            <a:grpSpLocks/>
          </p:cNvGrpSpPr>
          <p:nvPr/>
        </p:nvGrpSpPr>
        <p:grpSpPr bwMode="auto">
          <a:xfrm>
            <a:off x="2155825" y="3965576"/>
            <a:ext cx="6021388" cy="2174875"/>
            <a:chOff x="494" y="2702"/>
            <a:chExt cx="3793" cy="1370"/>
          </a:xfrm>
        </p:grpSpPr>
        <p:graphicFrame>
          <p:nvGraphicFramePr>
            <p:cNvPr id="110600" name="Object 6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0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1060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01" name="Oval 7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02" name="Rectangle 8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03" name="Oval 9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0604" name="Group 10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10643" name="Group 1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10648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49" name="Line 1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50" name="Line 1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0644" name="Group 1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1064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46" name="Line 1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47" name="Line 1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10605" name="Oval 19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06" name="Line 20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7" name="Rectangle 21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08" name="Oval 22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0609" name="Object 23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1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110609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10" name="Line 24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11" name="Line 25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12" name="Line 26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13" name="Line 27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14" name="Line 28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15" name="Rectangle 29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16" name="Rectangle 30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17" name="Rectangle 31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18" name="Rectangle 32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19" name="Line 33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0" name="Line 34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1" name="Line 35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2" name="Text Box 36"/>
            <p:cNvSpPr txBox="1">
              <a:spLocks noChangeArrowheads="1"/>
            </p:cNvSpPr>
            <p:nvPr/>
          </p:nvSpPr>
          <p:spPr bwMode="auto">
            <a:xfrm>
              <a:off x="494" y="2831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accent1"/>
                  </a:solidFill>
                </a:rPr>
                <a:t>A</a:t>
              </a:r>
              <a:endParaRPr lang="en-US" altLang="en-US" sz="24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0623" name="Text Box 37"/>
            <p:cNvSpPr txBox="1">
              <a:spLocks noChangeArrowheads="1"/>
            </p:cNvSpPr>
            <p:nvPr/>
          </p:nvSpPr>
          <p:spPr bwMode="auto">
            <a:xfrm>
              <a:off x="668" y="3473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accent2"/>
                  </a:solidFill>
                </a:rPr>
                <a:t>B</a:t>
              </a:r>
              <a:endParaRPr lang="en-US" altLang="en-US" sz="24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0624" name="Rectangle 38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0625" name="Text Box 39"/>
            <p:cNvSpPr txBox="1">
              <a:spLocks noChangeArrowheads="1"/>
            </p:cNvSpPr>
            <p:nvPr/>
          </p:nvSpPr>
          <p:spPr bwMode="auto">
            <a:xfrm>
              <a:off x="2540" y="2966"/>
              <a:ext cx="8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propagation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0626" name="Line 40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7" name="Text Box 41"/>
            <p:cNvSpPr txBox="1">
              <a:spLocks noChangeArrowheads="1"/>
            </p:cNvSpPr>
            <p:nvPr/>
          </p:nvSpPr>
          <p:spPr bwMode="auto">
            <a:xfrm>
              <a:off x="1346" y="2702"/>
              <a:ext cx="9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ransmission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0628" name="Line 42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9" name="Text Box 43"/>
            <p:cNvSpPr txBox="1">
              <a:spLocks noChangeArrowheads="1"/>
            </p:cNvSpPr>
            <p:nvPr/>
          </p:nvSpPr>
          <p:spPr bwMode="auto">
            <a:xfrm>
              <a:off x="1424" y="3668"/>
              <a:ext cx="82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noda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process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0630" name="Line 44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31" name="Line 45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32" name="Text Box 46"/>
            <p:cNvSpPr txBox="1">
              <a:spLocks noChangeArrowheads="1"/>
            </p:cNvSpPr>
            <p:nvPr/>
          </p:nvSpPr>
          <p:spPr bwMode="auto">
            <a:xfrm>
              <a:off x="2354" y="3830"/>
              <a:ext cx="6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queue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0633" name="Line 47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0634" name="Group 48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10635" name="Group 49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10640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41" name="Line 5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42" name="Line 5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0636" name="Group 53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1063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38" name="Line 5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639" name="Line 5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10599" name="Rectangle 58"/>
          <p:cNvSpPr>
            <a:spLocks noChangeArrowheads="1"/>
          </p:cNvSpPr>
          <p:nvPr/>
        </p:nvSpPr>
        <p:spPr bwMode="auto">
          <a:xfrm>
            <a:off x="5953125" y="1628775"/>
            <a:ext cx="3810000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>
                <a:solidFill>
                  <a:srgbClr val="FF0000"/>
                </a:solidFill>
              </a:rPr>
              <a:t>2. queueing</a:t>
            </a:r>
          </a:p>
          <a:p>
            <a:pPr lvl="1"/>
            <a:r>
              <a:rPr lang="en-US" altLang="en-US" sz="2000"/>
              <a:t>time waiting at output link for transmission </a:t>
            </a:r>
          </a:p>
          <a:p>
            <a:pPr lvl="1"/>
            <a:r>
              <a:rPr lang="en-US" altLang="en-US" sz="2000"/>
              <a:t>depends on congestion level of router</a:t>
            </a:r>
          </a:p>
        </p:txBody>
      </p:sp>
    </p:spTree>
    <p:extLst>
      <p:ext uri="{BB962C8B-B14F-4D97-AF65-F5344CB8AC3E}">
        <p14:creationId xmlns:p14="http://schemas.microsoft.com/office/powerpoint/2010/main" val="121698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1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C15F3C8-6042-4D98-9DDA-B9E5C29E7A5F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5155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458200" cy="1143000"/>
          </a:xfrm>
        </p:spPr>
        <p:txBody>
          <a:bodyPr/>
          <a:lstStyle/>
          <a:p>
            <a:pPr algn="ctr"/>
            <a:r>
              <a:rPr lang="en-US" altLang="en-US" sz="3200"/>
              <a:t>Additive increase, multiplicative decrease</a:t>
            </a:r>
          </a:p>
        </p:txBody>
      </p:sp>
      <p:graphicFrame>
        <p:nvGraphicFramePr>
          <p:cNvPr id="151557" name="Object 5"/>
          <p:cNvGraphicFramePr>
            <a:graphicFrameLocks noChangeAspect="1"/>
          </p:cNvGraphicFramePr>
          <p:nvPr>
            <p:ph type="body" idx="1"/>
          </p:nvPr>
        </p:nvGraphicFramePr>
        <p:xfrm>
          <a:off x="4419600" y="3687764"/>
          <a:ext cx="5638800" cy="256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VISIO" r:id="rId4" imgW="7802640" imgH="3541320" progId="Visio.Drawing.5">
                  <p:embed/>
                </p:oleObj>
              </mc:Choice>
              <mc:Fallback>
                <p:oleObj name="VISIO" r:id="rId4" imgW="7802640" imgH="3541320" progId="Visio.Drawing.5">
                  <p:embed/>
                  <p:pic>
                    <p:nvPicPr>
                      <p:cNvPr id="151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687764"/>
                        <a:ext cx="5638800" cy="256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8" name="Rectangle 8"/>
          <p:cNvSpPr>
            <a:spLocks noChangeArrowheads="1"/>
          </p:cNvSpPr>
          <p:nvPr/>
        </p:nvSpPr>
        <p:spPr bwMode="auto">
          <a:xfrm>
            <a:off x="1905000" y="1676400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i="1">
                <a:solidFill>
                  <a:srgbClr val="FF0000"/>
                </a:solidFill>
              </a:rPr>
              <a:t>Approach:</a:t>
            </a:r>
            <a:r>
              <a:rPr lang="en-US" altLang="en-US" sz="2000" u="sng"/>
              <a:t> </a:t>
            </a:r>
            <a:r>
              <a:rPr lang="en-US" altLang="en-US" sz="2000"/>
              <a:t>increase transmission rate (window size), probing for usable bandwidth, until loss occurs</a:t>
            </a:r>
          </a:p>
          <a:p>
            <a:pPr lvl="1"/>
            <a:r>
              <a:rPr lang="en-US" altLang="en-US" sz="2000" i="1">
                <a:solidFill>
                  <a:srgbClr val="FF0000"/>
                </a:solidFill>
              </a:rPr>
              <a:t>additive increase:</a:t>
            </a:r>
            <a:r>
              <a:rPr lang="en-US" altLang="en-US" sz="2000"/>
              <a:t> increase  </a:t>
            </a:r>
            <a:r>
              <a:rPr lang="en-US" altLang="en-US" sz="2000" b="1"/>
              <a:t>CongWin</a:t>
            </a:r>
            <a:r>
              <a:rPr lang="en-US" altLang="en-US" sz="2000"/>
              <a:t> by 1 MSS (Maximum Segment Size) every RTT until loss detected</a:t>
            </a:r>
            <a:endParaRPr lang="en-US" altLang="en-US" sz="2000" i="1"/>
          </a:p>
          <a:p>
            <a:pPr lvl="1"/>
            <a:r>
              <a:rPr lang="en-US" altLang="en-US" sz="2000" i="1">
                <a:solidFill>
                  <a:srgbClr val="FF0000"/>
                </a:solidFill>
              </a:rPr>
              <a:t>multiplicative decrease</a:t>
            </a:r>
            <a:r>
              <a:rPr lang="en-US" altLang="en-US" sz="2000">
                <a:solidFill>
                  <a:srgbClr val="FF0000"/>
                </a:solidFill>
              </a:rPr>
              <a:t>:</a:t>
            </a:r>
            <a:r>
              <a:rPr lang="en-US" altLang="en-US" sz="2000"/>
              <a:t> cut </a:t>
            </a:r>
            <a:r>
              <a:rPr lang="en-US" altLang="en-US" sz="2000" b="1"/>
              <a:t>CongWin</a:t>
            </a:r>
            <a:r>
              <a:rPr lang="en-US" altLang="en-US" sz="2000"/>
              <a:t> in half after loss </a:t>
            </a:r>
          </a:p>
          <a:p>
            <a:endParaRPr lang="en-US" altLang="en-US" sz="2000"/>
          </a:p>
        </p:txBody>
      </p:sp>
      <p:sp>
        <p:nvSpPr>
          <p:cNvPr id="151559" name="Text Box 10"/>
          <p:cNvSpPr txBox="1">
            <a:spLocks noChangeArrowheads="1"/>
          </p:cNvSpPr>
          <p:nvPr/>
        </p:nvSpPr>
        <p:spPr bwMode="auto">
          <a:xfrm>
            <a:off x="9063039" y="5757863"/>
            <a:ext cx="56832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151560" name="Text Box 12"/>
          <p:cNvSpPr txBox="1">
            <a:spLocks noChangeArrowheads="1"/>
          </p:cNvSpPr>
          <p:nvPr/>
        </p:nvSpPr>
        <p:spPr bwMode="auto">
          <a:xfrm rot="16200000">
            <a:off x="3201988" y="4722813"/>
            <a:ext cx="231457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congestion window size</a:t>
            </a:r>
          </a:p>
        </p:txBody>
      </p:sp>
      <p:sp>
        <p:nvSpPr>
          <p:cNvPr id="151561" name="Text Box 13"/>
          <p:cNvSpPr txBox="1">
            <a:spLocks noChangeArrowheads="1"/>
          </p:cNvSpPr>
          <p:nvPr/>
        </p:nvSpPr>
        <p:spPr bwMode="auto">
          <a:xfrm>
            <a:off x="1701800" y="4295776"/>
            <a:ext cx="22367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aw toot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behavior: prob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or bandwidth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5244960" y="4403520"/>
              <a:ext cx="4755960" cy="10630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241000" y="4399200"/>
                <a:ext cx="4767480" cy="1079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7658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36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78A589F0-1B85-40E3-A9E9-14F5F2372B72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53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Congestion Control: details</a:t>
            </a:r>
          </a:p>
        </p:txBody>
      </p:sp>
      <p:sp>
        <p:nvSpPr>
          <p:cNvPr id="153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09800" y="1524000"/>
            <a:ext cx="7315200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How does  sender perceive congestion?</a:t>
            </a:r>
            <a:endParaRPr lang="en-US" altLang="en-US" sz="2000"/>
          </a:p>
          <a:p>
            <a:r>
              <a:rPr lang="en-US" altLang="en-US" sz="2000"/>
              <a:t>loss event = timeout </a:t>
            </a:r>
            <a:r>
              <a:rPr lang="en-US" altLang="en-US" sz="2000" i="1"/>
              <a:t>or</a:t>
            </a:r>
            <a:r>
              <a:rPr lang="en-US" altLang="en-US" sz="2000"/>
              <a:t> 3 duplicate acks</a:t>
            </a:r>
          </a:p>
          <a:p>
            <a:r>
              <a:rPr lang="en-US" altLang="en-US" sz="2000"/>
              <a:t>TCP sender reduces rate (</a:t>
            </a:r>
            <a:r>
              <a:rPr lang="en-US" altLang="en-US" sz="2000" b="1">
                <a:latin typeface="Courier New" panose="02070309020205020404" pitchFamily="49" charset="0"/>
              </a:rPr>
              <a:t>CongWin</a:t>
            </a:r>
            <a:r>
              <a:rPr lang="en-US" altLang="en-US" sz="2000"/>
              <a:t>) after loss event</a:t>
            </a:r>
          </a:p>
          <a:p>
            <a:pPr>
              <a:buFont typeface="ZapfDingbats" pitchFamily="82" charset="2"/>
              <a:buNone/>
            </a:pPr>
            <a:endParaRPr lang="en-US" altLang="en-US" sz="2000" u="sng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Problem:</a:t>
            </a:r>
            <a:endParaRPr lang="en-US" altLang="en-US" sz="2000"/>
          </a:p>
          <a:p>
            <a:r>
              <a:rPr lang="en-US" altLang="en-US" sz="2000"/>
              <a:t>This linear increase of CongWin is a waste of bandwidth if the network resource is huge!</a:t>
            </a:r>
          </a:p>
          <a:p>
            <a:r>
              <a:rPr lang="en-US" altLang="en-US" sz="2000"/>
              <a:t>Why not increase it exponentially and see what happens?</a:t>
            </a:r>
          </a:p>
          <a:p>
            <a:pPr lvl="1"/>
            <a:endParaRPr lang="en-US" altLang="en-US" sz="1800"/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Solution?</a:t>
            </a:r>
            <a:endParaRPr lang="en-US" altLang="en-US" sz="2000"/>
          </a:p>
          <a:p>
            <a:r>
              <a:rPr lang="en-US" altLang="en-US" sz="2000"/>
              <a:t>Slow Start (starting from a slow rate)</a:t>
            </a:r>
          </a:p>
          <a:p>
            <a:r>
              <a:rPr lang="en-US" altLang="en-US" sz="2000"/>
              <a:t>Increase 1 MSS for </a:t>
            </a:r>
            <a:r>
              <a:rPr lang="en-US" altLang="en-US" sz="2000">
                <a:solidFill>
                  <a:srgbClr val="FF0000"/>
                </a:solidFill>
              </a:rPr>
              <a:t>each</a:t>
            </a:r>
            <a:r>
              <a:rPr lang="en-US" altLang="en-US" sz="2000"/>
              <a:t> ACKed segment, therefore double the congWin every time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685240" y="677880"/>
              <a:ext cx="4822560" cy="24055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674800" y="667440"/>
                <a:ext cx="4838400" cy="242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022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56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CB6CA5C-D4EB-403E-B0B5-1B4860ED586D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55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Slow Start</a:t>
            </a:r>
          </a:p>
        </p:txBody>
      </p:sp>
      <p:sp>
        <p:nvSpPr>
          <p:cNvPr id="1556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71600"/>
            <a:ext cx="38100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/>
              <a:t>When connection begins, </a:t>
            </a:r>
            <a:r>
              <a:rPr lang="en-US" altLang="en-US" sz="1800" b="1">
                <a:latin typeface="Courier New" panose="02070309020205020404" pitchFamily="49" charset="0"/>
              </a:rPr>
              <a:t>CongWin</a:t>
            </a:r>
            <a:r>
              <a:rPr lang="en-US" altLang="en-US" sz="1800"/>
              <a:t> = 1 MSS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Example: MSS = 500 bytes &amp; RTT = 200 msec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initial rate = 20 kbps</a:t>
            </a:r>
          </a:p>
          <a:p>
            <a:pPr lvl="1">
              <a:lnSpc>
                <a:spcPct val="80000"/>
              </a:lnSpc>
            </a:pPr>
            <a:endParaRPr lang="en-US" altLang="en-US" sz="1600"/>
          </a:p>
          <a:p>
            <a:pPr>
              <a:lnSpc>
                <a:spcPct val="80000"/>
              </a:lnSpc>
            </a:pPr>
            <a:r>
              <a:rPr lang="en-US" altLang="en-US" sz="1800"/>
              <a:t>increase rate exponentially until first loss event: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double </a:t>
            </a:r>
            <a:r>
              <a:rPr lang="en-US" altLang="en-US" sz="1600" b="1">
                <a:latin typeface="Courier New" panose="02070309020205020404" pitchFamily="49" charset="0"/>
              </a:rPr>
              <a:t>CongWin</a:t>
            </a:r>
            <a:r>
              <a:rPr lang="en-US" altLang="en-US" sz="1600"/>
              <a:t> every RTT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done by incrementing </a:t>
            </a:r>
            <a:r>
              <a:rPr lang="en-US" altLang="en-US" sz="1600" b="1">
                <a:latin typeface="Courier New" panose="02070309020205020404" pitchFamily="49" charset="0"/>
              </a:rPr>
              <a:t>CongWin</a:t>
            </a:r>
            <a:r>
              <a:rPr lang="en-US" altLang="en-US" sz="1600"/>
              <a:t> for every ACK received</a:t>
            </a:r>
          </a:p>
          <a:p>
            <a:pPr>
              <a:lnSpc>
                <a:spcPct val="80000"/>
              </a:lnSpc>
            </a:pPr>
            <a:endParaRPr lang="en-US" altLang="en-US" sz="1800" u="sng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sz="1800" u="sng">
                <a:solidFill>
                  <a:srgbClr val="FF0000"/>
                </a:solidFill>
              </a:rPr>
              <a:t>Summary:</a:t>
            </a:r>
            <a:r>
              <a:rPr lang="en-US" altLang="en-US" sz="1800"/>
              <a:t> initial rate is slow but ramps up exponentially fast</a:t>
            </a:r>
          </a:p>
          <a:p>
            <a:pPr>
              <a:lnSpc>
                <a:spcPct val="80000"/>
              </a:lnSpc>
            </a:pPr>
            <a:endParaRPr lang="en-US" altLang="en-US" sz="1800"/>
          </a:p>
          <a:p>
            <a:pPr>
              <a:lnSpc>
                <a:spcPct val="80000"/>
              </a:lnSpc>
            </a:pPr>
            <a:r>
              <a:rPr lang="en-US" altLang="en-US" sz="1800"/>
              <a:t>Problem?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May create problem when transmission rate approaches to the network capacity</a:t>
            </a:r>
          </a:p>
          <a:p>
            <a:pPr lvl="1">
              <a:lnSpc>
                <a:spcPct val="80000"/>
              </a:lnSpc>
            </a:pPr>
            <a:r>
              <a:rPr lang="en-US" altLang="en-US" sz="1600"/>
              <a:t>Switch to linear instead</a:t>
            </a:r>
          </a:p>
        </p:txBody>
      </p:sp>
      <p:sp>
        <p:nvSpPr>
          <p:cNvPr id="155654" name="Line 6"/>
          <p:cNvSpPr>
            <a:spLocks noChangeShapeType="1"/>
          </p:cNvSpPr>
          <p:nvPr/>
        </p:nvSpPr>
        <p:spPr bwMode="auto">
          <a:xfrm>
            <a:off x="6884989" y="2387601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55655" name="Object 7"/>
          <p:cNvGraphicFramePr>
            <a:graphicFrameLocks noChangeAspect="1"/>
          </p:cNvGraphicFramePr>
          <p:nvPr/>
        </p:nvGraphicFramePr>
        <p:xfrm>
          <a:off x="6477001" y="1752601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1556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752601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6" name="Text Box 8"/>
          <p:cNvSpPr txBox="1">
            <a:spLocks noChangeArrowheads="1"/>
          </p:cNvSpPr>
          <p:nvPr/>
        </p:nvSpPr>
        <p:spPr bwMode="auto">
          <a:xfrm>
            <a:off x="6886576" y="1752600"/>
            <a:ext cx="849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Host A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55657" name="Text Box 9"/>
          <p:cNvSpPr txBox="1">
            <a:spLocks noChangeArrowheads="1"/>
          </p:cNvSpPr>
          <p:nvPr/>
        </p:nvSpPr>
        <p:spPr bwMode="auto">
          <a:xfrm rot="408567">
            <a:off x="7891464" y="2354263"/>
            <a:ext cx="12080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one segment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55658" name="Text Box 10"/>
          <p:cNvSpPr txBox="1">
            <a:spLocks noChangeArrowheads="1"/>
          </p:cNvSpPr>
          <p:nvPr/>
        </p:nvSpPr>
        <p:spPr bwMode="auto">
          <a:xfrm rot="16200000">
            <a:off x="6442076" y="2592388"/>
            <a:ext cx="536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TT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aphicFrame>
        <p:nvGraphicFramePr>
          <p:cNvPr id="155659" name="Object 11"/>
          <p:cNvGraphicFramePr>
            <a:graphicFrameLocks noChangeAspect="1"/>
          </p:cNvGraphicFramePr>
          <p:nvPr/>
        </p:nvGraphicFramePr>
        <p:xfrm>
          <a:off x="9134476" y="1762126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5565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4476" y="1762126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0" name="Text Box 12"/>
          <p:cNvSpPr txBox="1">
            <a:spLocks noChangeArrowheads="1"/>
          </p:cNvSpPr>
          <p:nvPr/>
        </p:nvSpPr>
        <p:spPr bwMode="auto">
          <a:xfrm>
            <a:off x="8410576" y="1771650"/>
            <a:ext cx="828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Host B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55661" name="Line 13"/>
          <p:cNvSpPr>
            <a:spLocks noChangeShapeType="1"/>
          </p:cNvSpPr>
          <p:nvPr/>
        </p:nvSpPr>
        <p:spPr bwMode="auto">
          <a:xfrm>
            <a:off x="6880225" y="22018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62" name="Line 14"/>
          <p:cNvSpPr>
            <a:spLocks noChangeShapeType="1"/>
          </p:cNvSpPr>
          <p:nvPr/>
        </p:nvSpPr>
        <p:spPr bwMode="auto">
          <a:xfrm>
            <a:off x="9394825" y="22399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63" name="Line 15"/>
          <p:cNvSpPr>
            <a:spLocks noChangeShapeType="1"/>
          </p:cNvSpPr>
          <p:nvPr/>
        </p:nvSpPr>
        <p:spPr bwMode="auto">
          <a:xfrm flipH="1" flipV="1">
            <a:off x="6699251" y="2373314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64" name="Line 16"/>
          <p:cNvSpPr>
            <a:spLocks noChangeShapeType="1"/>
          </p:cNvSpPr>
          <p:nvPr/>
        </p:nvSpPr>
        <p:spPr bwMode="auto">
          <a:xfrm>
            <a:off x="6708776" y="2935289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65" name="Line 17"/>
          <p:cNvSpPr>
            <a:spLocks noChangeShapeType="1"/>
          </p:cNvSpPr>
          <p:nvPr/>
        </p:nvSpPr>
        <p:spPr bwMode="auto">
          <a:xfrm flipV="1">
            <a:off x="6861176" y="2792414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5666" name="Group 18"/>
          <p:cNvGrpSpPr>
            <a:grpSpLocks/>
          </p:cNvGrpSpPr>
          <p:nvPr/>
        </p:nvGrpSpPr>
        <p:grpSpPr bwMode="auto">
          <a:xfrm>
            <a:off x="9088438" y="5538788"/>
            <a:ext cx="658812" cy="366712"/>
            <a:chOff x="3304" y="3530"/>
            <a:chExt cx="415" cy="231"/>
          </a:xfrm>
        </p:grpSpPr>
        <p:sp>
          <p:nvSpPr>
            <p:cNvPr id="155684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55685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time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sp>
        <p:nvSpPr>
          <p:cNvPr id="155667" name="Line 21"/>
          <p:cNvSpPr>
            <a:spLocks noChangeShapeType="1"/>
          </p:cNvSpPr>
          <p:nvPr/>
        </p:nvSpPr>
        <p:spPr bwMode="auto">
          <a:xfrm>
            <a:off x="6889751" y="3168651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68" name="Line 22"/>
          <p:cNvSpPr>
            <a:spLocks noChangeShapeType="1"/>
          </p:cNvSpPr>
          <p:nvPr/>
        </p:nvSpPr>
        <p:spPr bwMode="auto">
          <a:xfrm>
            <a:off x="6884989" y="3254376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69" name="Line 23"/>
          <p:cNvSpPr>
            <a:spLocks noChangeShapeType="1"/>
          </p:cNvSpPr>
          <p:nvPr/>
        </p:nvSpPr>
        <p:spPr bwMode="auto">
          <a:xfrm flipV="1">
            <a:off x="6884989" y="37782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70" name="Line 24"/>
          <p:cNvSpPr>
            <a:spLocks noChangeShapeType="1"/>
          </p:cNvSpPr>
          <p:nvPr/>
        </p:nvSpPr>
        <p:spPr bwMode="auto">
          <a:xfrm flipV="1">
            <a:off x="6858001" y="4038601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671" name="Text Box 25"/>
          <p:cNvSpPr txBox="1">
            <a:spLocks noChangeArrowheads="1"/>
          </p:cNvSpPr>
          <p:nvPr/>
        </p:nvSpPr>
        <p:spPr bwMode="auto">
          <a:xfrm rot="408567">
            <a:off x="7889875" y="3140075"/>
            <a:ext cx="1277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wo segments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55672" name="Text Box 26"/>
          <p:cNvSpPr txBox="1">
            <a:spLocks noChangeArrowheads="1"/>
          </p:cNvSpPr>
          <p:nvPr/>
        </p:nvSpPr>
        <p:spPr bwMode="auto">
          <a:xfrm rot="408567">
            <a:off x="7981951" y="4154488"/>
            <a:ext cx="13065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four segments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pSp>
        <p:nvGrpSpPr>
          <p:cNvPr id="155673" name="Group 27"/>
          <p:cNvGrpSpPr>
            <a:grpSpLocks/>
          </p:cNvGrpSpPr>
          <p:nvPr/>
        </p:nvGrpSpPr>
        <p:grpSpPr bwMode="auto">
          <a:xfrm>
            <a:off x="6880226" y="4173538"/>
            <a:ext cx="2519363" cy="652462"/>
            <a:chOff x="3954" y="2214"/>
            <a:chExt cx="1587" cy="411"/>
          </a:xfrm>
        </p:grpSpPr>
        <p:sp>
          <p:nvSpPr>
            <p:cNvPr id="155680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681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682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683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5674" name="Group 32"/>
          <p:cNvGrpSpPr>
            <a:grpSpLocks/>
          </p:cNvGrpSpPr>
          <p:nvPr/>
        </p:nvGrpSpPr>
        <p:grpSpPr bwMode="auto">
          <a:xfrm flipV="1">
            <a:off x="7165975" y="4554539"/>
            <a:ext cx="2228850" cy="604837"/>
            <a:chOff x="3954" y="2214"/>
            <a:chExt cx="1587" cy="411"/>
          </a:xfrm>
        </p:grpSpPr>
        <p:sp>
          <p:nvSpPr>
            <p:cNvPr id="155676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677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678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679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6317040" y="63360"/>
              <a:ext cx="2316600" cy="45579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303000" y="48240"/>
                <a:ext cx="2345760" cy="4577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9288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76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3FD69D36-ACE2-4D64-B23E-360AA5283989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5770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1143000"/>
          </a:xfrm>
        </p:spPr>
        <p:txBody>
          <a:bodyPr/>
          <a:lstStyle/>
          <a:p>
            <a:r>
              <a:rPr lang="en-US" altLang="en-US" smtClean="0"/>
              <a:t>TCP Slow Start - Refinement</a:t>
            </a:r>
          </a:p>
        </p:txBody>
      </p:sp>
      <p:sp>
        <p:nvSpPr>
          <p:cNvPr id="157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71600"/>
            <a:ext cx="7315200" cy="838200"/>
          </a:xfrm>
        </p:spPr>
        <p:txBody>
          <a:bodyPr>
            <a:normAutofit fontScale="47500" lnSpcReduction="20000"/>
          </a:bodyPr>
          <a:lstStyle/>
          <a:p>
            <a:pPr>
              <a:buFont typeface="ZapfDingbats" pitchFamily="82" charset="2"/>
              <a:buNone/>
            </a:pPr>
            <a:r>
              <a:rPr lang="en-US" altLang="en-US" sz="1600" b="1">
                <a:solidFill>
                  <a:srgbClr val="FF0000"/>
                </a:solidFill>
              </a:rPr>
              <a:t>Q:</a:t>
            </a:r>
            <a:r>
              <a:rPr lang="en-US" altLang="en-US" sz="1600" b="1"/>
              <a:t> When should the exponential increase switch to linear? </a:t>
            </a:r>
          </a:p>
          <a:p>
            <a:pPr>
              <a:buFont typeface="ZapfDingbats" pitchFamily="82" charset="2"/>
              <a:buNone/>
            </a:pPr>
            <a:r>
              <a:rPr lang="en-US" altLang="en-US" sz="1600" b="1">
                <a:solidFill>
                  <a:srgbClr val="FF0000"/>
                </a:solidFill>
              </a:rPr>
              <a:t>A:</a:t>
            </a:r>
            <a:r>
              <a:rPr lang="en-US" altLang="en-US" sz="1600" b="1"/>
              <a:t> When CongWin gets to 1/2 of its value before timeout.</a:t>
            </a:r>
          </a:p>
          <a:p>
            <a:pPr>
              <a:buFont typeface="ZapfDingbats" pitchFamily="82" charset="2"/>
              <a:buNone/>
            </a:pPr>
            <a:endParaRPr lang="en-US" altLang="en-US" sz="1600" b="1"/>
          </a:p>
          <a:p>
            <a:pPr>
              <a:buFont typeface="ZapfDingbats" pitchFamily="82" charset="2"/>
              <a:buNone/>
            </a:pPr>
            <a:r>
              <a:rPr lang="en-US" altLang="en-US" sz="1600" b="1"/>
              <a:t> </a:t>
            </a:r>
          </a:p>
        </p:txBody>
      </p:sp>
      <p:sp>
        <p:nvSpPr>
          <p:cNvPr id="1577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981200" y="2209800"/>
            <a:ext cx="7543800" cy="9906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en-US" sz="1600" b="1" u="sng">
                <a:solidFill>
                  <a:srgbClr val="FF0000"/>
                </a:solidFill>
              </a:rPr>
              <a:t>Implementation:</a:t>
            </a:r>
            <a:endParaRPr lang="en-US" altLang="en-US" sz="1600" b="1"/>
          </a:p>
          <a:p>
            <a:r>
              <a:rPr lang="en-US" altLang="en-US" sz="1600" b="1"/>
              <a:t>Variable Threshold </a:t>
            </a:r>
          </a:p>
          <a:p>
            <a:r>
              <a:rPr lang="en-US" altLang="en-US" sz="1600" b="1"/>
              <a:t>At loss event, Threshold is set to 1/2 of CongWin just before loss event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981200" y="3429000"/>
            <a:ext cx="75438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1600" b="1" u="sng">
                <a:solidFill>
                  <a:srgbClr val="FF0000"/>
                </a:solidFill>
              </a:rPr>
              <a:t>Loss events:</a:t>
            </a:r>
            <a:endParaRPr lang="en-US" altLang="en-US" sz="1600" b="1"/>
          </a:p>
          <a:p>
            <a:r>
              <a:rPr lang="en-US" altLang="en-US" sz="1600" b="1"/>
              <a:t>3 duplicative ACKs</a:t>
            </a:r>
          </a:p>
          <a:p>
            <a:pPr lvl="1"/>
            <a:r>
              <a:rPr lang="en-US" altLang="en-US" sz="1600" b="1"/>
              <a:t>Packet(s) have been lost</a:t>
            </a:r>
          </a:p>
          <a:p>
            <a:pPr lvl="1"/>
            <a:r>
              <a:rPr lang="en-US" altLang="en-US" sz="1600" b="1"/>
              <a:t>However, network is able to deliver </a:t>
            </a:r>
            <a:r>
              <a:rPr lang="en-US" altLang="en-US" sz="1600" b="1">
                <a:solidFill>
                  <a:srgbClr val="FF0000"/>
                </a:solidFill>
              </a:rPr>
              <a:t>3 ACKs, </a:t>
            </a:r>
            <a:r>
              <a:rPr lang="en-US" altLang="en-US" sz="1600" b="1"/>
              <a:t>so it is still capable of transmitting packets, i.e., no serious congestion!</a:t>
            </a:r>
            <a:endParaRPr lang="en-US" altLang="en-US" sz="1600" b="1">
              <a:solidFill>
                <a:srgbClr val="FF0000"/>
              </a:solidFill>
            </a:endParaRPr>
          </a:p>
          <a:p>
            <a:r>
              <a:rPr lang="en-US" altLang="en-US" sz="1600" b="1"/>
              <a:t>Timeout</a:t>
            </a:r>
          </a:p>
          <a:p>
            <a:pPr lvl="1"/>
            <a:r>
              <a:rPr lang="en-US" altLang="en-US" sz="1600" b="1">
                <a:solidFill>
                  <a:srgbClr val="FF0000"/>
                </a:solidFill>
              </a:rPr>
              <a:t>NO</a:t>
            </a:r>
            <a:r>
              <a:rPr lang="en-US" altLang="en-US" sz="1600" b="1"/>
              <a:t> ACK can be sent back, i.e., network congested!</a:t>
            </a:r>
          </a:p>
          <a:p>
            <a:endParaRPr lang="en-US" altLang="en-US" sz="1600" b="1"/>
          </a:p>
          <a:p>
            <a:r>
              <a:rPr lang="en-US" altLang="en-US" sz="1600" b="1"/>
              <a:t>Conclusion: These two events should be treated differently!</a:t>
            </a:r>
          </a:p>
        </p:txBody>
      </p:sp>
    </p:spTree>
    <p:extLst>
      <p:ext uri="{BB962C8B-B14F-4D97-AF65-F5344CB8AC3E}">
        <p14:creationId xmlns:p14="http://schemas.microsoft.com/office/powerpoint/2010/main" val="304687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97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59D4F0D3-9FE6-4CC9-B89B-23DD0F17E05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59748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1143000"/>
          </a:xfrm>
        </p:spPr>
        <p:txBody>
          <a:bodyPr/>
          <a:lstStyle/>
          <a:p>
            <a:r>
              <a:rPr lang="en-US" altLang="en-US" smtClean="0"/>
              <a:t>Two versions</a:t>
            </a:r>
          </a:p>
        </p:txBody>
      </p:sp>
      <p:sp>
        <p:nvSpPr>
          <p:cNvPr id="159749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8153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mtClean="0">
                <a:solidFill>
                  <a:srgbClr val="FF0000"/>
                </a:solidFill>
              </a:rPr>
              <a:t>TCP Tahoe</a:t>
            </a:r>
            <a:r>
              <a:rPr lang="en-US" altLang="en-US" sz="2400"/>
              <a:t>: (early version)</a:t>
            </a:r>
          </a:p>
          <a:p>
            <a:r>
              <a:rPr lang="en-US" altLang="en-US" sz="2400"/>
              <a:t>Slow start begins after either of</a:t>
            </a:r>
          </a:p>
          <a:p>
            <a:pPr lvl="1"/>
            <a:r>
              <a:rPr lang="en-US" altLang="en-US" sz="2000"/>
              <a:t>3 Successive ACKs</a:t>
            </a:r>
          </a:p>
          <a:p>
            <a:pPr lvl="1"/>
            <a:r>
              <a:rPr lang="en-US" altLang="en-US" sz="2000"/>
              <a:t>Timeout</a:t>
            </a:r>
          </a:p>
          <a:p>
            <a:pPr lvl="1"/>
            <a:endParaRPr lang="en-US" altLang="en-US" sz="2000"/>
          </a:p>
          <a:p>
            <a:pPr>
              <a:buFont typeface="ZapfDingbats" pitchFamily="8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TCP Reno: (improved version)</a:t>
            </a:r>
            <a:endParaRPr lang="en-US" altLang="en-US" smtClean="0"/>
          </a:p>
          <a:p>
            <a:r>
              <a:rPr lang="en-US" altLang="en-US" sz="2400"/>
              <a:t>Slow start begins only after </a:t>
            </a:r>
          </a:p>
          <a:p>
            <a:pPr lvl="1"/>
            <a:r>
              <a:rPr lang="en-US" altLang="en-US" sz="2000"/>
              <a:t>Timeout</a:t>
            </a:r>
          </a:p>
          <a:p>
            <a:pPr lvl="1"/>
            <a:endParaRPr lang="en-US" altLang="en-US" sz="2000"/>
          </a:p>
          <a:p>
            <a:r>
              <a:rPr lang="en-US" altLang="en-US" sz="2400"/>
              <a:t>Cancels the slow-start phase after a triple duplicate ACKs – known as </a:t>
            </a:r>
            <a:r>
              <a:rPr lang="en-US" altLang="en-US" sz="2400">
                <a:solidFill>
                  <a:srgbClr val="FF0000"/>
                </a:solidFill>
              </a:rPr>
              <a:t>Fast Recovery</a:t>
            </a:r>
            <a:r>
              <a:rPr lang="en-US" altLang="en-US" sz="2400"/>
              <a:t>.</a:t>
            </a:r>
          </a:p>
          <a:p>
            <a:pPr>
              <a:buFont typeface="ZapfDingbats" pitchFamily="82" charset="2"/>
              <a:buNone/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85366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17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A85C9BCB-4611-4E24-B8E4-725BF0F37D85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617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7696200" cy="456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797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1143000"/>
          </a:xfrm>
        </p:spPr>
        <p:txBody>
          <a:bodyPr/>
          <a:lstStyle/>
          <a:p>
            <a:r>
              <a:rPr lang="en-US" altLang="en-US" smtClean="0"/>
              <a:t>Two versions</a:t>
            </a:r>
          </a:p>
        </p:txBody>
      </p:sp>
    </p:spTree>
    <p:extLst>
      <p:ext uri="{BB962C8B-B14F-4D97-AF65-F5344CB8AC3E}">
        <p14:creationId xmlns:p14="http://schemas.microsoft.com/office/powerpoint/2010/main" val="372881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13DB22C-FFB7-46AF-ADAA-3E6D7FE887E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63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TCP Reno</a:t>
            </a:r>
          </a:p>
        </p:txBody>
      </p:sp>
      <p:sp>
        <p:nvSpPr>
          <p:cNvPr id="1638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524000"/>
            <a:ext cx="8458200" cy="4800600"/>
          </a:xfrm>
        </p:spPr>
        <p:txBody>
          <a:bodyPr/>
          <a:lstStyle/>
          <a:p>
            <a:r>
              <a:rPr lang="en-US" altLang="en-US" sz="2000"/>
              <a:t>After 3 dup ACKs: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CongWin</a:t>
            </a:r>
            <a:r>
              <a:rPr lang="en-US" altLang="en-US" sz="2000"/>
              <a:t> is cut in half</a:t>
            </a:r>
          </a:p>
          <a:p>
            <a:pPr lvl="1"/>
            <a:r>
              <a:rPr lang="en-US" altLang="en-US" sz="2000"/>
              <a:t>window then grows linearly</a:t>
            </a:r>
          </a:p>
          <a:p>
            <a:r>
              <a:rPr lang="en-US" altLang="en-US" sz="2000" u="sng"/>
              <a:t>But</a:t>
            </a:r>
            <a:r>
              <a:rPr lang="en-US" altLang="en-US" sz="2000"/>
              <a:t> after timeout event:</a:t>
            </a:r>
          </a:p>
          <a:p>
            <a:pPr lvl="1"/>
            <a:r>
              <a:rPr lang="en-US" altLang="en-US" sz="2000" b="1">
                <a:latin typeface="Courier New" panose="02070309020205020404" pitchFamily="49" charset="0"/>
              </a:rPr>
              <a:t>CongWin</a:t>
            </a:r>
            <a:r>
              <a:rPr lang="en-US" altLang="en-US" sz="2000"/>
              <a:t> instead set to 1 MSS; </a:t>
            </a:r>
          </a:p>
          <a:p>
            <a:pPr lvl="1"/>
            <a:r>
              <a:rPr lang="en-US" altLang="en-US" sz="2000"/>
              <a:t>window then grows exponentially</a:t>
            </a:r>
          </a:p>
          <a:p>
            <a:pPr lvl="1"/>
            <a:r>
              <a:rPr lang="en-US" altLang="en-US" sz="2000"/>
              <a:t>to a threshold, then grows linearly</a:t>
            </a:r>
          </a:p>
          <a:p>
            <a:r>
              <a:rPr lang="en-US" altLang="en-US" sz="2000"/>
              <a:t>Two phases: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When </a:t>
            </a:r>
            <a:r>
              <a:rPr lang="en-US" altLang="en-US" sz="2000" b="1">
                <a:latin typeface="Courier New" panose="02070309020205020404" pitchFamily="49" charset="0"/>
              </a:rPr>
              <a:t>CongWin</a:t>
            </a:r>
            <a:r>
              <a:rPr lang="en-US" altLang="en-US" sz="2000"/>
              <a:t> is below </a:t>
            </a:r>
            <a:r>
              <a:rPr lang="en-US" altLang="en-US" sz="2000" b="1">
                <a:latin typeface="Courier New" panose="02070309020205020404" pitchFamily="49" charset="0"/>
              </a:rPr>
              <a:t>Threshold</a:t>
            </a:r>
            <a:r>
              <a:rPr lang="en-US" altLang="en-US" sz="2000"/>
              <a:t>, sender in </a:t>
            </a:r>
            <a:r>
              <a:rPr lang="en-US" altLang="en-US" sz="2000">
                <a:solidFill>
                  <a:srgbClr val="FF0000"/>
                </a:solidFill>
              </a:rPr>
              <a:t>slow-start phase</a:t>
            </a:r>
            <a:r>
              <a:rPr lang="en-US" altLang="en-US" sz="2000"/>
              <a:t>, window grows exponentially.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When </a:t>
            </a:r>
            <a:r>
              <a:rPr lang="en-US" altLang="en-US" sz="2000" b="1">
                <a:latin typeface="Courier New" panose="02070309020205020404" pitchFamily="49" charset="0"/>
              </a:rPr>
              <a:t>CongWin</a:t>
            </a:r>
            <a:r>
              <a:rPr lang="en-US" altLang="en-US" sz="2000"/>
              <a:t> is above </a:t>
            </a:r>
            <a:r>
              <a:rPr lang="en-US" altLang="en-US" sz="2000" b="1">
                <a:latin typeface="Courier New" panose="02070309020205020404" pitchFamily="49" charset="0"/>
              </a:rPr>
              <a:t>Threshold</a:t>
            </a:r>
            <a:r>
              <a:rPr lang="en-US" altLang="en-US" sz="2000"/>
              <a:t>, sender is in </a:t>
            </a:r>
            <a:r>
              <a:rPr lang="en-US" altLang="en-US" sz="2000">
                <a:solidFill>
                  <a:srgbClr val="FF0000"/>
                </a:solidFill>
              </a:rPr>
              <a:t>congestion-avoidance phase</a:t>
            </a:r>
            <a:r>
              <a:rPr lang="en-US" altLang="en-US" sz="2000"/>
              <a:t>, window grows linearly.</a:t>
            </a:r>
          </a:p>
        </p:txBody>
      </p:sp>
    </p:spTree>
    <p:extLst>
      <p:ext uri="{BB962C8B-B14F-4D97-AF65-F5344CB8AC3E}">
        <p14:creationId xmlns:p14="http://schemas.microsoft.com/office/powerpoint/2010/main" val="25810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589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AA59D2C0-E033-46A4-998C-15B76519F1E6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65892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1143000"/>
          </a:xfrm>
        </p:spPr>
        <p:txBody>
          <a:bodyPr/>
          <a:lstStyle/>
          <a:p>
            <a:r>
              <a:rPr lang="en-US" altLang="en-US" smtClean="0"/>
              <a:t>TCP sender congestion control</a:t>
            </a:r>
          </a:p>
        </p:txBody>
      </p:sp>
      <p:graphicFrame>
        <p:nvGraphicFramePr>
          <p:cNvPr id="320863" name="Group 351"/>
          <p:cNvGraphicFramePr>
            <a:graphicFrameLocks noGrp="1"/>
          </p:cNvGraphicFramePr>
          <p:nvPr/>
        </p:nvGraphicFramePr>
        <p:xfrm>
          <a:off x="2057401" y="1295400"/>
          <a:ext cx="7675563" cy="4605338"/>
        </p:xfrm>
        <a:graphic>
          <a:graphicData uri="http://schemas.openxmlformats.org/drawingml/2006/table">
            <a:tbl>
              <a:tblPr/>
              <a:tblGrid>
                <a:gridCol w="132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4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5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2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tate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vent 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 Sender Action 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mmentary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49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 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2*CongWin, 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set state to 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CongWin every RTT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9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ing in increase of CongWin  by 1 MSS every RTT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5832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s event detected by triple duplicate ACK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implementing multiplicative decrease. CongWin will not drop below 1 MSS.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57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ter slow start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3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crement duplicate ACK count for segment being acked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4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pitchFamily="82" charset="2"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and Threshold not changed</a:t>
                      </a:r>
                      <a:endParaRPr kumimoji="0" lang="en-US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681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7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3AED52D6-CD00-4567-826F-DE903E27B684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67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throughput</a:t>
            </a:r>
          </a:p>
        </p:txBody>
      </p:sp>
      <p:sp>
        <p:nvSpPr>
          <p:cNvPr id="1679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hat’s the average throughout of TCP as a function of window size and RTT?</a:t>
            </a:r>
          </a:p>
          <a:p>
            <a:pPr lvl="1"/>
            <a:r>
              <a:rPr lang="en-US" altLang="en-US" smtClean="0"/>
              <a:t>Ignore slow start</a:t>
            </a:r>
          </a:p>
          <a:p>
            <a:r>
              <a:rPr lang="en-US" altLang="en-US" smtClean="0"/>
              <a:t>Let W be the window size when loss occurs.</a:t>
            </a:r>
          </a:p>
          <a:p>
            <a:r>
              <a:rPr lang="en-US" altLang="en-US" smtClean="0"/>
              <a:t>When window is W, throughput is W/RTT</a:t>
            </a:r>
          </a:p>
          <a:p>
            <a:r>
              <a:rPr lang="en-US" altLang="en-US" smtClean="0"/>
              <a:t>Just after loss, window drops to W/2, throughput to W/2RTT. </a:t>
            </a:r>
          </a:p>
          <a:p>
            <a:r>
              <a:rPr lang="en-US" altLang="en-US" smtClean="0"/>
              <a:t>Average throughout: .75 W/RTT</a:t>
            </a:r>
          </a:p>
        </p:txBody>
      </p:sp>
    </p:spTree>
    <p:extLst>
      <p:ext uri="{BB962C8B-B14F-4D97-AF65-F5344CB8AC3E}">
        <p14:creationId xmlns:p14="http://schemas.microsoft.com/office/powerpoint/2010/main" val="78395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9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74CF9145-B3C6-42AA-A075-C48A617EE14E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69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TCP Futures: TCP over “long, fat pipes”</a:t>
            </a:r>
          </a:p>
        </p:txBody>
      </p:sp>
      <p:sp>
        <p:nvSpPr>
          <p:cNvPr id="1699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Example: 1500 byte segments, 100ms RTT, want 10 Gbps throughput</a:t>
            </a:r>
          </a:p>
          <a:p>
            <a:r>
              <a:rPr lang="en-US" altLang="en-US" sz="2400"/>
              <a:t>Requires window size W = 83,333 in-flight segments</a:t>
            </a:r>
          </a:p>
          <a:p>
            <a:r>
              <a:rPr lang="en-US" altLang="en-US" sz="2400"/>
              <a:t>Throughput in terms of loss rate:</a:t>
            </a:r>
            <a:br>
              <a:rPr lang="en-US" altLang="en-US" sz="2400"/>
            </a:br>
            <a:r>
              <a:rPr lang="en-US" altLang="en-US" sz="2400"/>
              <a:t/>
            </a:r>
            <a:br>
              <a:rPr lang="en-US" altLang="en-US" sz="2400"/>
            </a:br>
            <a:r>
              <a:rPr lang="en-US" altLang="en-US" sz="2400"/>
              <a:t/>
            </a:r>
            <a:br>
              <a:rPr lang="en-US" altLang="en-US" sz="2400"/>
            </a:br>
            <a:endParaRPr lang="en-US" altLang="en-US" sz="2400"/>
          </a:p>
          <a:p>
            <a:r>
              <a:rPr lang="en-US" altLang="en-US" sz="240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altLang="en-US" sz="2400"/>
              <a:t>L = 2</a:t>
            </a:r>
            <a:r>
              <a:rPr lang="el-GR" altLang="en-US" sz="2400"/>
              <a:t>·</a:t>
            </a:r>
            <a:r>
              <a:rPr lang="en-US" altLang="en-US" sz="2400"/>
              <a:t>10</a:t>
            </a:r>
            <a:r>
              <a:rPr lang="en-US" altLang="en-US" sz="2400" baseline="30000"/>
              <a:t>-10  </a:t>
            </a:r>
            <a:r>
              <a:rPr lang="en-US" altLang="en-US" sz="2400" i="1">
                <a:solidFill>
                  <a:srgbClr val="FF0000"/>
                </a:solidFill>
              </a:rPr>
              <a:t>Wow</a:t>
            </a:r>
          </a:p>
          <a:p>
            <a:r>
              <a:rPr lang="en-US" altLang="en-US" sz="2400"/>
              <a:t>New versions of TCP for high-speed needed!</a:t>
            </a:r>
            <a:endParaRPr lang="en-US" altLang="en-US" sz="2400" baseline="30000"/>
          </a:p>
          <a:p>
            <a:endParaRPr lang="en-US" altLang="en-US" sz="2400"/>
          </a:p>
        </p:txBody>
      </p:sp>
      <p:graphicFrame>
        <p:nvGraphicFramePr>
          <p:cNvPr id="169990" name="Object 4"/>
          <p:cNvGraphicFramePr>
            <a:graphicFrameLocks noChangeAspect="1"/>
          </p:cNvGraphicFramePr>
          <p:nvPr/>
        </p:nvGraphicFramePr>
        <p:xfrm>
          <a:off x="4800600" y="3733800"/>
          <a:ext cx="15621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Equation" r:id="rId4" imgW="685800" imgH="419040" progId="Equation.3">
                  <p:embed/>
                </p:oleObj>
              </mc:Choice>
              <mc:Fallback>
                <p:oleObj name="Equation" r:id="rId4" imgW="685800" imgH="419040" progId="Equation.3">
                  <p:embed/>
                  <p:pic>
                    <p:nvPicPr>
                      <p:cNvPr id="1699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733800"/>
                        <a:ext cx="15621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244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1F686EF2-1D47-46E1-A513-1BA31CA5C8E4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2644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50" y="266700"/>
            <a:ext cx="7772400" cy="1143000"/>
          </a:xfrm>
        </p:spPr>
        <p:txBody>
          <a:bodyPr/>
          <a:lstStyle/>
          <a:p>
            <a:r>
              <a:rPr lang="en-US" altLang="en-US" sz="3600"/>
              <a:t>Delay in packet-switched networks</a:t>
            </a:r>
            <a:endParaRPr lang="en-US" altLang="en-US" smtClean="0"/>
          </a:p>
        </p:txBody>
      </p:sp>
      <p:sp>
        <p:nvSpPr>
          <p:cNvPr id="1126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47875" y="1371601"/>
            <a:ext cx="3810000" cy="25050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3. Transmission delay:</a:t>
            </a:r>
            <a:endParaRPr lang="en-US" altLang="en-US" sz="2400"/>
          </a:p>
          <a:p>
            <a:r>
              <a:rPr lang="en-US" altLang="en-US" sz="2400"/>
              <a:t>R=link bandwidth (bps)</a:t>
            </a:r>
          </a:p>
          <a:p>
            <a:r>
              <a:rPr lang="en-US" altLang="en-US" sz="2400"/>
              <a:t>L=packet length (bits)</a:t>
            </a:r>
          </a:p>
          <a:p>
            <a:r>
              <a:rPr lang="en-US" altLang="en-US" sz="2400"/>
              <a:t>time to send bits into link = L/R</a:t>
            </a:r>
          </a:p>
        </p:txBody>
      </p:sp>
      <p:sp>
        <p:nvSpPr>
          <p:cNvPr id="11264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00750" y="1362075"/>
            <a:ext cx="4152900" cy="29146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4. Propagation delay:</a:t>
            </a:r>
          </a:p>
          <a:p>
            <a:r>
              <a:rPr lang="en-US" altLang="en-US" sz="2400"/>
              <a:t>d = length of physical link</a:t>
            </a:r>
          </a:p>
          <a:p>
            <a:r>
              <a:rPr lang="en-US" altLang="en-US" sz="2400"/>
              <a:t>s = propagation speed in medium (~2x10</a:t>
            </a:r>
            <a:r>
              <a:rPr lang="en-US" altLang="en-US" sz="2400" baseline="30000"/>
              <a:t>8</a:t>
            </a:r>
            <a:r>
              <a:rPr lang="en-US" altLang="en-US" sz="2400"/>
              <a:t> m/sec)</a:t>
            </a:r>
          </a:p>
          <a:p>
            <a:r>
              <a:rPr lang="en-US" altLang="en-US" sz="2400"/>
              <a:t>propagation delay = d/s</a:t>
            </a:r>
          </a:p>
        </p:txBody>
      </p:sp>
      <p:grpSp>
        <p:nvGrpSpPr>
          <p:cNvPr id="112647" name="Group 5"/>
          <p:cNvGrpSpPr>
            <a:grpSpLocks/>
          </p:cNvGrpSpPr>
          <p:nvPr/>
        </p:nvGrpSpPr>
        <p:grpSpPr bwMode="auto">
          <a:xfrm>
            <a:off x="2146300" y="4432301"/>
            <a:ext cx="6021388" cy="2174875"/>
            <a:chOff x="494" y="2702"/>
            <a:chExt cx="3793" cy="1370"/>
          </a:xfrm>
        </p:grpSpPr>
        <p:graphicFrame>
          <p:nvGraphicFramePr>
            <p:cNvPr id="112650" name="Object 6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4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1265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51" name="Oval 7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52" name="Rectangle 8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53" name="Oval 9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2654" name="Group 10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12693" name="Group 1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12698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99" name="Line 1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700" name="Line 1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2694" name="Group 1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1269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96" name="Line 1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97" name="Line 1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12655" name="Oval 19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56" name="Line 20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57" name="Rectangle 21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58" name="Oval 22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2659" name="Object 23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5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112659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60" name="Line 24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1" name="Line 25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2" name="Line 26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3" name="Line 27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4" name="Line 28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65" name="Rectangle 29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66" name="Rectangle 30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67" name="Rectangle 31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68" name="Rectangle 32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69" name="Line 33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70" name="Line 34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71" name="Line 35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72" name="Text Box 36"/>
            <p:cNvSpPr txBox="1">
              <a:spLocks noChangeArrowheads="1"/>
            </p:cNvSpPr>
            <p:nvPr/>
          </p:nvSpPr>
          <p:spPr bwMode="auto">
            <a:xfrm>
              <a:off x="494" y="2831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accent1"/>
                  </a:solidFill>
                </a:rPr>
                <a:t>A</a:t>
              </a:r>
              <a:endParaRPr lang="en-US" altLang="en-US" sz="24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673" name="Text Box 37"/>
            <p:cNvSpPr txBox="1">
              <a:spLocks noChangeArrowheads="1"/>
            </p:cNvSpPr>
            <p:nvPr/>
          </p:nvSpPr>
          <p:spPr bwMode="auto">
            <a:xfrm>
              <a:off x="668" y="3473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accent2"/>
                  </a:solidFill>
                </a:rPr>
                <a:t>B</a:t>
              </a:r>
              <a:endParaRPr lang="en-US" altLang="en-US" sz="24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674" name="Rectangle 38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2675" name="Text Box 39"/>
            <p:cNvSpPr txBox="1">
              <a:spLocks noChangeArrowheads="1"/>
            </p:cNvSpPr>
            <p:nvPr/>
          </p:nvSpPr>
          <p:spPr bwMode="auto">
            <a:xfrm>
              <a:off x="2540" y="2966"/>
              <a:ext cx="8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propagation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2676" name="Line 40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77" name="Text Box 41"/>
            <p:cNvSpPr txBox="1">
              <a:spLocks noChangeArrowheads="1"/>
            </p:cNvSpPr>
            <p:nvPr/>
          </p:nvSpPr>
          <p:spPr bwMode="auto">
            <a:xfrm>
              <a:off x="1346" y="2702"/>
              <a:ext cx="9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ransmission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2678" name="Line 42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79" name="Text Box 43"/>
            <p:cNvSpPr txBox="1">
              <a:spLocks noChangeArrowheads="1"/>
            </p:cNvSpPr>
            <p:nvPr/>
          </p:nvSpPr>
          <p:spPr bwMode="auto">
            <a:xfrm>
              <a:off x="1424" y="3668"/>
              <a:ext cx="82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noda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process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2680" name="Line 44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81" name="Line 45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82" name="Text Box 46"/>
            <p:cNvSpPr txBox="1">
              <a:spLocks noChangeArrowheads="1"/>
            </p:cNvSpPr>
            <p:nvPr/>
          </p:nvSpPr>
          <p:spPr bwMode="auto">
            <a:xfrm>
              <a:off x="2354" y="3830"/>
              <a:ext cx="6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queueing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2683" name="Line 47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2684" name="Group 48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12685" name="Group 49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12690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91" name="Line 5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92" name="Line 5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2686" name="Group 53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1268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88" name="Line 5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689" name="Line 5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12648" name="Rectangle 57"/>
          <p:cNvSpPr>
            <a:spLocks noChangeArrowheads="1"/>
          </p:cNvSpPr>
          <p:nvPr/>
        </p:nvSpPr>
        <p:spPr bwMode="auto">
          <a:xfrm>
            <a:off x="6000751" y="3790951"/>
            <a:ext cx="380047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Note: </a:t>
            </a:r>
            <a:r>
              <a:rPr lang="en-US" altLang="en-US" sz="2400"/>
              <a:t>s and R are </a:t>
            </a:r>
            <a:r>
              <a:rPr lang="en-US" altLang="en-US" sz="2400" i="1"/>
              <a:t>very </a:t>
            </a:r>
            <a:r>
              <a:rPr lang="en-US" altLang="en-US" sz="2400"/>
              <a:t>different quantities!</a:t>
            </a:r>
          </a:p>
        </p:txBody>
      </p:sp>
      <p:sp>
        <p:nvSpPr>
          <p:cNvPr id="112649" name="Rectangle 58"/>
          <p:cNvSpPr>
            <a:spLocks noChangeArrowheads="1"/>
          </p:cNvSpPr>
          <p:nvPr/>
        </p:nvSpPr>
        <p:spPr bwMode="auto">
          <a:xfrm>
            <a:off x="6000750" y="3800475"/>
            <a:ext cx="3676650" cy="8763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507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20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1F75756A-8967-47F4-9DA2-60A406BBD6C9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203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1143000"/>
          </a:xfrm>
        </p:spPr>
        <p:txBody>
          <a:bodyPr/>
          <a:lstStyle/>
          <a:p>
            <a:r>
              <a:rPr lang="en-US" altLang="en-US" smtClean="0"/>
              <a:t>TCP vs Multimedia Applications</a:t>
            </a:r>
          </a:p>
        </p:txBody>
      </p:sp>
      <p:sp>
        <p:nvSpPr>
          <p:cNvPr id="172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447800"/>
            <a:ext cx="3810000" cy="4648200"/>
          </a:xfrm>
        </p:spPr>
        <p:txBody>
          <a:bodyPr/>
          <a:lstStyle/>
          <a:p>
            <a:r>
              <a:rPr lang="en-US" altLang="en-US" sz="2000"/>
              <a:t>Multimedia apps often do not use TCP</a:t>
            </a:r>
          </a:p>
          <a:p>
            <a:pPr lvl="1"/>
            <a:r>
              <a:rPr lang="en-US" altLang="en-US" sz="1800"/>
              <a:t>do not want rate throttled by congestion control</a:t>
            </a:r>
          </a:p>
          <a:p>
            <a:r>
              <a:rPr lang="en-US" altLang="en-US" sz="2000"/>
              <a:t>Instead use UDP:</a:t>
            </a:r>
          </a:p>
          <a:p>
            <a:pPr lvl="1"/>
            <a:r>
              <a:rPr lang="en-US" altLang="en-US" sz="1800"/>
              <a:t>pump audio/video at constant rate, tolerate packet loss</a:t>
            </a:r>
          </a:p>
          <a:p>
            <a:r>
              <a:rPr lang="en-US" altLang="en-US" sz="2000"/>
              <a:t>Research area: </a:t>
            </a:r>
            <a:r>
              <a:rPr lang="en-US" altLang="en-US" sz="2000">
                <a:solidFill>
                  <a:srgbClr val="FF0000"/>
                </a:solidFill>
              </a:rPr>
              <a:t>TCP friendly</a:t>
            </a:r>
          </a:p>
          <a:p>
            <a:pPr lvl="1"/>
            <a:r>
              <a:rPr lang="en-US" altLang="en-US" sz="1800">
                <a:solidFill>
                  <a:srgbClr val="FF0000"/>
                </a:solidFill>
              </a:rPr>
              <a:t>Provide bandwidth to TCP if multimedia streaming is not there</a:t>
            </a:r>
          </a:p>
          <a:p>
            <a:endParaRPr lang="en-US" altLang="en-US" sz="2000"/>
          </a:p>
        </p:txBody>
      </p:sp>
      <p:sp>
        <p:nvSpPr>
          <p:cNvPr id="1720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447800"/>
            <a:ext cx="4343400" cy="4648200"/>
          </a:xfrm>
        </p:spPr>
        <p:txBody>
          <a:bodyPr/>
          <a:lstStyle/>
          <a:p>
            <a:r>
              <a:rPr lang="en-US" altLang="en-US" sz="2000"/>
              <a:t>Nothing prevents app from opening parallel connections between 2 hosts.</a:t>
            </a:r>
          </a:p>
          <a:p>
            <a:pPr lvl="1"/>
            <a:r>
              <a:rPr lang="en-US" altLang="en-US" sz="1800"/>
              <a:t>May generate huge traffic</a:t>
            </a:r>
          </a:p>
          <a:p>
            <a:r>
              <a:rPr lang="en-US" altLang="en-US" sz="2000"/>
              <a:t>Web browsers do this</a:t>
            </a:r>
          </a:p>
          <a:p>
            <a:pPr lvl="1"/>
            <a:r>
              <a:rPr lang="en-US" altLang="en-US" sz="1800"/>
              <a:t>May easily eat out network bandwidth and affect multimedia Streaming </a:t>
            </a:r>
          </a:p>
          <a:p>
            <a:r>
              <a:rPr lang="en-US" altLang="en-US" sz="2000"/>
              <a:t>Research topic: </a:t>
            </a:r>
            <a:r>
              <a:rPr lang="en-US" altLang="en-US" sz="2000">
                <a:solidFill>
                  <a:srgbClr val="FF0000"/>
                </a:solidFill>
              </a:rPr>
              <a:t>Service differentiation</a:t>
            </a:r>
          </a:p>
          <a:p>
            <a:pPr lvl="1"/>
            <a:r>
              <a:rPr lang="en-US" altLang="en-US" sz="1800">
                <a:solidFill>
                  <a:srgbClr val="FF0000"/>
                </a:solidFill>
              </a:rPr>
              <a:t>Provision network resource such that TCP traffic does not affect multimedia streaming significantly.</a:t>
            </a:r>
          </a:p>
          <a:p>
            <a:endParaRPr lang="en-US" altLang="en-US" sz="2000">
              <a:solidFill>
                <a:srgbClr val="FF0000"/>
              </a:solidFill>
            </a:endParaRPr>
          </a:p>
          <a:p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17630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46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92DAB8EC-52B8-41AC-9422-1BAC41E0B0A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46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dal delay</a:t>
            </a:r>
          </a:p>
        </p:txBody>
      </p:sp>
      <p:sp>
        <p:nvSpPr>
          <p:cNvPr id="1146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2547938"/>
            <a:ext cx="7772400" cy="3700462"/>
          </a:xfrm>
        </p:spPr>
        <p:txBody>
          <a:bodyPr/>
          <a:lstStyle/>
          <a:p>
            <a:r>
              <a:rPr lang="en-US" altLang="en-US" sz="2400"/>
              <a:t>d</a:t>
            </a:r>
            <a:r>
              <a:rPr lang="en-US" altLang="en-US" sz="2400" baseline="-25000"/>
              <a:t>proc</a:t>
            </a:r>
            <a:r>
              <a:rPr lang="en-US" altLang="en-US" sz="2400"/>
              <a:t> = processing delay</a:t>
            </a:r>
          </a:p>
          <a:p>
            <a:pPr lvl="1"/>
            <a:r>
              <a:rPr lang="en-US" altLang="en-US" sz="2000"/>
              <a:t>typically a few microsecs or less</a:t>
            </a:r>
          </a:p>
          <a:p>
            <a:r>
              <a:rPr lang="en-US" altLang="en-US" sz="2400"/>
              <a:t>d</a:t>
            </a:r>
            <a:r>
              <a:rPr lang="en-US" altLang="en-US" sz="2400" baseline="-25000"/>
              <a:t>queue</a:t>
            </a:r>
            <a:r>
              <a:rPr lang="en-US" altLang="en-US" sz="2400"/>
              <a:t> = queuing delay</a:t>
            </a:r>
          </a:p>
          <a:p>
            <a:pPr lvl="1"/>
            <a:r>
              <a:rPr lang="en-US" altLang="en-US" sz="2000"/>
              <a:t>depends on congestion</a:t>
            </a:r>
          </a:p>
          <a:p>
            <a:r>
              <a:rPr lang="en-US" altLang="en-US" sz="2400"/>
              <a:t>d</a:t>
            </a:r>
            <a:r>
              <a:rPr lang="en-US" altLang="en-US" sz="2400" baseline="-25000"/>
              <a:t>trans</a:t>
            </a:r>
            <a:r>
              <a:rPr lang="en-US" altLang="en-US" sz="2400"/>
              <a:t> = transmission delay</a:t>
            </a:r>
          </a:p>
          <a:p>
            <a:pPr lvl="1"/>
            <a:r>
              <a:rPr lang="en-US" altLang="en-US" sz="2000"/>
              <a:t>= L/R, significant for low-speed links</a:t>
            </a:r>
          </a:p>
          <a:p>
            <a:r>
              <a:rPr lang="en-US" altLang="en-US" sz="2400"/>
              <a:t>d</a:t>
            </a:r>
            <a:r>
              <a:rPr lang="en-US" altLang="en-US" sz="2400" baseline="-25000"/>
              <a:t>prop</a:t>
            </a:r>
            <a:r>
              <a:rPr lang="en-US" altLang="en-US" sz="2400"/>
              <a:t> = propagation delay</a:t>
            </a:r>
          </a:p>
          <a:p>
            <a:pPr lvl="1"/>
            <a:r>
              <a:rPr lang="en-US" altLang="en-US" sz="2000"/>
              <a:t>a few microsecs to hundreds of msecs</a:t>
            </a:r>
          </a:p>
        </p:txBody>
      </p:sp>
      <p:graphicFrame>
        <p:nvGraphicFramePr>
          <p:cNvPr id="114694" name="Object 4"/>
          <p:cNvGraphicFramePr>
            <a:graphicFrameLocks noChangeAspect="1"/>
          </p:cNvGraphicFramePr>
          <p:nvPr/>
        </p:nvGraphicFramePr>
        <p:xfrm>
          <a:off x="3411538" y="1371600"/>
          <a:ext cx="53149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4" imgW="2006600" imgH="241300" progId="Equation.3">
                  <p:embed/>
                </p:oleObj>
              </mc:Choice>
              <mc:Fallback>
                <p:oleObj name="Equation" r:id="rId4" imgW="2006600" imgH="241300" progId="Equation.3">
                  <p:embed/>
                  <p:pic>
                    <p:nvPicPr>
                      <p:cNvPr id="1146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38" y="1371600"/>
                        <a:ext cx="5314950" cy="635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505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Introduction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67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764FEEC3-60BE-48F3-8433-DA4595014C73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“Real” Internet delays and routes</a:t>
            </a:r>
          </a:p>
        </p:txBody>
      </p:sp>
      <p:sp>
        <p:nvSpPr>
          <p:cNvPr id="1167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7772400" cy="3098800"/>
          </a:xfrm>
        </p:spPr>
        <p:txBody>
          <a:bodyPr/>
          <a:lstStyle/>
          <a:p>
            <a:r>
              <a:rPr lang="en-US" altLang="en-US" sz="2400"/>
              <a:t>What do “real” Internet delay &amp; loss look like? </a:t>
            </a:r>
          </a:p>
          <a:p>
            <a:r>
              <a:rPr lang="en-US" altLang="en-US" sz="2400" b="1" u="sng">
                <a:solidFill>
                  <a:srgbClr val="FF0000"/>
                </a:solidFill>
                <a:latin typeface="Courier" pitchFamily="49" charset="0"/>
              </a:rPr>
              <a:t>Traceroute</a:t>
            </a:r>
            <a:r>
              <a:rPr lang="en-US" altLang="en-US" sz="2400" u="sng">
                <a:solidFill>
                  <a:srgbClr val="FF0000"/>
                </a:solidFill>
              </a:rPr>
              <a:t> program:</a:t>
            </a:r>
            <a:r>
              <a:rPr lang="en-US" altLang="en-US" sz="2400"/>
              <a:t> provides delay measurement from source to router along end-end Internet path towards destination.  For all </a:t>
            </a:r>
            <a:r>
              <a:rPr lang="en-US" altLang="en-US" sz="2400" i="1"/>
              <a:t>i:</a:t>
            </a:r>
          </a:p>
          <a:p>
            <a:pPr lvl="1"/>
            <a:r>
              <a:rPr lang="en-US" altLang="en-US" sz="2000"/>
              <a:t>sends three packets that will reach router </a:t>
            </a:r>
            <a:r>
              <a:rPr lang="en-US" altLang="en-US" sz="2000" i="1"/>
              <a:t>i</a:t>
            </a:r>
            <a:r>
              <a:rPr lang="en-US" altLang="en-US" sz="2000"/>
              <a:t> on path towards destination</a:t>
            </a:r>
          </a:p>
          <a:p>
            <a:pPr lvl="1"/>
            <a:r>
              <a:rPr lang="en-US" altLang="en-US" sz="2000"/>
              <a:t>router </a:t>
            </a:r>
            <a:r>
              <a:rPr lang="en-US" altLang="en-US" sz="2000" i="1"/>
              <a:t>i</a:t>
            </a:r>
            <a:r>
              <a:rPr lang="en-US" altLang="en-US" sz="2000"/>
              <a:t> will return packets to sender</a:t>
            </a:r>
          </a:p>
          <a:p>
            <a:pPr lvl="1"/>
            <a:r>
              <a:rPr lang="en-US" altLang="en-US" sz="2000"/>
              <a:t>sender times interval between transmission and reply.</a:t>
            </a:r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116742" name="Object 11"/>
          <p:cNvGraphicFramePr>
            <a:graphicFrameLocks noChangeAspect="1"/>
          </p:cNvGraphicFramePr>
          <p:nvPr/>
        </p:nvGraphicFramePr>
        <p:xfrm>
          <a:off x="2508251" y="5078414"/>
          <a:ext cx="4159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11674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1" y="5078414"/>
                        <a:ext cx="4159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3" name="Line 38"/>
          <p:cNvSpPr>
            <a:spLocks noChangeShapeType="1"/>
          </p:cNvSpPr>
          <p:nvPr/>
        </p:nvSpPr>
        <p:spPr bwMode="auto">
          <a:xfrm>
            <a:off x="2809876" y="531971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4" name="Line 105"/>
          <p:cNvSpPr>
            <a:spLocks noChangeShapeType="1"/>
          </p:cNvSpPr>
          <p:nvPr/>
        </p:nvSpPr>
        <p:spPr bwMode="auto">
          <a:xfrm flipV="1">
            <a:off x="3603625" y="537051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5" name="Line 106"/>
          <p:cNvSpPr>
            <a:spLocks noChangeShapeType="1"/>
          </p:cNvSpPr>
          <p:nvPr/>
        </p:nvSpPr>
        <p:spPr bwMode="auto">
          <a:xfrm>
            <a:off x="4538664" y="5354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6" name="Line 108"/>
          <p:cNvSpPr>
            <a:spLocks noChangeShapeType="1"/>
          </p:cNvSpPr>
          <p:nvPr/>
        </p:nvSpPr>
        <p:spPr bwMode="auto">
          <a:xfrm flipH="1">
            <a:off x="4300538" y="508635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7" name="Line 113"/>
          <p:cNvSpPr>
            <a:spLocks noChangeShapeType="1"/>
          </p:cNvSpPr>
          <p:nvPr/>
        </p:nvSpPr>
        <p:spPr bwMode="auto">
          <a:xfrm flipH="1">
            <a:off x="5514976" y="5414963"/>
            <a:ext cx="620713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6748" name="Group 144"/>
          <p:cNvGrpSpPr>
            <a:grpSpLocks/>
          </p:cNvGrpSpPr>
          <p:nvPr/>
        </p:nvGrpSpPr>
        <p:grpSpPr bwMode="auto">
          <a:xfrm>
            <a:off x="3084513" y="5467351"/>
            <a:ext cx="501650" cy="233363"/>
            <a:chOff x="3600" y="219"/>
            <a:chExt cx="360" cy="175"/>
          </a:xfrm>
        </p:grpSpPr>
        <p:sp>
          <p:nvSpPr>
            <p:cNvPr id="116818" name="Oval 14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819" name="Line 14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20" name="Line 14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21" name="Rectangle 14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822" name="Oval 14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6823" name="Group 15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6828" name="Line 1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29" name="Line 1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30" name="Line 1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6824" name="Group 15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825" name="Line 1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26" name="Line 1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27" name="Line 1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6749" name="Group 158"/>
          <p:cNvGrpSpPr>
            <a:grpSpLocks/>
          </p:cNvGrpSpPr>
          <p:nvPr/>
        </p:nvGrpSpPr>
        <p:grpSpPr bwMode="auto">
          <a:xfrm>
            <a:off x="4037013" y="5238751"/>
            <a:ext cx="501650" cy="233363"/>
            <a:chOff x="3600" y="219"/>
            <a:chExt cx="360" cy="175"/>
          </a:xfrm>
        </p:grpSpPr>
        <p:sp>
          <p:nvSpPr>
            <p:cNvPr id="116805" name="Oval 15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806" name="Line 16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07" name="Line 16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08" name="Rectangle 16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809" name="Oval 16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6810" name="Group 16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6815" name="Line 1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16" name="Line 1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17" name="Line 1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6811" name="Group 16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812" name="Line 1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13" name="Line 1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14" name="Line 1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6750" name="Group 186"/>
          <p:cNvGrpSpPr>
            <a:grpSpLocks/>
          </p:cNvGrpSpPr>
          <p:nvPr/>
        </p:nvGrpSpPr>
        <p:grpSpPr bwMode="auto">
          <a:xfrm>
            <a:off x="5024438" y="5446713"/>
            <a:ext cx="500062" cy="233362"/>
            <a:chOff x="3600" y="219"/>
            <a:chExt cx="360" cy="175"/>
          </a:xfrm>
        </p:grpSpPr>
        <p:sp>
          <p:nvSpPr>
            <p:cNvPr id="116792" name="Oval 18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793" name="Line 18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4" name="Line 18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5" name="Rectangle 19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796" name="Oval 19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6797" name="Group 19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6802" name="Line 1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03" name="Line 1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04" name="Line 1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6798" name="Group 19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799" name="Line 1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00" name="Line 1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01" name="Line 19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6751" name="Line 260"/>
          <p:cNvSpPr>
            <a:spLocks noChangeShapeType="1"/>
          </p:cNvSpPr>
          <p:nvPr/>
        </p:nvSpPr>
        <p:spPr bwMode="auto">
          <a:xfrm>
            <a:off x="6634164" y="53800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2" name="Line 261"/>
          <p:cNvSpPr>
            <a:spLocks noChangeShapeType="1"/>
          </p:cNvSpPr>
          <p:nvPr/>
        </p:nvSpPr>
        <p:spPr bwMode="auto">
          <a:xfrm flipH="1">
            <a:off x="7572376" y="5326063"/>
            <a:ext cx="557213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6753" name="Group 262"/>
          <p:cNvGrpSpPr>
            <a:grpSpLocks/>
          </p:cNvGrpSpPr>
          <p:nvPr/>
        </p:nvGrpSpPr>
        <p:grpSpPr bwMode="auto">
          <a:xfrm>
            <a:off x="6132513" y="5264151"/>
            <a:ext cx="501650" cy="233363"/>
            <a:chOff x="3600" y="219"/>
            <a:chExt cx="360" cy="175"/>
          </a:xfrm>
        </p:grpSpPr>
        <p:sp>
          <p:nvSpPr>
            <p:cNvPr id="116779" name="Oval 26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780" name="Line 26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81" name="Line 26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82" name="Rectangle 26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783" name="Oval 26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6784" name="Group 26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6789" name="Line 2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90" name="Line 2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91" name="Line 2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6785" name="Group 27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786" name="Line 2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87" name="Line 2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88" name="Line 2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6754" name="Group 276"/>
          <p:cNvGrpSpPr>
            <a:grpSpLocks/>
          </p:cNvGrpSpPr>
          <p:nvPr/>
        </p:nvGrpSpPr>
        <p:grpSpPr bwMode="auto">
          <a:xfrm>
            <a:off x="7119938" y="5472113"/>
            <a:ext cx="500062" cy="233362"/>
            <a:chOff x="3600" y="219"/>
            <a:chExt cx="360" cy="175"/>
          </a:xfrm>
        </p:grpSpPr>
        <p:sp>
          <p:nvSpPr>
            <p:cNvPr id="116766" name="Oval 27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767" name="Line 27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68" name="Line 27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69" name="Rectangle 28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16770" name="Oval 28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16771" name="Group 28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6776" name="Line 2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77" name="Line 2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78" name="Line 2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6772" name="Group 28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773" name="Line 2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74" name="Line 2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75" name="Line 2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116755" name="Object 290"/>
          <p:cNvGraphicFramePr>
            <a:graphicFrameLocks noChangeAspect="1"/>
          </p:cNvGraphicFramePr>
          <p:nvPr/>
        </p:nvGraphicFramePr>
        <p:xfrm>
          <a:off x="8121651" y="5180014"/>
          <a:ext cx="4159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16755" name="Object 2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1651" y="5180014"/>
                        <a:ext cx="4159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6" name="Line 291"/>
          <p:cNvSpPr>
            <a:spLocks noChangeShapeType="1"/>
          </p:cNvSpPr>
          <p:nvPr/>
        </p:nvSpPr>
        <p:spPr bwMode="auto">
          <a:xfrm>
            <a:off x="4268788" y="548640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7" name="Line 292"/>
          <p:cNvSpPr>
            <a:spLocks noChangeShapeType="1"/>
          </p:cNvSpPr>
          <p:nvPr/>
        </p:nvSpPr>
        <p:spPr bwMode="auto">
          <a:xfrm>
            <a:off x="6192838" y="507365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8" name="Line 294"/>
          <p:cNvSpPr>
            <a:spLocks noChangeShapeType="1"/>
          </p:cNvSpPr>
          <p:nvPr/>
        </p:nvSpPr>
        <p:spPr bwMode="auto">
          <a:xfrm flipH="1">
            <a:off x="4910138" y="567690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9" name="Line 295"/>
          <p:cNvSpPr>
            <a:spLocks noChangeShapeType="1"/>
          </p:cNvSpPr>
          <p:nvPr/>
        </p:nvSpPr>
        <p:spPr bwMode="auto">
          <a:xfrm>
            <a:off x="5265738" y="5181600"/>
            <a:ext cx="635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243" name="Freeform 299"/>
          <p:cNvSpPr>
            <a:spLocks/>
          </p:cNvSpPr>
          <p:nvPr/>
        </p:nvSpPr>
        <p:spPr bwMode="auto">
          <a:xfrm>
            <a:off x="2813050" y="5295900"/>
            <a:ext cx="419100" cy="419100"/>
          </a:xfrm>
          <a:custGeom>
            <a:avLst/>
            <a:gdLst>
              <a:gd name="T0" fmla="*/ 2147483646 w 264"/>
              <a:gd name="T1" fmla="*/ 0 h 264"/>
              <a:gd name="T2" fmla="*/ 2147483646 w 264"/>
              <a:gd name="T3" fmla="*/ 2147483646 h 264"/>
              <a:gd name="T4" fmla="*/ 0 w 264"/>
              <a:gd name="T5" fmla="*/ 2147483646 h 264"/>
              <a:gd name="T6" fmla="*/ 0 60000 65536"/>
              <a:gd name="T7" fmla="*/ 0 60000 65536"/>
              <a:gd name="T8" fmla="*/ 0 60000 65536"/>
              <a:gd name="T9" fmla="*/ 0 w 264"/>
              <a:gd name="T10" fmla="*/ 0 h 264"/>
              <a:gd name="T11" fmla="*/ 264 w 26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64">
                <a:moveTo>
                  <a:pt x="60" y="0"/>
                </a:moveTo>
                <a:cubicBezTo>
                  <a:pt x="86" y="31"/>
                  <a:pt x="264" y="176"/>
                  <a:pt x="228" y="220"/>
                </a:cubicBezTo>
                <a:cubicBezTo>
                  <a:pt x="192" y="264"/>
                  <a:pt x="60" y="109"/>
                  <a:pt x="0" y="8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4" name="Text Box 300"/>
          <p:cNvSpPr txBox="1">
            <a:spLocks noChangeArrowheads="1"/>
          </p:cNvSpPr>
          <p:nvPr/>
        </p:nvSpPr>
        <p:spPr bwMode="auto">
          <a:xfrm>
            <a:off x="2911476" y="5038726"/>
            <a:ext cx="1116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5" name="Freeform 301"/>
          <p:cNvSpPr>
            <a:spLocks/>
          </p:cNvSpPr>
          <p:nvPr/>
        </p:nvSpPr>
        <p:spPr bwMode="auto">
          <a:xfrm>
            <a:off x="2806700" y="5219701"/>
            <a:ext cx="1346200" cy="474663"/>
          </a:xfrm>
          <a:custGeom>
            <a:avLst/>
            <a:gdLst>
              <a:gd name="T0" fmla="*/ 2147483646 w 848"/>
              <a:gd name="T1" fmla="*/ 2147483646 h 299"/>
              <a:gd name="T2" fmla="*/ 2147483646 w 848"/>
              <a:gd name="T3" fmla="*/ 2147483646 h 299"/>
              <a:gd name="T4" fmla="*/ 2147483646 w 848"/>
              <a:gd name="T5" fmla="*/ 2147483646 h 299"/>
              <a:gd name="T6" fmla="*/ 2147483646 w 848"/>
              <a:gd name="T7" fmla="*/ 2147483646 h 299"/>
              <a:gd name="T8" fmla="*/ 0 w 848"/>
              <a:gd name="T9" fmla="*/ 2147483646 h 2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8"/>
              <a:gd name="T16" fmla="*/ 0 h 299"/>
              <a:gd name="T17" fmla="*/ 848 w 848"/>
              <a:gd name="T18" fmla="*/ 299 h 2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8" h="299">
                <a:moveTo>
                  <a:pt x="76" y="76"/>
                </a:moveTo>
                <a:cubicBezTo>
                  <a:pt x="137" y="57"/>
                  <a:pt x="200" y="216"/>
                  <a:pt x="324" y="216"/>
                </a:cubicBezTo>
                <a:cubicBezTo>
                  <a:pt x="448" y="216"/>
                  <a:pt x="792" y="0"/>
                  <a:pt x="820" y="76"/>
                </a:cubicBezTo>
                <a:cubicBezTo>
                  <a:pt x="848" y="152"/>
                  <a:pt x="469" y="245"/>
                  <a:pt x="340" y="296"/>
                </a:cubicBezTo>
                <a:cubicBezTo>
                  <a:pt x="203" y="299"/>
                  <a:pt x="62" y="78"/>
                  <a:pt x="0" y="9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6" name="Text Box 302"/>
          <p:cNvSpPr txBox="1">
            <a:spLocks noChangeArrowheads="1"/>
          </p:cNvSpPr>
          <p:nvPr/>
        </p:nvSpPr>
        <p:spPr bwMode="auto">
          <a:xfrm>
            <a:off x="3482976" y="5527676"/>
            <a:ext cx="1116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7" name="Freeform 303"/>
          <p:cNvSpPr>
            <a:spLocks/>
          </p:cNvSpPr>
          <p:nvPr/>
        </p:nvSpPr>
        <p:spPr bwMode="auto">
          <a:xfrm>
            <a:off x="2800350" y="5273676"/>
            <a:ext cx="2247900" cy="403225"/>
          </a:xfrm>
          <a:custGeom>
            <a:avLst/>
            <a:gdLst>
              <a:gd name="T0" fmla="*/ 2147483646 w 1416"/>
              <a:gd name="T1" fmla="*/ 2147483646 h 254"/>
              <a:gd name="T2" fmla="*/ 2147483646 w 1416"/>
              <a:gd name="T3" fmla="*/ 2147483646 h 254"/>
              <a:gd name="T4" fmla="*/ 2147483646 w 1416"/>
              <a:gd name="T5" fmla="*/ 2147483646 h 254"/>
              <a:gd name="T6" fmla="*/ 2147483646 w 1416"/>
              <a:gd name="T7" fmla="*/ 2147483646 h 254"/>
              <a:gd name="T8" fmla="*/ 2147483646 w 1416"/>
              <a:gd name="T9" fmla="*/ 2147483646 h 254"/>
              <a:gd name="T10" fmla="*/ 2147483646 w 1416"/>
              <a:gd name="T11" fmla="*/ 2147483646 h 254"/>
              <a:gd name="T12" fmla="*/ 0 w 1416"/>
              <a:gd name="T13" fmla="*/ 2147483646 h 2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6"/>
              <a:gd name="T22" fmla="*/ 0 h 254"/>
              <a:gd name="T23" fmla="*/ 1416 w 1416"/>
              <a:gd name="T24" fmla="*/ 254 h 2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6" h="254">
                <a:moveTo>
                  <a:pt x="76" y="30"/>
                </a:moveTo>
                <a:cubicBezTo>
                  <a:pt x="137" y="11"/>
                  <a:pt x="200" y="170"/>
                  <a:pt x="324" y="170"/>
                </a:cubicBezTo>
                <a:cubicBezTo>
                  <a:pt x="461" y="165"/>
                  <a:pt x="717" y="0"/>
                  <a:pt x="896" y="2"/>
                </a:cubicBezTo>
                <a:cubicBezTo>
                  <a:pt x="1075" y="4"/>
                  <a:pt x="1416" y="122"/>
                  <a:pt x="1400" y="182"/>
                </a:cubicBezTo>
                <a:cubicBezTo>
                  <a:pt x="1384" y="242"/>
                  <a:pt x="1073" y="63"/>
                  <a:pt x="896" y="74"/>
                </a:cubicBezTo>
                <a:cubicBezTo>
                  <a:pt x="719" y="85"/>
                  <a:pt x="489" y="254"/>
                  <a:pt x="340" y="250"/>
                </a:cubicBezTo>
                <a:cubicBezTo>
                  <a:pt x="191" y="246"/>
                  <a:pt x="62" y="32"/>
                  <a:pt x="0" y="5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8" name="Text Box 304"/>
          <p:cNvSpPr txBox="1">
            <a:spLocks noChangeArrowheads="1"/>
          </p:cNvSpPr>
          <p:nvPr/>
        </p:nvSpPr>
        <p:spPr bwMode="auto">
          <a:xfrm>
            <a:off x="4549776" y="5013326"/>
            <a:ext cx="1116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</p:spTree>
    <p:extLst>
      <p:ext uri="{BB962C8B-B14F-4D97-AF65-F5344CB8AC3E}">
        <p14:creationId xmlns:p14="http://schemas.microsoft.com/office/powerpoint/2010/main" val="3072121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44" grpId="0"/>
      <p:bldP spid="83246" grpId="0"/>
      <p:bldP spid="8324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Introduction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87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14AE23B3-F40D-4C52-AFA8-3B7BAD317092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“Real” Internet delays and routes</a:t>
            </a:r>
          </a:p>
        </p:txBody>
      </p:sp>
      <p:sp>
        <p:nvSpPr>
          <p:cNvPr id="118789" name="Text Box 4"/>
          <p:cNvSpPr txBox="1">
            <a:spLocks noChangeArrowheads="1"/>
          </p:cNvSpPr>
          <p:nvPr/>
        </p:nvSpPr>
        <p:spPr bwMode="auto">
          <a:xfrm>
            <a:off x="2228850" y="2338388"/>
            <a:ext cx="8229600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  cs-gw (128.119.240.254)  1 ms  1 ms  2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2  border1-rt-fa5-1-0.gw.umass.edu (128.119.3.145)  1 ms  1 ms  2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3  cht-vbns.gw.umass.edu (128.119.3.130)  6 ms 5 ms 5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4  jn1-at1-0-0-19.wor.vbns.net (204.147.132.129)  16 ms 11 ms 13 ms 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5  jn1-so7-0-0-0.wae.vbns.net (204.147.136.136)  21 ms 18 ms 18 ms 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6  abilene-vbns.abilene.ucaid.edu (198.32.11.9)  22 ms  18 ms  22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7  nycm-wash.abilene.ucaid.edu (198.32.8.46)  22 ms  22 ms  22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8  62.40.103.253 (62.40.103.253)  104 ms 109 ms 106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9  de2-1.de1.de.geant.net (62.40.96.129)  109 ms 102 ms 104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0  de.fr1.fr.geant.net (62.40.96.50)  113 ms 121 ms 114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1  renater-gw.fr1.fr.geant.net (62.40.103.54)  112 ms  114 ms  112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2  nio-n2.cssi.renater.fr (193.51.206.13)  111 ms  114 ms  116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3  nice.cssi.renater.fr (195.220.98.102)  123 ms  125 ms  124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4  r3t2-nice.cssi.renater.fr (195.220.98.110)  126 ms  126 ms  124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5  eurecom-valbonne.r3t2.ft.net (193.48.50.54)  135 ms  128 ms  133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6  194.214.211.25 (194.214.211.25)  126 ms  128 ms  126 ms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7  * * *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8  * * *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19  fantasia.eurecom.fr (193.55.113.142)  132 ms  128 ms  136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ms</a:t>
            </a:r>
          </a:p>
        </p:txBody>
      </p:sp>
      <p:sp>
        <p:nvSpPr>
          <p:cNvPr id="118790" name="Text Box 5"/>
          <p:cNvSpPr txBox="1">
            <a:spLocks noChangeArrowheads="1"/>
          </p:cNvSpPr>
          <p:nvPr/>
        </p:nvSpPr>
        <p:spPr bwMode="auto">
          <a:xfrm>
            <a:off x="2249489" y="1312863"/>
            <a:ext cx="8193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traceroute:</a:t>
            </a:r>
            <a:r>
              <a:rPr lang="en-US" altLang="en-US" sz="2400"/>
              <a:t> gaia.cs.umass.edu to www.eurecom.fr</a:t>
            </a:r>
          </a:p>
        </p:txBody>
      </p:sp>
      <p:sp>
        <p:nvSpPr>
          <p:cNvPr id="118791" name="Line 6"/>
          <p:cNvSpPr>
            <a:spLocks noChangeShapeType="1"/>
          </p:cNvSpPr>
          <p:nvPr/>
        </p:nvSpPr>
        <p:spPr bwMode="auto">
          <a:xfrm>
            <a:off x="3135313" y="5634039"/>
            <a:ext cx="1231900" cy="841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2" name="Text Box 7"/>
          <p:cNvSpPr txBox="1">
            <a:spLocks noChangeArrowheads="1"/>
          </p:cNvSpPr>
          <p:nvPr/>
        </p:nvSpPr>
        <p:spPr bwMode="auto">
          <a:xfrm>
            <a:off x="6102350" y="1738313"/>
            <a:ext cx="4565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Three delay measurements from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a.cs.umass.edu to cs-gw.cs.umass.edu </a:t>
            </a:r>
          </a:p>
        </p:txBody>
      </p:sp>
      <p:sp>
        <p:nvSpPr>
          <p:cNvPr id="118793" name="Line 8"/>
          <p:cNvSpPr>
            <a:spLocks noChangeShapeType="1"/>
          </p:cNvSpPr>
          <p:nvPr/>
        </p:nvSpPr>
        <p:spPr bwMode="auto">
          <a:xfrm flipV="1">
            <a:off x="4995863" y="1965325"/>
            <a:ext cx="671512" cy="4127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4" name="Line 9"/>
          <p:cNvSpPr>
            <a:spLocks noChangeShapeType="1"/>
          </p:cNvSpPr>
          <p:nvPr/>
        </p:nvSpPr>
        <p:spPr bwMode="auto">
          <a:xfrm flipV="1">
            <a:off x="5535613" y="1954213"/>
            <a:ext cx="139700" cy="4048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5" name="Line 10"/>
          <p:cNvSpPr>
            <a:spLocks noChangeShapeType="1"/>
          </p:cNvSpPr>
          <p:nvPr/>
        </p:nvSpPr>
        <p:spPr bwMode="auto">
          <a:xfrm flipH="1" flipV="1">
            <a:off x="5670551" y="1963739"/>
            <a:ext cx="366713" cy="3905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6" name="Line 11"/>
          <p:cNvSpPr>
            <a:spLocks noChangeShapeType="1"/>
          </p:cNvSpPr>
          <p:nvPr/>
        </p:nvSpPr>
        <p:spPr bwMode="auto">
          <a:xfrm flipV="1">
            <a:off x="5662614" y="1970089"/>
            <a:ext cx="377825" cy="3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7" name="Text Box 12"/>
          <p:cNvSpPr txBox="1">
            <a:spLocks noChangeArrowheads="1"/>
          </p:cNvSpPr>
          <p:nvPr/>
        </p:nvSpPr>
        <p:spPr bwMode="auto">
          <a:xfrm>
            <a:off x="4095750" y="5564188"/>
            <a:ext cx="628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* means no response (probe lost, router not replying)</a:t>
            </a:r>
          </a:p>
        </p:txBody>
      </p:sp>
      <p:sp>
        <p:nvSpPr>
          <p:cNvPr id="118798" name="Freeform 14"/>
          <p:cNvSpPr>
            <a:spLocks/>
          </p:cNvSpPr>
          <p:nvPr/>
        </p:nvSpPr>
        <p:spPr bwMode="auto">
          <a:xfrm>
            <a:off x="7616826" y="3651251"/>
            <a:ext cx="1012825" cy="246063"/>
          </a:xfrm>
          <a:custGeom>
            <a:avLst/>
            <a:gdLst>
              <a:gd name="T0" fmla="*/ 2147483646 w 638"/>
              <a:gd name="T1" fmla="*/ 0 h 155"/>
              <a:gd name="T2" fmla="*/ 2147483646 w 638"/>
              <a:gd name="T3" fmla="*/ 2147483646 h 155"/>
              <a:gd name="T4" fmla="*/ 2147483646 w 638"/>
              <a:gd name="T5" fmla="*/ 2147483646 h 155"/>
              <a:gd name="T6" fmla="*/ 2147483646 w 638"/>
              <a:gd name="T7" fmla="*/ 2147483646 h 155"/>
              <a:gd name="T8" fmla="*/ 0 w 638"/>
              <a:gd name="T9" fmla="*/ 2147483646 h 1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8"/>
              <a:gd name="T16" fmla="*/ 0 h 155"/>
              <a:gd name="T17" fmla="*/ 638 w 638"/>
              <a:gd name="T18" fmla="*/ 155 h 1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8" h="155">
                <a:moveTo>
                  <a:pt x="593" y="0"/>
                </a:moveTo>
                <a:cubicBezTo>
                  <a:pt x="607" y="9"/>
                  <a:pt x="621" y="18"/>
                  <a:pt x="623" y="38"/>
                </a:cubicBezTo>
                <a:cubicBezTo>
                  <a:pt x="625" y="58"/>
                  <a:pt x="638" y="104"/>
                  <a:pt x="608" y="123"/>
                </a:cubicBezTo>
                <a:cubicBezTo>
                  <a:pt x="578" y="142"/>
                  <a:pt x="547" y="153"/>
                  <a:pt x="446" y="154"/>
                </a:cubicBezTo>
                <a:cubicBezTo>
                  <a:pt x="345" y="155"/>
                  <a:pt x="72" y="133"/>
                  <a:pt x="0" y="130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9" name="Text Box 15"/>
          <p:cNvSpPr txBox="1">
            <a:spLocks noChangeArrowheads="1"/>
          </p:cNvSpPr>
          <p:nvPr/>
        </p:nvSpPr>
        <p:spPr bwMode="auto">
          <a:xfrm>
            <a:off x="8661401" y="3436939"/>
            <a:ext cx="17875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trans-ocean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link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156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08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4C645442-F528-4E56-82F3-FB3F261BE42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120836" name="Picture 60" descr="queueDela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450" y="1290639"/>
            <a:ext cx="5162550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>
          <a:xfrm>
            <a:off x="2000250" y="266700"/>
            <a:ext cx="7772400" cy="1143000"/>
          </a:xfrm>
        </p:spPr>
        <p:txBody>
          <a:bodyPr/>
          <a:lstStyle/>
          <a:p>
            <a:r>
              <a:rPr lang="en-US" altLang="en-US" sz="3600"/>
              <a:t>Queueing delay (revisited)</a:t>
            </a:r>
            <a:endParaRPr lang="en-US" altLang="en-US" smtClean="0"/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95500" y="1638301"/>
            <a:ext cx="3810000" cy="1781175"/>
          </a:xfrm>
        </p:spPr>
        <p:txBody>
          <a:bodyPr/>
          <a:lstStyle/>
          <a:p>
            <a:r>
              <a:rPr lang="en-US" altLang="en-US" sz="2400"/>
              <a:t>R=link bandwidth (bps)</a:t>
            </a:r>
          </a:p>
          <a:p>
            <a:r>
              <a:rPr lang="en-US" altLang="en-US" sz="2400"/>
              <a:t>L=packet length (bits)</a:t>
            </a:r>
          </a:p>
          <a:p>
            <a:r>
              <a:rPr lang="en-US" altLang="en-US" sz="2400"/>
              <a:t>a=average packet arrival rate</a:t>
            </a:r>
          </a:p>
        </p:txBody>
      </p:sp>
      <p:sp>
        <p:nvSpPr>
          <p:cNvPr id="120839" name="Rectangle 61"/>
          <p:cNvSpPr>
            <a:spLocks noChangeArrowheads="1"/>
          </p:cNvSpPr>
          <p:nvPr/>
        </p:nvSpPr>
        <p:spPr bwMode="auto">
          <a:xfrm>
            <a:off x="2238375" y="3552826"/>
            <a:ext cx="3810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traffic intensity = La/R</a:t>
            </a:r>
          </a:p>
        </p:txBody>
      </p:sp>
      <p:sp>
        <p:nvSpPr>
          <p:cNvPr id="120840" name="Rectangle 62"/>
          <p:cNvSpPr>
            <a:spLocks noChangeArrowheads="1"/>
          </p:cNvSpPr>
          <p:nvPr/>
        </p:nvSpPr>
        <p:spPr bwMode="auto">
          <a:xfrm>
            <a:off x="2095500" y="4448176"/>
            <a:ext cx="69723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/>
              <a:t>La/R ~ 0: average queueing delay small</a:t>
            </a:r>
          </a:p>
          <a:p>
            <a:r>
              <a:rPr lang="en-US" altLang="en-US" sz="2400"/>
              <a:t>La/R -&gt; 1: delays become large</a:t>
            </a:r>
          </a:p>
          <a:p>
            <a:r>
              <a:rPr lang="en-US" altLang="en-US" sz="2400"/>
              <a:t>La/R &gt; 1: more “work” arriving than can be serviced, average delay infinite!</a:t>
            </a:r>
          </a:p>
          <a:p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81674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28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274A71DB-1365-42D2-BE31-A07C130B5F59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28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cket loss</a:t>
            </a:r>
          </a:p>
        </p:txBody>
      </p:sp>
      <p:sp>
        <p:nvSpPr>
          <p:cNvPr id="1228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queue (aka buffer) preceding link in buffer has finite capacity</a:t>
            </a:r>
          </a:p>
          <a:p>
            <a:r>
              <a:rPr lang="en-US" altLang="en-US" smtClean="0"/>
              <a:t>when packet arrives to full queue, packet is dropped (aka lost)</a:t>
            </a:r>
          </a:p>
          <a:p>
            <a:r>
              <a:rPr lang="en-US" altLang="en-US" smtClean="0"/>
              <a:t>lost packet may be retransmitted by previous node, by source end system, or not retransmitted at all</a:t>
            </a:r>
          </a:p>
        </p:txBody>
      </p:sp>
    </p:spTree>
    <p:extLst>
      <p:ext uri="{BB962C8B-B14F-4D97-AF65-F5344CB8AC3E}">
        <p14:creationId xmlns:p14="http://schemas.microsoft.com/office/powerpoint/2010/main" val="174004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Introduction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249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18EA2540-63CF-4B4A-BD12-3CD7B6B5D2F5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4932" name="Line 321"/>
          <p:cNvSpPr>
            <a:spLocks noChangeShapeType="1"/>
          </p:cNvSpPr>
          <p:nvPr/>
        </p:nvSpPr>
        <p:spPr bwMode="auto">
          <a:xfrm>
            <a:off x="2965451" y="4530725"/>
            <a:ext cx="6316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hroughput</a:t>
            </a:r>
          </a:p>
        </p:txBody>
      </p:sp>
      <p:sp>
        <p:nvSpPr>
          <p:cNvPr id="1249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43113" y="1447800"/>
            <a:ext cx="7772400" cy="4648200"/>
          </a:xfrm>
        </p:spPr>
        <p:txBody>
          <a:bodyPr/>
          <a:lstStyle/>
          <a:p>
            <a:r>
              <a:rPr lang="en-US" altLang="en-US" i="1" smtClean="0">
                <a:solidFill>
                  <a:srgbClr val="FF3300"/>
                </a:solidFill>
              </a:rPr>
              <a:t>throughput:</a:t>
            </a:r>
            <a:r>
              <a:rPr lang="en-US" altLang="en-US" smtClean="0"/>
              <a:t> rate (bits/time unit) at which bits transferred between sender/receiver</a:t>
            </a:r>
          </a:p>
          <a:p>
            <a:pPr lvl="1"/>
            <a:r>
              <a:rPr lang="en-US" altLang="en-US" i="1" smtClean="0">
                <a:solidFill>
                  <a:srgbClr val="FF3300"/>
                </a:solidFill>
              </a:rPr>
              <a:t>instantaneous</a:t>
            </a:r>
            <a:r>
              <a:rPr lang="en-US" altLang="en-US" i="1" smtClean="0"/>
              <a:t>:</a:t>
            </a:r>
            <a:r>
              <a:rPr lang="en-US" altLang="en-US" smtClean="0"/>
              <a:t> rate at given point in time</a:t>
            </a:r>
          </a:p>
          <a:p>
            <a:pPr lvl="1"/>
            <a:r>
              <a:rPr lang="en-US" altLang="en-US" i="1" smtClean="0">
                <a:solidFill>
                  <a:srgbClr val="FF3300"/>
                </a:solidFill>
              </a:rPr>
              <a:t>average:</a:t>
            </a:r>
            <a:r>
              <a:rPr lang="en-US" altLang="en-US" smtClean="0"/>
              <a:t> rate over longer period of time</a:t>
            </a:r>
          </a:p>
        </p:txBody>
      </p:sp>
      <p:grpSp>
        <p:nvGrpSpPr>
          <p:cNvPr id="124935" name="Group 246"/>
          <p:cNvGrpSpPr>
            <a:grpSpLocks/>
          </p:cNvGrpSpPr>
          <p:nvPr/>
        </p:nvGrpSpPr>
        <p:grpSpPr bwMode="auto">
          <a:xfrm>
            <a:off x="5330825" y="4394201"/>
            <a:ext cx="1055688" cy="360363"/>
            <a:chOff x="3600" y="219"/>
            <a:chExt cx="360" cy="175"/>
          </a:xfrm>
        </p:grpSpPr>
        <p:sp>
          <p:nvSpPr>
            <p:cNvPr id="124971" name="Oval 24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72" name="Line 24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73" name="Line 24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74" name="Rectangle 25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75" name="Oval 25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24976" name="Group 25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4981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82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83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4977" name="Group 25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4978" name="Line 2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79" name="Line 2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980" name="Line 2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124936" name="Object 271"/>
          <p:cNvGraphicFramePr>
            <a:graphicFrameLocks noChangeAspect="1"/>
          </p:cNvGraphicFramePr>
          <p:nvPr/>
        </p:nvGraphicFramePr>
        <p:xfrm>
          <a:off x="9245601" y="4062414"/>
          <a:ext cx="785813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124936" name="Object 2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5601" y="4062414"/>
                        <a:ext cx="785813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4937" name="Group 300"/>
          <p:cNvGrpSpPr>
            <a:grpSpLocks/>
          </p:cNvGrpSpPr>
          <p:nvPr/>
        </p:nvGrpSpPr>
        <p:grpSpPr bwMode="auto">
          <a:xfrm>
            <a:off x="2466975" y="3981450"/>
            <a:ext cx="374650" cy="838200"/>
            <a:chOff x="4180" y="783"/>
            <a:chExt cx="150" cy="307"/>
          </a:xfrm>
        </p:grpSpPr>
        <p:sp>
          <p:nvSpPr>
            <p:cNvPr id="124963" name="AutoShape 30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64" name="Rectangle 30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65" name="Rectangle 30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66" name="AutoShape 30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67" name="Line 30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68" name="Line 30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69" name="Rectangle 30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4970" name="Rectangle 30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24938" name="Text Box 325"/>
          <p:cNvSpPr txBox="1">
            <a:spLocks noChangeArrowheads="1"/>
          </p:cNvSpPr>
          <p:nvPr/>
        </p:nvSpPr>
        <p:spPr bwMode="auto">
          <a:xfrm>
            <a:off x="1766888" y="5043489"/>
            <a:ext cx="21272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, wit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ile of F bits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o send to client</a:t>
            </a:r>
          </a:p>
        </p:txBody>
      </p:sp>
      <p:sp>
        <p:nvSpPr>
          <p:cNvPr id="124939" name="AutoShape 327"/>
          <p:cNvSpPr>
            <a:spLocks noChangeArrowheads="1"/>
          </p:cNvSpPr>
          <p:nvPr/>
        </p:nvSpPr>
        <p:spPr bwMode="auto">
          <a:xfrm>
            <a:off x="1943101" y="3641726"/>
            <a:ext cx="449263" cy="581025"/>
          </a:xfrm>
          <a:prstGeom prst="can">
            <a:avLst>
              <a:gd name="adj" fmla="val 2614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4940" name="Text Box 328"/>
          <p:cNvSpPr txBox="1">
            <a:spLocks noChangeArrowheads="1"/>
          </p:cNvSpPr>
          <p:nvPr/>
        </p:nvSpPr>
        <p:spPr bwMode="auto">
          <a:xfrm>
            <a:off x="4198938" y="4973639"/>
            <a:ext cx="1651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ink capacit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R</a:t>
            </a:r>
            <a:r>
              <a:rPr lang="en-US" altLang="en-US" baseline="-25000"/>
              <a:t>s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sp>
        <p:nvSpPr>
          <p:cNvPr id="124941" name="Text Box 329"/>
          <p:cNvSpPr txBox="1">
            <a:spLocks noChangeArrowheads="1"/>
          </p:cNvSpPr>
          <p:nvPr/>
        </p:nvSpPr>
        <p:spPr bwMode="auto">
          <a:xfrm>
            <a:off x="7067550" y="4970464"/>
            <a:ext cx="1651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ink capacit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R</a:t>
            </a:r>
            <a:r>
              <a:rPr lang="en-US" altLang="en-US" baseline="-25000"/>
              <a:t>c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grpSp>
        <p:nvGrpSpPr>
          <p:cNvPr id="6" name="Group 338"/>
          <p:cNvGrpSpPr>
            <a:grpSpLocks/>
          </p:cNvGrpSpPr>
          <p:nvPr/>
        </p:nvGrpSpPr>
        <p:grpSpPr bwMode="auto">
          <a:xfrm>
            <a:off x="2928938" y="4371975"/>
            <a:ext cx="3568700" cy="1676400"/>
            <a:chOff x="913" y="2726"/>
            <a:chExt cx="2248" cy="1056"/>
          </a:xfrm>
        </p:grpSpPr>
        <p:grpSp>
          <p:nvGrpSpPr>
            <p:cNvPr id="124957" name="Group 335"/>
            <p:cNvGrpSpPr>
              <a:grpSpLocks/>
            </p:cNvGrpSpPr>
            <p:nvPr/>
          </p:nvGrpSpPr>
          <p:grpSpPr bwMode="auto">
            <a:xfrm>
              <a:off x="913" y="2726"/>
              <a:ext cx="1463" cy="247"/>
              <a:chOff x="2249" y="3430"/>
              <a:chExt cx="1389" cy="256"/>
            </a:xfrm>
          </p:grpSpPr>
          <p:sp>
            <p:nvSpPr>
              <p:cNvPr id="255309" name="Oval 333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5308" name="Rectangle 332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4961" name="Oval 331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5310" name="Rectangle 334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24958" name="Text Box 336"/>
            <p:cNvSpPr txBox="1">
              <a:spLocks noChangeArrowheads="1"/>
            </p:cNvSpPr>
            <p:nvPr/>
          </p:nvSpPr>
          <p:spPr bwMode="auto">
            <a:xfrm>
              <a:off x="1392" y="3148"/>
              <a:ext cx="1769" cy="6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 pipe that can carr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fluid at rat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 R</a:t>
              </a:r>
              <a:r>
                <a:rPr lang="en-US" altLang="en-US" baseline="-25000"/>
                <a:t>s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)</a:t>
              </a:r>
            </a:p>
          </p:txBody>
        </p:sp>
      </p:grpSp>
      <p:sp>
        <p:nvSpPr>
          <p:cNvPr id="124943" name="Line 337"/>
          <p:cNvSpPr>
            <a:spLocks noChangeShapeType="1"/>
          </p:cNvSpPr>
          <p:nvPr/>
        </p:nvSpPr>
        <p:spPr bwMode="auto">
          <a:xfrm flipH="1" flipV="1">
            <a:off x="4325939" y="4614863"/>
            <a:ext cx="477837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44" name="Line 347"/>
          <p:cNvSpPr>
            <a:spLocks noChangeShapeType="1"/>
          </p:cNvSpPr>
          <p:nvPr/>
        </p:nvSpPr>
        <p:spPr bwMode="auto">
          <a:xfrm flipH="1" flipV="1">
            <a:off x="7358064" y="4557714"/>
            <a:ext cx="479425" cy="522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45" name="AutoShape 349"/>
          <p:cNvSpPr>
            <a:spLocks noChangeArrowheads="1"/>
          </p:cNvSpPr>
          <p:nvPr/>
        </p:nvSpPr>
        <p:spPr bwMode="auto">
          <a:xfrm flipV="1">
            <a:off x="2032001" y="4064001"/>
            <a:ext cx="974725" cy="72072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46" name="AutoShape 350"/>
          <p:cNvSpPr>
            <a:spLocks noChangeArrowheads="1"/>
          </p:cNvSpPr>
          <p:nvPr/>
        </p:nvSpPr>
        <p:spPr bwMode="auto">
          <a:xfrm>
            <a:off x="8810625" y="4325939"/>
            <a:ext cx="889000" cy="485775"/>
          </a:xfrm>
          <a:prstGeom prst="rightArrow">
            <a:avLst>
              <a:gd name="adj1" fmla="val 50000"/>
              <a:gd name="adj2" fmla="val 457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8" name="Group 348"/>
          <p:cNvGrpSpPr>
            <a:grpSpLocks/>
          </p:cNvGrpSpPr>
          <p:nvPr/>
        </p:nvGrpSpPr>
        <p:grpSpPr bwMode="auto">
          <a:xfrm>
            <a:off x="6434139" y="4248150"/>
            <a:ext cx="3178175" cy="1822450"/>
            <a:chOff x="3093" y="2676"/>
            <a:chExt cx="2002" cy="1148"/>
          </a:xfrm>
        </p:grpSpPr>
        <p:grpSp>
          <p:nvGrpSpPr>
            <p:cNvPr id="124951" name="Group 341"/>
            <p:cNvGrpSpPr>
              <a:grpSpLocks/>
            </p:cNvGrpSpPr>
            <p:nvPr/>
          </p:nvGrpSpPr>
          <p:grpSpPr bwMode="auto">
            <a:xfrm>
              <a:off x="3093" y="2676"/>
              <a:ext cx="1765" cy="366"/>
              <a:chOff x="2249" y="3430"/>
              <a:chExt cx="1389" cy="256"/>
            </a:xfrm>
          </p:grpSpPr>
          <p:sp>
            <p:nvSpPr>
              <p:cNvPr id="255318" name="Oval 342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5319" name="Rectangle 343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4955" name="Oval 344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5321" name="Rectangle 345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24952" name="Text Box 346"/>
            <p:cNvSpPr txBox="1">
              <a:spLocks noChangeArrowheads="1"/>
            </p:cNvSpPr>
            <p:nvPr/>
          </p:nvSpPr>
          <p:spPr bwMode="auto">
            <a:xfrm>
              <a:off x="3235" y="3190"/>
              <a:ext cx="1860" cy="6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 pipe that can carr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fluid at rat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 R</a:t>
              </a:r>
              <a:r>
                <a:rPr lang="en-US" altLang="en-US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)</a:t>
              </a:r>
            </a:p>
          </p:txBody>
        </p:sp>
      </p:grpSp>
      <p:sp>
        <p:nvSpPr>
          <p:cNvPr id="124948" name="AutoShape 351"/>
          <p:cNvSpPr>
            <a:spLocks noChangeArrowheads="1"/>
          </p:cNvSpPr>
          <p:nvPr/>
        </p:nvSpPr>
        <p:spPr bwMode="auto">
          <a:xfrm>
            <a:off x="5232401" y="4319589"/>
            <a:ext cx="1484313" cy="485775"/>
          </a:xfrm>
          <a:prstGeom prst="rightArrow">
            <a:avLst>
              <a:gd name="adj1" fmla="val 50000"/>
              <a:gd name="adj2" fmla="val 7638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4949" name="Line 352"/>
          <p:cNvSpPr>
            <a:spLocks noChangeShapeType="1"/>
          </p:cNvSpPr>
          <p:nvPr/>
        </p:nvSpPr>
        <p:spPr bwMode="auto">
          <a:xfrm>
            <a:off x="2554288" y="4876800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329" name="Text Box 353"/>
          <p:cNvSpPr txBox="1">
            <a:spLocks noChangeArrowheads="1"/>
          </p:cNvSpPr>
          <p:nvPr/>
        </p:nvSpPr>
        <p:spPr bwMode="auto">
          <a:xfrm>
            <a:off x="1524000" y="5067301"/>
            <a:ext cx="2319338" cy="1006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 sends bits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fluid) into pip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2926129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532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Introduction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259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71AB6EEB-8E4D-41CD-8D6C-96667E26C7DD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roughput (more)</a:t>
            </a:r>
          </a:p>
        </p:txBody>
      </p:sp>
      <p:sp>
        <p:nvSpPr>
          <p:cNvPr id="12595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43114" y="1447800"/>
            <a:ext cx="8150225" cy="554038"/>
          </a:xfrm>
        </p:spPr>
        <p:txBody>
          <a:bodyPr/>
          <a:lstStyle/>
          <a:p>
            <a:r>
              <a:rPr lang="en-US" altLang="en-US" i="1" smtClean="0">
                <a:solidFill>
                  <a:srgbClr val="FF3300"/>
                </a:solidFill>
              </a:rPr>
              <a:t>R</a:t>
            </a:r>
            <a:r>
              <a:rPr lang="en-US" altLang="en-US" i="1" baseline="-25000" smtClean="0">
                <a:solidFill>
                  <a:srgbClr val="FF3300"/>
                </a:solidFill>
              </a:rPr>
              <a:t>s</a:t>
            </a:r>
            <a:r>
              <a:rPr lang="en-US" altLang="en-US" i="1" smtClean="0">
                <a:solidFill>
                  <a:srgbClr val="FF3300"/>
                </a:solidFill>
              </a:rPr>
              <a:t> &lt; R</a:t>
            </a:r>
            <a:r>
              <a:rPr lang="en-US" altLang="en-US" i="1" baseline="-25000" smtClean="0">
                <a:solidFill>
                  <a:srgbClr val="FF3300"/>
                </a:solidFill>
              </a:rPr>
              <a:t>c</a:t>
            </a:r>
            <a:r>
              <a:rPr lang="en-US" altLang="en-US" i="1" smtClean="0">
                <a:solidFill>
                  <a:srgbClr val="FF3300"/>
                </a:solidFill>
              </a:rPr>
              <a:t>  </a:t>
            </a:r>
            <a:r>
              <a:rPr lang="en-US" altLang="en-US" smtClean="0"/>
              <a:t>What is average end-end throughput?</a:t>
            </a:r>
          </a:p>
        </p:txBody>
      </p:sp>
      <p:sp>
        <p:nvSpPr>
          <p:cNvPr id="125958" name="Line 2"/>
          <p:cNvSpPr>
            <a:spLocks noChangeShapeType="1"/>
          </p:cNvSpPr>
          <p:nvPr/>
        </p:nvSpPr>
        <p:spPr bwMode="auto">
          <a:xfrm>
            <a:off x="3636964" y="2741613"/>
            <a:ext cx="581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5959" name="Group 5"/>
          <p:cNvGrpSpPr>
            <a:grpSpLocks/>
          </p:cNvGrpSpPr>
          <p:nvPr/>
        </p:nvGrpSpPr>
        <p:grpSpPr bwMode="auto">
          <a:xfrm>
            <a:off x="5813425" y="2633664"/>
            <a:ext cx="971550" cy="282575"/>
            <a:chOff x="3600" y="219"/>
            <a:chExt cx="360" cy="175"/>
          </a:xfrm>
        </p:grpSpPr>
        <p:sp>
          <p:nvSpPr>
            <p:cNvPr id="126034" name="Oval 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35" name="Line 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6" name="Line 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7" name="Rectangle 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38" name="Oval 1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26039" name="Group 1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6044" name="Line 1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45" name="Line 1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46" name="Line 1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6040" name="Group 1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604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4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4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125960" name="Object 19"/>
          <p:cNvGraphicFramePr>
            <a:graphicFrameLocks noChangeAspect="1"/>
          </p:cNvGraphicFramePr>
          <p:nvPr/>
        </p:nvGraphicFramePr>
        <p:xfrm>
          <a:off x="9628188" y="2454276"/>
          <a:ext cx="72231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12596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8188" y="2454276"/>
                        <a:ext cx="722312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961" name="Group 20"/>
          <p:cNvGrpSpPr>
            <a:grpSpLocks/>
          </p:cNvGrpSpPr>
          <p:nvPr/>
        </p:nvGrpSpPr>
        <p:grpSpPr bwMode="auto">
          <a:xfrm>
            <a:off x="3179764" y="2311400"/>
            <a:ext cx="344487" cy="655638"/>
            <a:chOff x="4180" y="783"/>
            <a:chExt cx="150" cy="307"/>
          </a:xfrm>
        </p:grpSpPr>
        <p:sp>
          <p:nvSpPr>
            <p:cNvPr id="126026" name="AutoShape 2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27" name="Rectangle 2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28" name="Rectangle 2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29" name="AutoShape 2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30" name="Line 2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1" name="Line 2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032" name="Rectangle 2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6033" name="Rectangle 2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25962" name="AutoShape 30"/>
          <p:cNvSpPr>
            <a:spLocks noChangeArrowheads="1"/>
          </p:cNvSpPr>
          <p:nvPr/>
        </p:nvSpPr>
        <p:spPr bwMode="auto">
          <a:xfrm>
            <a:off x="2697163" y="2044701"/>
            <a:ext cx="412750" cy="455613"/>
          </a:xfrm>
          <a:prstGeom prst="can">
            <a:avLst>
              <a:gd name="adj" fmla="val 2231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25963" name="Group 34"/>
          <p:cNvGrpSpPr>
            <a:grpSpLocks/>
          </p:cNvGrpSpPr>
          <p:nvPr/>
        </p:nvGrpSpPr>
        <p:grpSpPr bwMode="auto">
          <a:xfrm>
            <a:off x="3590926" y="2606676"/>
            <a:ext cx="2136775" cy="307975"/>
            <a:chOff x="2249" y="3430"/>
            <a:chExt cx="1389" cy="256"/>
          </a:xfrm>
        </p:grpSpPr>
        <p:sp>
          <p:nvSpPr>
            <p:cNvPr id="256035" name="Oval 35"/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6036" name="Rectangle 36"/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6024" name="Oval 37"/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56038" name="Rectangle 38"/>
            <p:cNvSpPr>
              <a:spLocks noChangeArrowheads="1"/>
            </p:cNvSpPr>
            <p:nvPr/>
          </p:nvSpPr>
          <p:spPr bwMode="auto">
            <a:xfrm>
              <a:off x="3562" y="3438"/>
              <a:ext cx="44" cy="245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25964" name="Text Box 39"/>
          <p:cNvSpPr txBox="1">
            <a:spLocks noChangeArrowheads="1"/>
          </p:cNvSpPr>
          <p:nvPr/>
        </p:nvSpPr>
        <p:spPr bwMode="auto">
          <a:xfrm>
            <a:off x="3379789" y="2562226"/>
            <a:ext cx="2586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 R</a:t>
            </a:r>
            <a:r>
              <a:rPr lang="en-US" altLang="en-US" baseline="-25000"/>
              <a:t>s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sp>
        <p:nvSpPr>
          <p:cNvPr id="125965" name="AutoShape 42"/>
          <p:cNvSpPr>
            <a:spLocks noChangeArrowheads="1"/>
          </p:cNvSpPr>
          <p:nvPr/>
        </p:nvSpPr>
        <p:spPr bwMode="auto">
          <a:xfrm flipV="1">
            <a:off x="2779713" y="2374900"/>
            <a:ext cx="895350" cy="56515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66" name="AutoShape 43"/>
          <p:cNvSpPr>
            <a:spLocks noChangeArrowheads="1"/>
          </p:cNvSpPr>
          <p:nvPr/>
        </p:nvSpPr>
        <p:spPr bwMode="auto">
          <a:xfrm>
            <a:off x="9013826" y="2581276"/>
            <a:ext cx="817563" cy="379413"/>
          </a:xfrm>
          <a:prstGeom prst="rightArrow">
            <a:avLst>
              <a:gd name="adj1" fmla="val 50000"/>
              <a:gd name="adj2" fmla="val 538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25967" name="Group 54"/>
          <p:cNvGrpSpPr>
            <a:grpSpLocks/>
          </p:cNvGrpSpPr>
          <p:nvPr/>
        </p:nvGrpSpPr>
        <p:grpSpPr bwMode="auto">
          <a:xfrm>
            <a:off x="6964364" y="2473326"/>
            <a:ext cx="2790825" cy="569913"/>
            <a:chOff x="3130" y="3069"/>
            <a:chExt cx="1911" cy="366"/>
          </a:xfrm>
        </p:grpSpPr>
        <p:grpSp>
          <p:nvGrpSpPr>
            <p:cNvPr id="126016" name="Group 45"/>
            <p:cNvGrpSpPr>
              <a:grpSpLocks/>
            </p:cNvGrpSpPr>
            <p:nvPr/>
          </p:nvGrpSpPr>
          <p:grpSpPr bwMode="auto">
            <a:xfrm>
              <a:off x="3130" y="3069"/>
              <a:ext cx="1765" cy="366"/>
              <a:chOff x="2249" y="3430"/>
              <a:chExt cx="1389" cy="256"/>
            </a:xfrm>
          </p:grpSpPr>
          <p:sp>
            <p:nvSpPr>
              <p:cNvPr id="256046" name="Oval 46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6047" name="Rectangle 47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9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6020" name="Oval 48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049" name="Rectangle 49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26017" name="Text Box 50"/>
            <p:cNvSpPr txBox="1">
              <a:spLocks noChangeArrowheads="1"/>
            </p:cNvSpPr>
            <p:nvPr/>
          </p:nvSpPr>
          <p:spPr bwMode="auto">
            <a:xfrm>
              <a:off x="3181" y="3135"/>
              <a:ext cx="1860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R</a:t>
              </a:r>
              <a:r>
                <a:rPr lang="en-US" altLang="en-US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</p:grpSp>
      <p:sp>
        <p:nvSpPr>
          <p:cNvPr id="125968" name="AutoShape 51"/>
          <p:cNvSpPr>
            <a:spLocks noChangeArrowheads="1"/>
          </p:cNvSpPr>
          <p:nvPr/>
        </p:nvSpPr>
        <p:spPr bwMode="auto">
          <a:xfrm>
            <a:off x="5722938" y="2574925"/>
            <a:ext cx="1365250" cy="381000"/>
          </a:xfrm>
          <a:prstGeom prst="rightArrow">
            <a:avLst>
              <a:gd name="adj1" fmla="val 50000"/>
              <a:gd name="adj2" fmla="val 895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9" name="Group 109"/>
          <p:cNvGrpSpPr>
            <a:grpSpLocks/>
          </p:cNvGrpSpPr>
          <p:nvPr/>
        </p:nvGrpSpPr>
        <p:grpSpPr bwMode="auto">
          <a:xfrm>
            <a:off x="2079625" y="3341688"/>
            <a:ext cx="8307388" cy="1536700"/>
            <a:chOff x="350" y="2105"/>
            <a:chExt cx="5233" cy="968"/>
          </a:xfrm>
        </p:grpSpPr>
        <p:sp>
          <p:nvSpPr>
            <p:cNvPr id="125974" name="Rectangle 56"/>
            <p:cNvSpPr>
              <a:spLocks noChangeArrowheads="1"/>
            </p:cNvSpPr>
            <p:nvPr/>
          </p:nvSpPr>
          <p:spPr bwMode="auto">
            <a:xfrm>
              <a:off x="350" y="2105"/>
              <a:ext cx="5079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i="1">
                  <a:solidFill>
                    <a:srgbClr val="FF3300"/>
                  </a:solidFill>
                </a:rPr>
                <a:t>R</a:t>
              </a:r>
              <a:r>
                <a:rPr lang="en-US" altLang="en-US" i="1" baseline="-25000">
                  <a:solidFill>
                    <a:srgbClr val="FF3300"/>
                  </a:solidFill>
                </a:rPr>
                <a:t>s</a:t>
              </a:r>
              <a:r>
                <a:rPr lang="en-US" altLang="en-US" i="1">
                  <a:solidFill>
                    <a:srgbClr val="FF3300"/>
                  </a:solidFill>
                </a:rPr>
                <a:t> &gt; R</a:t>
              </a:r>
              <a:r>
                <a:rPr lang="en-US" altLang="en-US" i="1" baseline="-25000">
                  <a:solidFill>
                    <a:srgbClr val="FF3300"/>
                  </a:solidFill>
                </a:rPr>
                <a:t>c</a:t>
              </a:r>
              <a:r>
                <a:rPr lang="en-US" altLang="en-US" i="1">
                  <a:solidFill>
                    <a:srgbClr val="FF3300"/>
                  </a:solidFill>
                </a:rPr>
                <a:t>  </a:t>
              </a:r>
              <a:r>
                <a:rPr lang="en-US" altLang="en-US"/>
                <a:t>What is average end-end throughput?</a:t>
              </a:r>
            </a:p>
          </p:txBody>
        </p:sp>
        <p:sp>
          <p:nvSpPr>
            <p:cNvPr id="125975" name="Line 57"/>
            <p:cNvSpPr>
              <a:spLocks noChangeShapeType="1"/>
            </p:cNvSpPr>
            <p:nvPr/>
          </p:nvSpPr>
          <p:spPr bwMode="auto">
            <a:xfrm>
              <a:off x="1354" y="2920"/>
              <a:ext cx="36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5976" name="Group 58"/>
            <p:cNvGrpSpPr>
              <a:grpSpLocks/>
            </p:cNvGrpSpPr>
            <p:nvPr/>
          </p:nvGrpSpPr>
          <p:grpSpPr bwMode="auto">
            <a:xfrm>
              <a:off x="2725" y="2852"/>
              <a:ext cx="612" cy="178"/>
              <a:chOff x="3600" y="219"/>
              <a:chExt cx="360" cy="175"/>
            </a:xfrm>
          </p:grpSpPr>
          <p:sp>
            <p:nvSpPr>
              <p:cNvPr id="126003" name="Oval 5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6004" name="Line 6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5" name="Line 6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6" name="Rectangle 6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6007" name="Oval 6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6008" name="Group 6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601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014" name="Line 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015" name="Line 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6009" name="Group 6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6010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011" name="Line 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012" name="Line 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125977" name="Object 72"/>
            <p:cNvGraphicFramePr>
              <a:graphicFrameLocks noChangeAspect="1"/>
            </p:cNvGraphicFramePr>
            <p:nvPr/>
          </p:nvGraphicFramePr>
          <p:xfrm>
            <a:off x="5128" y="2739"/>
            <a:ext cx="455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1"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125977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8" y="2739"/>
                          <a:ext cx="455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5978" name="Group 73"/>
            <p:cNvGrpSpPr>
              <a:grpSpLocks/>
            </p:cNvGrpSpPr>
            <p:nvPr/>
          </p:nvGrpSpPr>
          <p:grpSpPr bwMode="auto">
            <a:xfrm>
              <a:off x="1066" y="2649"/>
              <a:ext cx="217" cy="413"/>
              <a:chOff x="4180" y="783"/>
              <a:chExt cx="150" cy="307"/>
            </a:xfrm>
          </p:grpSpPr>
          <p:sp>
            <p:nvSpPr>
              <p:cNvPr id="125995" name="AutoShape 7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996" name="Rectangle 7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997" name="Rectangle 7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998" name="AutoShape 7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5999" name="Line 7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0" name="Line 7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01" name="Rectangle 8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6002" name="Rectangle 8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5979" name="AutoShape 82"/>
            <p:cNvSpPr>
              <a:spLocks noChangeArrowheads="1"/>
            </p:cNvSpPr>
            <p:nvPr/>
          </p:nvSpPr>
          <p:spPr bwMode="auto">
            <a:xfrm>
              <a:off x="762" y="2481"/>
              <a:ext cx="260" cy="287"/>
            </a:xfrm>
            <a:prstGeom prst="can">
              <a:avLst>
                <a:gd name="adj" fmla="val 2231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5980" name="AutoShape 90"/>
            <p:cNvSpPr>
              <a:spLocks noChangeArrowheads="1"/>
            </p:cNvSpPr>
            <p:nvPr/>
          </p:nvSpPr>
          <p:spPr bwMode="auto">
            <a:xfrm>
              <a:off x="4741" y="2819"/>
              <a:ext cx="515" cy="239"/>
            </a:xfrm>
            <a:prstGeom prst="rightArrow">
              <a:avLst>
                <a:gd name="adj1" fmla="val 50000"/>
                <a:gd name="adj2" fmla="val 538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25981" name="Group 92"/>
            <p:cNvGrpSpPr>
              <a:grpSpLocks/>
            </p:cNvGrpSpPr>
            <p:nvPr/>
          </p:nvGrpSpPr>
          <p:grpSpPr bwMode="auto">
            <a:xfrm>
              <a:off x="1328" y="2714"/>
              <a:ext cx="1347" cy="359"/>
              <a:chOff x="2249" y="3430"/>
              <a:chExt cx="1389" cy="256"/>
            </a:xfrm>
          </p:grpSpPr>
          <p:sp>
            <p:nvSpPr>
              <p:cNvPr id="256093" name="Oval 93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6094" name="Rectangle 94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5993" name="Oval 95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096" name="Rectangle 96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25982" name="Text Box 97"/>
            <p:cNvSpPr txBox="1">
              <a:spLocks noChangeArrowheads="1"/>
            </p:cNvSpPr>
            <p:nvPr/>
          </p:nvSpPr>
          <p:spPr bwMode="auto">
            <a:xfrm>
              <a:off x="1313" y="2788"/>
              <a:ext cx="14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R</a:t>
              </a:r>
              <a:r>
                <a:rPr lang="en-US" altLang="en-US" baseline="-25000"/>
                <a:t>s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  <p:grpSp>
          <p:nvGrpSpPr>
            <p:cNvPr id="125983" name="Group 83"/>
            <p:cNvGrpSpPr>
              <a:grpSpLocks/>
            </p:cNvGrpSpPr>
            <p:nvPr/>
          </p:nvGrpSpPr>
          <p:grpSpPr bwMode="auto">
            <a:xfrm>
              <a:off x="3419" y="2835"/>
              <a:ext cx="1621" cy="194"/>
              <a:chOff x="2249" y="3430"/>
              <a:chExt cx="1389" cy="256"/>
            </a:xfrm>
          </p:grpSpPr>
          <p:sp>
            <p:nvSpPr>
              <p:cNvPr id="256084" name="Oval 84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6085" name="Rectangle 85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5989" name="Oval 86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087" name="Rectangle 87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5" cy="245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25984" name="Text Box 88"/>
            <p:cNvSpPr txBox="1">
              <a:spLocks noChangeArrowheads="1"/>
            </p:cNvSpPr>
            <p:nvPr/>
          </p:nvSpPr>
          <p:spPr bwMode="auto">
            <a:xfrm>
              <a:off x="3475" y="2807"/>
              <a:ext cx="16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  R</a:t>
              </a:r>
              <a:r>
                <a:rPr lang="en-US" altLang="en-US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  <p:sp>
          <p:nvSpPr>
            <p:cNvPr id="125985" name="AutoShape 98"/>
            <p:cNvSpPr>
              <a:spLocks noChangeArrowheads="1"/>
            </p:cNvSpPr>
            <p:nvPr/>
          </p:nvSpPr>
          <p:spPr bwMode="auto">
            <a:xfrm>
              <a:off x="2668" y="2815"/>
              <a:ext cx="860" cy="240"/>
            </a:xfrm>
            <a:prstGeom prst="rightArrow">
              <a:avLst>
                <a:gd name="adj1" fmla="val 50000"/>
                <a:gd name="adj2" fmla="val 895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5986" name="AutoShape 89"/>
            <p:cNvSpPr>
              <a:spLocks noChangeArrowheads="1"/>
            </p:cNvSpPr>
            <p:nvPr/>
          </p:nvSpPr>
          <p:spPr bwMode="auto">
            <a:xfrm flipV="1">
              <a:off x="814" y="2689"/>
              <a:ext cx="564" cy="3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09 w 21600"/>
                <a:gd name="T13" fmla="*/ 2912 h 21600"/>
                <a:gd name="T14" fmla="*/ 18230 w 21600"/>
                <a:gd name="T15" fmla="*/ 92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108"/>
          <p:cNvGrpSpPr>
            <a:grpSpLocks/>
          </p:cNvGrpSpPr>
          <p:nvPr/>
        </p:nvGrpSpPr>
        <p:grpSpPr bwMode="auto">
          <a:xfrm>
            <a:off x="1727201" y="5191126"/>
            <a:ext cx="8607425" cy="1211263"/>
            <a:chOff x="128" y="3270"/>
            <a:chExt cx="5422" cy="763"/>
          </a:xfrm>
        </p:grpSpPr>
        <p:sp>
          <p:nvSpPr>
            <p:cNvPr id="125971" name="Rectangle 102"/>
            <p:cNvSpPr>
              <a:spLocks noChangeArrowheads="1"/>
            </p:cNvSpPr>
            <p:nvPr/>
          </p:nvSpPr>
          <p:spPr bwMode="auto">
            <a:xfrm>
              <a:off x="128" y="3393"/>
              <a:ext cx="5403" cy="6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5972" name="Text Box 101"/>
            <p:cNvSpPr txBox="1">
              <a:spLocks noChangeArrowheads="1"/>
            </p:cNvSpPr>
            <p:nvPr/>
          </p:nvSpPr>
          <p:spPr bwMode="auto">
            <a:xfrm>
              <a:off x="208" y="3585"/>
              <a:ext cx="53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link on end-end path that constrains  end-end throughput</a:t>
              </a:r>
            </a:p>
          </p:txBody>
        </p:sp>
        <p:sp>
          <p:nvSpPr>
            <p:cNvPr id="125973" name="Text Box 104"/>
            <p:cNvSpPr txBox="1">
              <a:spLocks noChangeArrowheads="1"/>
            </p:cNvSpPr>
            <p:nvPr/>
          </p:nvSpPr>
          <p:spPr bwMode="auto">
            <a:xfrm>
              <a:off x="322" y="3270"/>
              <a:ext cx="1712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 dirty="0">
                  <a:solidFill>
                    <a:srgbClr val="FF3300"/>
                  </a:solidFill>
                </a:rPr>
                <a:t>bottleneck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2270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1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AF23C656-3869-462D-867B-453E66B6271E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Network Core: Circuit Switching</a:t>
            </a:r>
            <a:endParaRPr lang="en-US" altLang="en-US" smtClean="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mtClean="0">
                <a:solidFill>
                  <a:srgbClr val="FF0000"/>
                </a:solidFill>
              </a:rPr>
              <a:t>End-end resources reserved for “call”</a:t>
            </a:r>
          </a:p>
          <a:p>
            <a:r>
              <a:rPr lang="en-US" altLang="en-US" sz="2400"/>
              <a:t>link bandwidth,  switch capacity</a:t>
            </a:r>
          </a:p>
          <a:p>
            <a:r>
              <a:rPr lang="en-US" altLang="en-US" sz="2400"/>
              <a:t>dedicated resources: no sharing</a:t>
            </a:r>
          </a:p>
          <a:p>
            <a:r>
              <a:rPr lang="en-US" altLang="en-US" sz="2400"/>
              <a:t>circuit-like (guaranteed) performance</a:t>
            </a:r>
          </a:p>
          <a:p>
            <a:r>
              <a:rPr lang="en-US" altLang="en-US" sz="2400"/>
              <a:t>call setup required</a:t>
            </a:r>
          </a:p>
          <a:p>
            <a:endParaRPr lang="en-US" altLang="en-US" sz="2400"/>
          </a:p>
        </p:txBody>
      </p:sp>
      <p:sp>
        <p:nvSpPr>
          <p:cNvPr id="48134" name="Freeform 1032"/>
          <p:cNvSpPr>
            <a:spLocks/>
          </p:cNvSpPr>
          <p:nvPr/>
        </p:nvSpPr>
        <p:spPr bwMode="auto">
          <a:xfrm>
            <a:off x="8235950" y="1717676"/>
            <a:ext cx="2046288" cy="2049463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5" name="Freeform 1033"/>
          <p:cNvSpPr>
            <a:spLocks/>
          </p:cNvSpPr>
          <p:nvPr/>
        </p:nvSpPr>
        <p:spPr bwMode="auto">
          <a:xfrm>
            <a:off x="6099175" y="1543050"/>
            <a:ext cx="2122488" cy="1943100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6" name="Freeform 1034"/>
          <p:cNvSpPr>
            <a:spLocks/>
          </p:cNvSpPr>
          <p:nvPr/>
        </p:nvSpPr>
        <p:spPr bwMode="auto">
          <a:xfrm>
            <a:off x="6518276" y="3317876"/>
            <a:ext cx="3382963" cy="27146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7" name="Group 1035"/>
          <p:cNvGrpSpPr>
            <a:grpSpLocks/>
          </p:cNvGrpSpPr>
          <p:nvPr/>
        </p:nvGrpSpPr>
        <p:grpSpPr bwMode="auto">
          <a:xfrm>
            <a:off x="6232526" y="1708151"/>
            <a:ext cx="835025" cy="390525"/>
            <a:chOff x="3552" y="246"/>
            <a:chExt cx="527" cy="248"/>
          </a:xfrm>
        </p:grpSpPr>
        <p:graphicFrame>
          <p:nvGraphicFramePr>
            <p:cNvPr id="48353" name="Object 1036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48353" name="Object 10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54" name="Object 1037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6" name="Clip" r:id="rId6" imgW="681706" imgH="480401" progId="MS_ClipArt_Gallery.2">
                    <p:embed/>
                  </p:oleObj>
                </mc:Choice>
                <mc:Fallback>
                  <p:oleObj name="Clip" r:id="rId6" imgW="681706" imgH="480401" progId="MS_ClipArt_Gallery.2">
                    <p:embed/>
                    <p:pic>
                      <p:nvPicPr>
                        <p:cNvPr id="48354" name="Object 10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355" name="Line 1038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8138" name="Group 1039"/>
          <p:cNvGrpSpPr>
            <a:grpSpLocks/>
          </p:cNvGrpSpPr>
          <p:nvPr/>
        </p:nvGrpSpPr>
        <p:grpSpPr bwMode="auto">
          <a:xfrm>
            <a:off x="6232526" y="2436814"/>
            <a:ext cx="835025" cy="390525"/>
            <a:chOff x="3552" y="246"/>
            <a:chExt cx="527" cy="248"/>
          </a:xfrm>
        </p:grpSpPr>
        <p:graphicFrame>
          <p:nvGraphicFramePr>
            <p:cNvPr id="48350" name="Object 1040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7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48350" name="Object 10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51" name="Object 1041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8" name="Clip" r:id="rId9" imgW="681706" imgH="480401" progId="MS_ClipArt_Gallery.2">
                    <p:embed/>
                  </p:oleObj>
                </mc:Choice>
                <mc:Fallback>
                  <p:oleObj name="Clip" r:id="rId9" imgW="681706" imgH="480401" progId="MS_ClipArt_Gallery.2">
                    <p:embed/>
                    <p:pic>
                      <p:nvPicPr>
                        <p:cNvPr id="48351" name="Object 10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352" name="Line 1042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8139" name="Group 1043"/>
          <p:cNvGrpSpPr>
            <a:grpSpLocks/>
          </p:cNvGrpSpPr>
          <p:nvPr/>
        </p:nvGrpSpPr>
        <p:grpSpPr bwMode="auto">
          <a:xfrm>
            <a:off x="6661151" y="2176464"/>
            <a:ext cx="79375" cy="261937"/>
            <a:chOff x="3842" y="406"/>
            <a:chExt cx="51" cy="167"/>
          </a:xfrm>
        </p:grpSpPr>
        <p:sp>
          <p:nvSpPr>
            <p:cNvPr id="48347" name="Oval 1044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8" name="Oval 1045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9" name="Oval 1046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140" name="Group 1047"/>
          <p:cNvGrpSpPr>
            <a:grpSpLocks/>
          </p:cNvGrpSpPr>
          <p:nvPr/>
        </p:nvGrpSpPr>
        <p:grpSpPr bwMode="auto">
          <a:xfrm>
            <a:off x="7194551" y="2792413"/>
            <a:ext cx="238125" cy="482600"/>
            <a:chOff x="4180" y="783"/>
            <a:chExt cx="150" cy="307"/>
          </a:xfrm>
        </p:grpSpPr>
        <p:sp>
          <p:nvSpPr>
            <p:cNvPr id="48339" name="AutoShape 104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0" name="Rectangle 104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1" name="Rectangle 105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2" name="AutoShape 105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3" name="Line 105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4" name="Line 105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5" name="Rectangle 105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46" name="Rectangle 105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141" name="Group 1056"/>
          <p:cNvGrpSpPr>
            <a:grpSpLocks/>
          </p:cNvGrpSpPr>
          <p:nvPr/>
        </p:nvGrpSpPr>
        <p:grpSpPr bwMode="auto">
          <a:xfrm rot="16200000">
            <a:off x="7546976" y="2897188"/>
            <a:ext cx="100012" cy="265113"/>
            <a:chOff x="3842" y="406"/>
            <a:chExt cx="51" cy="167"/>
          </a:xfrm>
        </p:grpSpPr>
        <p:sp>
          <p:nvSpPr>
            <p:cNvPr id="48336" name="Oval 1057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37" name="Oval 1058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38" name="Oval 1059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8142" name="Line 1060"/>
          <p:cNvSpPr>
            <a:spLocks noChangeShapeType="1"/>
          </p:cNvSpPr>
          <p:nvPr/>
        </p:nvSpPr>
        <p:spPr bwMode="auto">
          <a:xfrm>
            <a:off x="7350126" y="2679700"/>
            <a:ext cx="563563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3" name="Line 1061"/>
          <p:cNvSpPr>
            <a:spLocks noChangeShapeType="1"/>
          </p:cNvSpPr>
          <p:nvPr/>
        </p:nvSpPr>
        <p:spPr bwMode="auto">
          <a:xfrm>
            <a:off x="7353301" y="2674939"/>
            <a:ext cx="3175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4" name="Line 1062"/>
          <p:cNvSpPr>
            <a:spLocks noChangeShapeType="1"/>
          </p:cNvSpPr>
          <p:nvPr/>
        </p:nvSpPr>
        <p:spPr bwMode="auto">
          <a:xfrm>
            <a:off x="7916864" y="2673351"/>
            <a:ext cx="1587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5" name="Line 1063"/>
          <p:cNvSpPr>
            <a:spLocks noChangeShapeType="1"/>
          </p:cNvSpPr>
          <p:nvPr/>
        </p:nvSpPr>
        <p:spPr bwMode="auto">
          <a:xfrm>
            <a:off x="7008813" y="2019300"/>
            <a:ext cx="328612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6" name="Line 1064"/>
          <p:cNvSpPr>
            <a:spLocks noChangeShapeType="1"/>
          </p:cNvSpPr>
          <p:nvPr/>
        </p:nvSpPr>
        <p:spPr bwMode="auto">
          <a:xfrm flipV="1">
            <a:off x="7023101" y="2368551"/>
            <a:ext cx="314325" cy="403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7" name="Line 1065"/>
          <p:cNvSpPr>
            <a:spLocks noChangeShapeType="1"/>
          </p:cNvSpPr>
          <p:nvPr/>
        </p:nvSpPr>
        <p:spPr bwMode="auto">
          <a:xfrm flipV="1">
            <a:off x="7623175" y="2473326"/>
            <a:ext cx="1588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48" name="Group 1066"/>
          <p:cNvGrpSpPr>
            <a:grpSpLocks/>
          </p:cNvGrpSpPr>
          <p:nvPr/>
        </p:nvGrpSpPr>
        <p:grpSpPr bwMode="auto">
          <a:xfrm>
            <a:off x="7758114" y="2763839"/>
            <a:ext cx="238125" cy="484187"/>
            <a:chOff x="4180" y="783"/>
            <a:chExt cx="150" cy="307"/>
          </a:xfrm>
        </p:grpSpPr>
        <p:sp>
          <p:nvSpPr>
            <p:cNvPr id="48328" name="AutoShape 106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29" name="Rectangle 106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30" name="Rectangle 106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31" name="AutoShape 107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32" name="Line 107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3" name="Line 107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4" name="Rectangle 107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35" name="Rectangle 107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149" name="Group 1075"/>
          <p:cNvGrpSpPr>
            <a:grpSpLocks/>
          </p:cNvGrpSpPr>
          <p:nvPr/>
        </p:nvGrpSpPr>
        <p:grpSpPr bwMode="auto">
          <a:xfrm>
            <a:off x="6669088" y="3521076"/>
            <a:ext cx="546100" cy="1133475"/>
            <a:chOff x="3314" y="1248"/>
            <a:chExt cx="344" cy="694"/>
          </a:xfrm>
        </p:grpSpPr>
        <p:graphicFrame>
          <p:nvGraphicFramePr>
            <p:cNvPr id="48319" name="Object 1076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" name="Clip" r:id="rId10" imgW="1307263" imgH="1084139" progId="MS_ClipArt_Gallery.2">
                    <p:embed/>
                  </p:oleObj>
                </mc:Choice>
                <mc:Fallback>
                  <p:oleObj name="Clip" r:id="rId10" imgW="1307263" imgH="1084139" progId="MS_ClipArt_Gallery.2">
                    <p:embed/>
                    <p:pic>
                      <p:nvPicPr>
                        <p:cNvPr id="48319" name="Object 10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320" name="Line 1077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8321" name="Object 1078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" name="Clip" r:id="rId11" imgW="1307263" imgH="1084139" progId="MS_ClipArt_Gallery.2">
                    <p:embed/>
                  </p:oleObj>
                </mc:Choice>
                <mc:Fallback>
                  <p:oleObj name="Clip" r:id="rId11" imgW="1307263" imgH="1084139" progId="MS_ClipArt_Gallery.2">
                    <p:embed/>
                    <p:pic>
                      <p:nvPicPr>
                        <p:cNvPr id="48321" name="Object 10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322" name="Line 1079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8323" name="Group 1080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48325" name="Oval 1081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326" name="Oval 1082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327" name="Oval 1083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324" name="Line 1084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48150" name="Object 1085"/>
          <p:cNvGraphicFramePr>
            <a:graphicFrameLocks noChangeAspect="1"/>
          </p:cNvGraphicFramePr>
          <p:nvPr/>
        </p:nvGraphicFramePr>
        <p:xfrm>
          <a:off x="7656513" y="4756150"/>
          <a:ext cx="476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Clip" r:id="rId12" imgW="1307263" imgH="1084139" progId="MS_ClipArt_Gallery.2">
                  <p:embed/>
                </p:oleObj>
              </mc:Choice>
              <mc:Fallback>
                <p:oleObj name="Clip" r:id="rId12" imgW="1307263" imgH="1084139" progId="MS_ClipArt_Gallery.2">
                  <p:embed/>
                  <p:pic>
                    <p:nvPicPr>
                      <p:cNvPr id="48150" name="Object 10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6513" y="4756150"/>
                        <a:ext cx="4762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1" name="Object 1086"/>
          <p:cNvGraphicFramePr>
            <a:graphicFrameLocks noChangeAspect="1"/>
          </p:cNvGraphicFramePr>
          <p:nvPr/>
        </p:nvGraphicFramePr>
        <p:xfrm>
          <a:off x="6958014" y="4743451"/>
          <a:ext cx="4730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Clip" r:id="rId13" imgW="1307263" imgH="1084139" progId="MS_ClipArt_Gallery.2">
                  <p:embed/>
                </p:oleObj>
              </mc:Choice>
              <mc:Fallback>
                <p:oleObj name="Clip" r:id="rId13" imgW="1307263" imgH="1084139" progId="MS_ClipArt_Gallery.2">
                  <p:embed/>
                  <p:pic>
                    <p:nvPicPr>
                      <p:cNvPr id="48151" name="Object 10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8014" y="4743451"/>
                        <a:ext cx="47307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52" name="Oval 1087"/>
          <p:cNvSpPr>
            <a:spLocks noChangeArrowheads="1"/>
          </p:cNvSpPr>
          <p:nvPr/>
        </p:nvSpPr>
        <p:spPr bwMode="auto">
          <a:xfrm rot="16200000">
            <a:off x="7430294" y="4872832"/>
            <a:ext cx="76200" cy="74612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8153" name="Oval 1088"/>
          <p:cNvSpPr>
            <a:spLocks noChangeArrowheads="1"/>
          </p:cNvSpPr>
          <p:nvPr/>
        </p:nvSpPr>
        <p:spPr bwMode="auto">
          <a:xfrm rot="16200000">
            <a:off x="7526339" y="4870451"/>
            <a:ext cx="77787" cy="74613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8154" name="Oval 1089"/>
          <p:cNvSpPr>
            <a:spLocks noChangeArrowheads="1"/>
          </p:cNvSpPr>
          <p:nvPr/>
        </p:nvSpPr>
        <p:spPr bwMode="auto">
          <a:xfrm rot="16200000">
            <a:off x="7614444" y="4876007"/>
            <a:ext cx="76200" cy="74612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8155" name="Line 1090"/>
          <p:cNvSpPr>
            <a:spLocks noChangeShapeType="1"/>
          </p:cNvSpPr>
          <p:nvPr/>
        </p:nvSpPr>
        <p:spPr bwMode="auto">
          <a:xfrm rot="16200000">
            <a:off x="7910514" y="4725989"/>
            <a:ext cx="7302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56" name="Line 1091"/>
          <p:cNvSpPr>
            <a:spLocks noChangeShapeType="1"/>
          </p:cNvSpPr>
          <p:nvPr/>
        </p:nvSpPr>
        <p:spPr bwMode="auto">
          <a:xfrm rot="5400000" flipH="1">
            <a:off x="7196931" y="4715669"/>
            <a:ext cx="777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57" name="Line 1092"/>
          <p:cNvSpPr>
            <a:spLocks noChangeShapeType="1"/>
          </p:cNvSpPr>
          <p:nvPr/>
        </p:nvSpPr>
        <p:spPr bwMode="auto">
          <a:xfrm rot="16200000" flipV="1">
            <a:off x="7595394" y="4328319"/>
            <a:ext cx="0" cy="712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58" name="Line 1093"/>
          <p:cNvSpPr>
            <a:spLocks noChangeShapeType="1"/>
          </p:cNvSpPr>
          <p:nvPr/>
        </p:nvSpPr>
        <p:spPr bwMode="auto">
          <a:xfrm flipV="1">
            <a:off x="7215188" y="4225926"/>
            <a:ext cx="106362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59" name="Line 1094"/>
          <p:cNvSpPr>
            <a:spLocks noChangeShapeType="1"/>
          </p:cNvSpPr>
          <p:nvPr/>
        </p:nvSpPr>
        <p:spPr bwMode="auto">
          <a:xfrm>
            <a:off x="7899400" y="4283075"/>
            <a:ext cx="344488" cy="4714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60" name="Line 1095"/>
          <p:cNvSpPr>
            <a:spLocks noChangeShapeType="1"/>
          </p:cNvSpPr>
          <p:nvPr/>
        </p:nvSpPr>
        <p:spPr bwMode="auto">
          <a:xfrm flipH="1">
            <a:off x="8804275" y="4278313"/>
            <a:ext cx="317500" cy="481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8161" name="Object 1096"/>
          <p:cNvGraphicFramePr>
            <a:graphicFrameLocks noChangeAspect="1"/>
          </p:cNvGraphicFramePr>
          <p:nvPr/>
        </p:nvGraphicFramePr>
        <p:xfrm>
          <a:off x="9005889" y="3732214"/>
          <a:ext cx="23177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Clip" r:id="rId14" imgW="982811" imgH="1208363" progId="MS_ClipArt_Gallery.2">
                  <p:embed/>
                </p:oleObj>
              </mc:Choice>
              <mc:Fallback>
                <p:oleObj name="Clip" r:id="rId14" imgW="982811" imgH="1208363" progId="MS_ClipArt_Gallery.2">
                  <p:embed/>
                  <p:pic>
                    <p:nvPicPr>
                      <p:cNvPr id="48161" name="Object 1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5889" y="3732214"/>
                        <a:ext cx="23177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62" name="Object 1097"/>
          <p:cNvGraphicFramePr>
            <a:graphicFrameLocks noChangeAspect="1"/>
          </p:cNvGraphicFramePr>
          <p:nvPr/>
        </p:nvGraphicFramePr>
        <p:xfrm>
          <a:off x="7485064" y="3830639"/>
          <a:ext cx="23177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Clip" r:id="rId16" imgW="982811" imgH="1208363" progId="MS_ClipArt_Gallery.2">
                  <p:embed/>
                </p:oleObj>
              </mc:Choice>
              <mc:Fallback>
                <p:oleObj name="Clip" r:id="rId16" imgW="982811" imgH="1208363" progId="MS_ClipArt_Gallery.2">
                  <p:embed/>
                  <p:pic>
                    <p:nvPicPr>
                      <p:cNvPr id="48162" name="Object 10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64" y="3830639"/>
                        <a:ext cx="23177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63" name="Freeform 1098"/>
          <p:cNvSpPr>
            <a:spLocks/>
          </p:cNvSpPr>
          <p:nvPr/>
        </p:nvSpPr>
        <p:spPr bwMode="auto">
          <a:xfrm>
            <a:off x="7577139" y="3554413"/>
            <a:ext cx="1539875" cy="373062"/>
          </a:xfrm>
          <a:custGeom>
            <a:avLst/>
            <a:gdLst>
              <a:gd name="T0" fmla="*/ 0 w 972"/>
              <a:gd name="T1" fmla="*/ 2147483646 h 228"/>
              <a:gd name="T2" fmla="*/ 2147483646 w 972"/>
              <a:gd name="T3" fmla="*/ 2147483646 h 228"/>
              <a:gd name="T4" fmla="*/ 2147483646 w 972"/>
              <a:gd name="T5" fmla="*/ 2147483646 h 228"/>
              <a:gd name="T6" fmla="*/ 0 60000 65536"/>
              <a:gd name="T7" fmla="*/ 0 60000 65536"/>
              <a:gd name="T8" fmla="*/ 0 60000 65536"/>
              <a:gd name="T9" fmla="*/ 0 w 972"/>
              <a:gd name="T10" fmla="*/ 0 h 228"/>
              <a:gd name="T11" fmla="*/ 972 w 972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64" name="Group 1099"/>
          <p:cNvGrpSpPr>
            <a:grpSpLocks/>
          </p:cNvGrpSpPr>
          <p:nvPr/>
        </p:nvGrpSpPr>
        <p:grpSpPr bwMode="auto">
          <a:xfrm>
            <a:off x="7880350" y="5294314"/>
            <a:ext cx="463550" cy="522287"/>
            <a:chOff x="2870" y="1518"/>
            <a:chExt cx="292" cy="320"/>
          </a:xfrm>
        </p:grpSpPr>
        <p:graphicFrame>
          <p:nvGraphicFramePr>
            <p:cNvPr id="48317" name="Object 1100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" name="Clip" r:id="rId17" imgW="826829" imgH="840406" progId="MS_ClipArt_Gallery.2">
                    <p:embed/>
                  </p:oleObj>
                </mc:Choice>
                <mc:Fallback>
                  <p:oleObj name="Clip" r:id="rId17" imgW="826829" imgH="840406" progId="MS_ClipArt_Gallery.2">
                    <p:embed/>
                    <p:pic>
                      <p:nvPicPr>
                        <p:cNvPr id="48317" name="Object 1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18" name="Object 1101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6" name="Clip" r:id="rId19" imgW="1268295" imgH="1199426" progId="MS_ClipArt_Gallery.2">
                    <p:embed/>
                  </p:oleObj>
                </mc:Choice>
                <mc:Fallback>
                  <p:oleObj name="Clip" r:id="rId19" imgW="1268295" imgH="1199426" progId="MS_ClipArt_Gallery.2">
                    <p:embed/>
                    <p:pic>
                      <p:nvPicPr>
                        <p:cNvPr id="48318" name="Object 1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8165" name="Group 1102"/>
          <p:cNvGrpSpPr>
            <a:grpSpLocks/>
          </p:cNvGrpSpPr>
          <p:nvPr/>
        </p:nvGrpSpPr>
        <p:grpSpPr bwMode="auto">
          <a:xfrm>
            <a:off x="8766176" y="5334000"/>
            <a:ext cx="461963" cy="522288"/>
            <a:chOff x="2870" y="1518"/>
            <a:chExt cx="292" cy="320"/>
          </a:xfrm>
        </p:grpSpPr>
        <p:graphicFrame>
          <p:nvGraphicFramePr>
            <p:cNvPr id="48315" name="Object 1103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7" name="Clip" r:id="rId21" imgW="826829" imgH="840406" progId="MS_ClipArt_Gallery.2">
                    <p:embed/>
                  </p:oleObj>
                </mc:Choice>
                <mc:Fallback>
                  <p:oleObj name="Clip" r:id="rId21" imgW="826829" imgH="840406" progId="MS_ClipArt_Gallery.2">
                    <p:embed/>
                    <p:pic>
                      <p:nvPicPr>
                        <p:cNvPr id="48315" name="Object 1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16" name="Object 1104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" name="Clip" r:id="rId22" imgW="1268295" imgH="1199426" progId="MS_ClipArt_Gallery.2">
                    <p:embed/>
                  </p:oleObj>
                </mc:Choice>
                <mc:Fallback>
                  <p:oleObj name="Clip" r:id="rId22" imgW="1268295" imgH="1199426" progId="MS_ClipArt_Gallery.2">
                    <p:embed/>
                    <p:pic>
                      <p:nvPicPr>
                        <p:cNvPr id="48316" name="Object 1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8166" name="Group 1105"/>
          <p:cNvGrpSpPr>
            <a:grpSpLocks/>
          </p:cNvGrpSpPr>
          <p:nvPr/>
        </p:nvGrpSpPr>
        <p:grpSpPr bwMode="auto">
          <a:xfrm>
            <a:off x="8294688" y="4986339"/>
            <a:ext cx="431800" cy="460375"/>
            <a:chOff x="4733" y="2082"/>
            <a:chExt cx="272" cy="282"/>
          </a:xfrm>
        </p:grpSpPr>
        <p:graphicFrame>
          <p:nvGraphicFramePr>
            <p:cNvPr id="48313" name="Object 110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" name="Clip" r:id="rId23" imgW="826829" imgH="840406" progId="MS_ClipArt_Gallery.2">
                    <p:embed/>
                  </p:oleObj>
                </mc:Choice>
                <mc:Fallback>
                  <p:oleObj name="Clip" r:id="rId23" imgW="826829" imgH="840406" progId="MS_ClipArt_Gallery.2">
                    <p:embed/>
                    <p:pic>
                      <p:nvPicPr>
                        <p:cNvPr id="48313" name="Object 1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314" name="Rectangle 1107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8167" name="Line 1108"/>
          <p:cNvSpPr>
            <a:spLocks noChangeShapeType="1"/>
          </p:cNvSpPr>
          <p:nvPr/>
        </p:nvSpPr>
        <p:spPr bwMode="auto">
          <a:xfrm>
            <a:off x="8642350" y="4867275"/>
            <a:ext cx="0" cy="27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68" name="Group 1109"/>
          <p:cNvGrpSpPr>
            <a:grpSpLocks/>
          </p:cNvGrpSpPr>
          <p:nvPr/>
        </p:nvGrpSpPr>
        <p:grpSpPr bwMode="auto">
          <a:xfrm>
            <a:off x="9463089" y="4162425"/>
            <a:ext cx="236537" cy="501650"/>
            <a:chOff x="4180" y="783"/>
            <a:chExt cx="150" cy="307"/>
          </a:xfrm>
        </p:grpSpPr>
        <p:sp>
          <p:nvSpPr>
            <p:cNvPr id="48305" name="AutoShape 11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6" name="Rectangle 11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7" name="Rectangle 11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8" name="AutoShape 11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9" name="Line 11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0" name="Line 11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1" name="Rectangle 11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12" name="Rectangle 11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169" name="Group 1118"/>
          <p:cNvGrpSpPr>
            <a:grpSpLocks/>
          </p:cNvGrpSpPr>
          <p:nvPr/>
        </p:nvGrpSpPr>
        <p:grpSpPr bwMode="auto">
          <a:xfrm>
            <a:off x="9448800" y="4706938"/>
            <a:ext cx="236538" cy="500062"/>
            <a:chOff x="4180" y="783"/>
            <a:chExt cx="150" cy="307"/>
          </a:xfrm>
        </p:grpSpPr>
        <p:sp>
          <p:nvSpPr>
            <p:cNvPr id="48297" name="AutoShape 11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98" name="Rectangle 11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99" name="Rectangle 11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0" name="AutoShape 11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1" name="Line 11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2" name="Line 11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3" name="Rectangle 11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304" name="Rectangle 11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8170" name="Line 1127"/>
          <p:cNvSpPr>
            <a:spLocks noChangeShapeType="1"/>
          </p:cNvSpPr>
          <p:nvPr/>
        </p:nvSpPr>
        <p:spPr bwMode="auto">
          <a:xfrm rot="5400000" flipH="1">
            <a:off x="8997157" y="4620419"/>
            <a:ext cx="747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1" name="Line 1128"/>
          <p:cNvSpPr>
            <a:spLocks noChangeShapeType="1"/>
          </p:cNvSpPr>
          <p:nvPr/>
        </p:nvSpPr>
        <p:spPr bwMode="auto">
          <a:xfrm rot="16200000">
            <a:off x="9424988" y="4932363"/>
            <a:ext cx="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2" name="Line 1129"/>
          <p:cNvSpPr>
            <a:spLocks noChangeShapeType="1"/>
          </p:cNvSpPr>
          <p:nvPr/>
        </p:nvSpPr>
        <p:spPr bwMode="auto">
          <a:xfrm rot="16200000">
            <a:off x="9413875" y="4357688"/>
            <a:ext cx="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3" name="Line 1130"/>
          <p:cNvSpPr>
            <a:spLocks noChangeShapeType="1"/>
          </p:cNvSpPr>
          <p:nvPr/>
        </p:nvSpPr>
        <p:spPr bwMode="auto">
          <a:xfrm flipV="1">
            <a:off x="7912100" y="2081213"/>
            <a:ext cx="52070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4" name="Line 1131"/>
          <p:cNvSpPr>
            <a:spLocks noChangeShapeType="1"/>
          </p:cNvSpPr>
          <p:nvPr/>
        </p:nvSpPr>
        <p:spPr bwMode="auto">
          <a:xfrm>
            <a:off x="8975725" y="2062163"/>
            <a:ext cx="55245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5" name="Line 1132"/>
          <p:cNvSpPr>
            <a:spLocks noChangeShapeType="1"/>
          </p:cNvSpPr>
          <p:nvPr/>
        </p:nvSpPr>
        <p:spPr bwMode="auto">
          <a:xfrm flipH="1">
            <a:off x="9566275" y="2473325"/>
            <a:ext cx="273050" cy="833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6" name="Line 1133"/>
          <p:cNvSpPr>
            <a:spLocks noChangeShapeType="1"/>
          </p:cNvSpPr>
          <p:nvPr/>
        </p:nvSpPr>
        <p:spPr bwMode="auto">
          <a:xfrm>
            <a:off x="8689975" y="2198689"/>
            <a:ext cx="0" cy="528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7" name="Line 1134"/>
          <p:cNvSpPr>
            <a:spLocks noChangeShapeType="1"/>
          </p:cNvSpPr>
          <p:nvPr/>
        </p:nvSpPr>
        <p:spPr bwMode="auto">
          <a:xfrm>
            <a:off x="8718551" y="2990850"/>
            <a:ext cx="608013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8" name="Line 1135"/>
          <p:cNvSpPr>
            <a:spLocks noChangeShapeType="1"/>
          </p:cNvSpPr>
          <p:nvPr/>
        </p:nvSpPr>
        <p:spPr bwMode="auto">
          <a:xfrm flipH="1">
            <a:off x="9242426" y="3560764"/>
            <a:ext cx="303213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79" name="Line 1136"/>
          <p:cNvSpPr>
            <a:spLocks noChangeShapeType="1"/>
          </p:cNvSpPr>
          <p:nvPr/>
        </p:nvSpPr>
        <p:spPr bwMode="auto">
          <a:xfrm flipH="1">
            <a:off x="8983664" y="2433638"/>
            <a:ext cx="638175" cy="469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80" name="Line 1137"/>
          <p:cNvSpPr>
            <a:spLocks noChangeShapeType="1"/>
          </p:cNvSpPr>
          <p:nvPr/>
        </p:nvSpPr>
        <p:spPr bwMode="auto">
          <a:xfrm flipH="1">
            <a:off x="8994776" y="1749425"/>
            <a:ext cx="398463" cy="312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81" name="Line 1138"/>
          <p:cNvSpPr>
            <a:spLocks noChangeShapeType="1"/>
          </p:cNvSpPr>
          <p:nvPr/>
        </p:nvSpPr>
        <p:spPr bwMode="auto">
          <a:xfrm flipH="1">
            <a:off x="9810750" y="1963738"/>
            <a:ext cx="230188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82" name="Group 1139"/>
          <p:cNvGrpSpPr>
            <a:grpSpLocks/>
          </p:cNvGrpSpPr>
          <p:nvPr/>
        </p:nvGrpSpPr>
        <p:grpSpPr bwMode="auto">
          <a:xfrm>
            <a:off x="7321551" y="2198688"/>
            <a:ext cx="569913" cy="285750"/>
            <a:chOff x="3600" y="219"/>
            <a:chExt cx="360" cy="175"/>
          </a:xfrm>
        </p:grpSpPr>
        <p:sp>
          <p:nvSpPr>
            <p:cNvPr id="48284" name="Oval 114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85" name="Line 114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6" name="Line 114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7" name="Rectangle 1143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88" name="Oval 114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89" name="Group 114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94" name="Line 114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95" name="Line 114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96" name="Line 114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90" name="Group 114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91" name="Line 115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92" name="Line 115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93" name="Line 115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3" name="Group 1153"/>
          <p:cNvGrpSpPr>
            <a:grpSpLocks/>
          </p:cNvGrpSpPr>
          <p:nvPr/>
        </p:nvGrpSpPr>
        <p:grpSpPr bwMode="auto">
          <a:xfrm>
            <a:off x="8404225" y="1919288"/>
            <a:ext cx="571500" cy="285750"/>
            <a:chOff x="3600" y="219"/>
            <a:chExt cx="360" cy="175"/>
          </a:xfrm>
        </p:grpSpPr>
        <p:sp>
          <p:nvSpPr>
            <p:cNvPr id="48271" name="Oval 115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72" name="Line 11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3" name="Line 11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4" name="Rectangle 115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75" name="Oval 11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76" name="Group 11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81" name="Line 11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82" name="Line 116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83" name="Line 11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77" name="Group 11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78" name="Line 116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79" name="Line 11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80" name="Line 116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4" name="Group 1167"/>
          <p:cNvGrpSpPr>
            <a:grpSpLocks/>
          </p:cNvGrpSpPr>
          <p:nvPr/>
        </p:nvGrpSpPr>
        <p:grpSpPr bwMode="auto">
          <a:xfrm>
            <a:off x="8424863" y="2724150"/>
            <a:ext cx="569912" cy="285750"/>
            <a:chOff x="3600" y="219"/>
            <a:chExt cx="360" cy="175"/>
          </a:xfrm>
        </p:grpSpPr>
        <p:sp>
          <p:nvSpPr>
            <p:cNvPr id="48258" name="Oval 116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59" name="Line 11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0" name="Line 11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1" name="Rectangle 117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62" name="Oval 11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63" name="Group 11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68" name="Line 11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9" name="Line 117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70" name="Line 11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64" name="Group 11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65" name="Line 117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6" name="Line 11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7" name="Line 118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5" name="Group 1181"/>
          <p:cNvGrpSpPr>
            <a:grpSpLocks/>
          </p:cNvGrpSpPr>
          <p:nvPr/>
        </p:nvGrpSpPr>
        <p:grpSpPr bwMode="auto">
          <a:xfrm>
            <a:off x="9528176" y="2174876"/>
            <a:ext cx="568325" cy="284163"/>
            <a:chOff x="3600" y="219"/>
            <a:chExt cx="360" cy="175"/>
          </a:xfrm>
        </p:grpSpPr>
        <p:sp>
          <p:nvSpPr>
            <p:cNvPr id="48245" name="Oval 11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46" name="Line 11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7" name="Line 11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8" name="Rectangle 11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49" name="Oval 11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50" name="Group 11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55" name="Line 11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6" name="Line 11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7" name="Line 11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51" name="Group 11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52" name="Line 11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3" name="Line 11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4" name="Line 11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6" name="Group 1195"/>
          <p:cNvGrpSpPr>
            <a:grpSpLocks/>
          </p:cNvGrpSpPr>
          <p:nvPr/>
        </p:nvGrpSpPr>
        <p:grpSpPr bwMode="auto">
          <a:xfrm>
            <a:off x="9307513" y="3271838"/>
            <a:ext cx="569912" cy="284162"/>
            <a:chOff x="3600" y="219"/>
            <a:chExt cx="360" cy="175"/>
          </a:xfrm>
        </p:grpSpPr>
        <p:sp>
          <p:nvSpPr>
            <p:cNvPr id="48232" name="Oval 119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33" name="Line 119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4" name="Line 119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5" name="Rectangle 119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36" name="Oval 120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37" name="Group 120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42" name="Line 120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3" name="Line 120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4" name="Line 120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38" name="Group 120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39" name="Line 120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0" name="Line 120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1" name="Line 120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7" name="Group 1209"/>
          <p:cNvGrpSpPr>
            <a:grpSpLocks/>
          </p:cNvGrpSpPr>
          <p:nvPr/>
        </p:nvGrpSpPr>
        <p:grpSpPr bwMode="auto">
          <a:xfrm>
            <a:off x="8928101" y="3986214"/>
            <a:ext cx="569913" cy="287337"/>
            <a:chOff x="3600" y="219"/>
            <a:chExt cx="360" cy="175"/>
          </a:xfrm>
        </p:grpSpPr>
        <p:sp>
          <p:nvSpPr>
            <p:cNvPr id="48219" name="Oval 121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20" name="Line 121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1" name="Line 121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2" name="Rectangle 1213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23" name="Oval 121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24" name="Group 121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29" name="Line 12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0" name="Line 12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1" name="Line 12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25" name="Group 121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26" name="Line 1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7" name="Line 1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8" name="Line 1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8" name="Group 1223"/>
          <p:cNvGrpSpPr>
            <a:grpSpLocks/>
          </p:cNvGrpSpPr>
          <p:nvPr/>
        </p:nvGrpSpPr>
        <p:grpSpPr bwMode="auto">
          <a:xfrm>
            <a:off x="8234363" y="4584701"/>
            <a:ext cx="569912" cy="284163"/>
            <a:chOff x="3600" y="219"/>
            <a:chExt cx="360" cy="175"/>
          </a:xfrm>
        </p:grpSpPr>
        <p:sp>
          <p:nvSpPr>
            <p:cNvPr id="48206" name="Oval 122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07" name="Line 122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8" name="Line 122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9" name="Rectangle 122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210" name="Oval 122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211" name="Group 122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16" name="Line 123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7" name="Line 123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8" name="Line 123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212" name="Group 123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13" name="Line 12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4" name="Line 12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5" name="Line 12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8189" name="Group 1237"/>
          <p:cNvGrpSpPr>
            <a:grpSpLocks/>
          </p:cNvGrpSpPr>
          <p:nvPr/>
        </p:nvGrpSpPr>
        <p:grpSpPr bwMode="auto">
          <a:xfrm>
            <a:off x="7321551" y="4124326"/>
            <a:ext cx="569913" cy="284163"/>
            <a:chOff x="3600" y="219"/>
            <a:chExt cx="360" cy="175"/>
          </a:xfrm>
        </p:grpSpPr>
        <p:sp>
          <p:nvSpPr>
            <p:cNvPr id="48193" name="Oval 12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194" name="Line 12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5" name="Line 12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6" name="Rectangle 12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197" name="Oval 12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8198" name="Group 12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03" name="Line 12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4" name="Line 12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5" name="Line 12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8199" name="Group 12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8200" name="Line 12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1" name="Line 12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2" name="Line 12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8190" name="Freeform 1251"/>
          <p:cNvSpPr>
            <a:spLocks/>
          </p:cNvSpPr>
          <p:nvPr/>
        </p:nvSpPr>
        <p:spPr bwMode="auto">
          <a:xfrm>
            <a:off x="6648451" y="1933576"/>
            <a:ext cx="3038475" cy="3114675"/>
          </a:xfrm>
          <a:custGeom>
            <a:avLst/>
            <a:gdLst>
              <a:gd name="T0" fmla="*/ 0 w 1914"/>
              <a:gd name="T1" fmla="*/ 0 h 1962"/>
              <a:gd name="T2" fmla="*/ 2147483646 w 1914"/>
              <a:gd name="T3" fmla="*/ 2147483646 h 1962"/>
              <a:gd name="T4" fmla="*/ 2147483646 w 1914"/>
              <a:gd name="T5" fmla="*/ 2147483646 h 1962"/>
              <a:gd name="T6" fmla="*/ 2147483646 w 1914"/>
              <a:gd name="T7" fmla="*/ 2147483646 h 1962"/>
              <a:gd name="T8" fmla="*/ 2147483646 w 1914"/>
              <a:gd name="T9" fmla="*/ 2147483646 h 1962"/>
              <a:gd name="T10" fmla="*/ 2147483646 w 1914"/>
              <a:gd name="T11" fmla="*/ 2147483646 h 1962"/>
              <a:gd name="T12" fmla="*/ 2147483646 w 1914"/>
              <a:gd name="T13" fmla="*/ 2147483646 h 1962"/>
              <a:gd name="T14" fmla="*/ 2147483646 w 1914"/>
              <a:gd name="T15" fmla="*/ 2147483646 h 1962"/>
              <a:gd name="T16" fmla="*/ 2147483646 w 1914"/>
              <a:gd name="T17" fmla="*/ 2147483646 h 1962"/>
              <a:gd name="T18" fmla="*/ 2147483646 w 1914"/>
              <a:gd name="T19" fmla="*/ 2147483646 h 1962"/>
              <a:gd name="T20" fmla="*/ 2147483646 w 1914"/>
              <a:gd name="T21" fmla="*/ 2147483646 h 19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914"/>
              <a:gd name="T34" fmla="*/ 0 h 1962"/>
              <a:gd name="T35" fmla="*/ 1914 w 1914"/>
              <a:gd name="T36" fmla="*/ 1962 h 19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914" h="1962">
                <a:moveTo>
                  <a:pt x="0" y="0"/>
                </a:moveTo>
                <a:lnTo>
                  <a:pt x="258" y="12"/>
                </a:lnTo>
                <a:lnTo>
                  <a:pt x="426" y="198"/>
                </a:lnTo>
                <a:lnTo>
                  <a:pt x="768" y="204"/>
                </a:lnTo>
                <a:lnTo>
                  <a:pt x="1086" y="48"/>
                </a:lnTo>
                <a:lnTo>
                  <a:pt x="1326" y="48"/>
                </a:lnTo>
                <a:lnTo>
                  <a:pt x="1326" y="588"/>
                </a:lnTo>
                <a:lnTo>
                  <a:pt x="1890" y="990"/>
                </a:lnTo>
                <a:lnTo>
                  <a:pt x="1662" y="1320"/>
                </a:lnTo>
                <a:lnTo>
                  <a:pt x="1662" y="1944"/>
                </a:lnTo>
                <a:lnTo>
                  <a:pt x="1914" y="1962"/>
                </a:lnTo>
              </a:path>
            </a:pathLst>
          </a:custGeom>
          <a:noFill/>
          <a:ln w="57150" cmpd="sng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91" name="Freeform 1254"/>
          <p:cNvSpPr>
            <a:spLocks/>
          </p:cNvSpPr>
          <p:nvPr/>
        </p:nvSpPr>
        <p:spPr bwMode="auto">
          <a:xfrm>
            <a:off x="7515225" y="2152650"/>
            <a:ext cx="1924050" cy="2990850"/>
          </a:xfrm>
          <a:custGeom>
            <a:avLst/>
            <a:gdLst>
              <a:gd name="T0" fmla="*/ 0 w 1212"/>
              <a:gd name="T1" fmla="*/ 2147483646 h 1884"/>
              <a:gd name="T2" fmla="*/ 0 w 1212"/>
              <a:gd name="T3" fmla="*/ 2147483646 h 1884"/>
              <a:gd name="T4" fmla="*/ 2147483646 w 1212"/>
              <a:gd name="T5" fmla="*/ 2147483646 h 1884"/>
              <a:gd name="T6" fmla="*/ 2147483646 w 1212"/>
              <a:gd name="T7" fmla="*/ 0 h 1884"/>
              <a:gd name="T8" fmla="*/ 2147483646 w 1212"/>
              <a:gd name="T9" fmla="*/ 0 h 1884"/>
              <a:gd name="T10" fmla="*/ 2147483646 w 1212"/>
              <a:gd name="T11" fmla="*/ 2147483646 h 1884"/>
              <a:gd name="T12" fmla="*/ 2147483646 w 1212"/>
              <a:gd name="T13" fmla="*/ 2147483646 h 1884"/>
              <a:gd name="T14" fmla="*/ 2147483646 w 1212"/>
              <a:gd name="T15" fmla="*/ 2147483646 h 1884"/>
              <a:gd name="T16" fmla="*/ 2147483646 w 1212"/>
              <a:gd name="T17" fmla="*/ 2147483646 h 18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12"/>
              <a:gd name="T28" fmla="*/ 0 h 1884"/>
              <a:gd name="T29" fmla="*/ 1212 w 1212"/>
              <a:gd name="T30" fmla="*/ 1884 h 18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12" h="1884">
                <a:moveTo>
                  <a:pt x="0" y="702"/>
                </a:moveTo>
                <a:lnTo>
                  <a:pt x="0" y="228"/>
                </a:lnTo>
                <a:lnTo>
                  <a:pt x="156" y="228"/>
                </a:lnTo>
                <a:lnTo>
                  <a:pt x="612" y="0"/>
                </a:lnTo>
                <a:lnTo>
                  <a:pt x="714" y="0"/>
                </a:lnTo>
                <a:lnTo>
                  <a:pt x="714" y="558"/>
                </a:lnTo>
                <a:lnTo>
                  <a:pt x="1212" y="912"/>
                </a:lnTo>
                <a:lnTo>
                  <a:pt x="720" y="1668"/>
                </a:lnTo>
                <a:lnTo>
                  <a:pt x="720" y="1884"/>
                </a:lnTo>
              </a:path>
            </a:pathLst>
          </a:custGeom>
          <a:noFill/>
          <a:ln w="57150" cmpd="sng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92" name="Line 1256"/>
          <p:cNvSpPr>
            <a:spLocks noChangeShapeType="1"/>
          </p:cNvSpPr>
          <p:nvPr/>
        </p:nvSpPr>
        <p:spPr bwMode="auto">
          <a:xfrm>
            <a:off x="7604125" y="4416426"/>
            <a:ext cx="1588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0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Introduction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269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14CD7F96-5F0E-4ABD-A675-FC1EEA0C6D9B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698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54000"/>
            <a:ext cx="7772400" cy="1143000"/>
          </a:xfrm>
        </p:spPr>
        <p:txBody>
          <a:bodyPr/>
          <a:lstStyle/>
          <a:p>
            <a:r>
              <a:rPr lang="en-US" altLang="en-US" smtClean="0"/>
              <a:t>Throughput: Internet scenario</a:t>
            </a:r>
          </a:p>
        </p:txBody>
      </p:sp>
      <p:sp>
        <p:nvSpPr>
          <p:cNvPr id="126981" name="Text Box 44"/>
          <p:cNvSpPr txBox="1">
            <a:spLocks noChangeArrowheads="1"/>
          </p:cNvSpPr>
          <p:nvPr/>
        </p:nvSpPr>
        <p:spPr bwMode="auto">
          <a:xfrm>
            <a:off x="5908675" y="5672139"/>
            <a:ext cx="44640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10 connections (fairly) share backbone bottleneck link R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bits/sec</a:t>
            </a:r>
          </a:p>
        </p:txBody>
      </p:sp>
      <p:sp>
        <p:nvSpPr>
          <p:cNvPr id="126982" name="Freeform 296"/>
          <p:cNvSpPr>
            <a:spLocks/>
          </p:cNvSpPr>
          <p:nvPr/>
        </p:nvSpPr>
        <p:spPr bwMode="auto">
          <a:xfrm>
            <a:off x="6407151" y="2720975"/>
            <a:ext cx="3127375" cy="1498600"/>
          </a:xfrm>
          <a:custGeom>
            <a:avLst/>
            <a:gdLst>
              <a:gd name="T0" fmla="*/ 2147483646 w 1877"/>
              <a:gd name="T1" fmla="*/ 2147483646 h 917"/>
              <a:gd name="T2" fmla="*/ 2147483646 w 1877"/>
              <a:gd name="T3" fmla="*/ 2147483646 h 917"/>
              <a:gd name="T4" fmla="*/ 2147483646 w 1877"/>
              <a:gd name="T5" fmla="*/ 2147483646 h 917"/>
              <a:gd name="T6" fmla="*/ 2147483646 w 1877"/>
              <a:gd name="T7" fmla="*/ 2147483646 h 917"/>
              <a:gd name="T8" fmla="*/ 2147483646 w 1877"/>
              <a:gd name="T9" fmla="*/ 2147483646 h 917"/>
              <a:gd name="T10" fmla="*/ 2147483646 w 1877"/>
              <a:gd name="T11" fmla="*/ 2147483646 h 917"/>
              <a:gd name="T12" fmla="*/ 2147483646 w 1877"/>
              <a:gd name="T13" fmla="*/ 2147483646 h 917"/>
              <a:gd name="T14" fmla="*/ 2147483646 w 1877"/>
              <a:gd name="T15" fmla="*/ 2147483646 h 917"/>
              <a:gd name="T16" fmla="*/ 2147483646 w 1877"/>
              <a:gd name="T17" fmla="*/ 2147483646 h 917"/>
              <a:gd name="T18" fmla="*/ 2147483646 w 1877"/>
              <a:gd name="T19" fmla="*/ 2147483646 h 917"/>
              <a:gd name="T20" fmla="*/ 2147483646 w 1877"/>
              <a:gd name="T21" fmla="*/ 2147483646 h 917"/>
              <a:gd name="T22" fmla="*/ 2147483646 w 1877"/>
              <a:gd name="T23" fmla="*/ 2147483646 h 917"/>
              <a:gd name="T24" fmla="*/ 2147483646 w 1877"/>
              <a:gd name="T25" fmla="*/ 2147483646 h 917"/>
              <a:gd name="T26" fmla="*/ 2147483646 w 1877"/>
              <a:gd name="T27" fmla="*/ 2147483646 h 917"/>
              <a:gd name="T28" fmla="*/ 2147483646 w 1877"/>
              <a:gd name="T29" fmla="*/ 2147483646 h 917"/>
              <a:gd name="T30" fmla="*/ 2147483646 w 1877"/>
              <a:gd name="T31" fmla="*/ 2147483646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" name="AutoShape 21"/>
          <p:cNvSpPr>
            <a:spLocks noChangeArrowheads="1"/>
          </p:cNvSpPr>
          <p:nvPr/>
        </p:nvSpPr>
        <p:spPr bwMode="auto">
          <a:xfrm>
            <a:off x="6119814" y="2386013"/>
            <a:ext cx="312737" cy="152400"/>
          </a:xfrm>
          <a:prstGeom prst="parallelogram">
            <a:avLst>
              <a:gd name="adj" fmla="val 79053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6984" name="Rectangle 22"/>
          <p:cNvSpPr>
            <a:spLocks noChangeArrowheads="1"/>
          </p:cNvSpPr>
          <p:nvPr/>
        </p:nvSpPr>
        <p:spPr bwMode="auto">
          <a:xfrm>
            <a:off x="6278563" y="1882775"/>
            <a:ext cx="144462" cy="508000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6985" name="Rectangle 23"/>
          <p:cNvSpPr>
            <a:spLocks noChangeArrowheads="1"/>
          </p:cNvSpPr>
          <p:nvPr/>
        </p:nvSpPr>
        <p:spPr bwMode="auto">
          <a:xfrm>
            <a:off x="6119814" y="2025650"/>
            <a:ext cx="200025" cy="5080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6986" name="AutoShape 24"/>
          <p:cNvSpPr>
            <a:spLocks noChangeArrowheads="1"/>
          </p:cNvSpPr>
          <p:nvPr/>
        </p:nvSpPr>
        <p:spPr bwMode="auto">
          <a:xfrm>
            <a:off x="6119814" y="1878014"/>
            <a:ext cx="312737" cy="153987"/>
          </a:xfrm>
          <a:prstGeom prst="parallelogram">
            <a:avLst>
              <a:gd name="adj" fmla="val 78238"/>
            </a:avLst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6987" name="Line 25"/>
          <p:cNvSpPr>
            <a:spLocks noChangeShapeType="1"/>
          </p:cNvSpPr>
          <p:nvPr/>
        </p:nvSpPr>
        <p:spPr bwMode="auto">
          <a:xfrm>
            <a:off x="6432550" y="1889125"/>
            <a:ext cx="0" cy="49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8" name="Line 26"/>
          <p:cNvSpPr>
            <a:spLocks noChangeShapeType="1"/>
          </p:cNvSpPr>
          <p:nvPr/>
        </p:nvSpPr>
        <p:spPr bwMode="auto">
          <a:xfrm flipH="1">
            <a:off x="6319838" y="2386014"/>
            <a:ext cx="112712" cy="14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9" name="Rectangle 27"/>
          <p:cNvSpPr>
            <a:spLocks noChangeArrowheads="1"/>
          </p:cNvSpPr>
          <p:nvPr/>
        </p:nvSpPr>
        <p:spPr bwMode="auto">
          <a:xfrm>
            <a:off x="6146801" y="2093913"/>
            <a:ext cx="131763" cy="2921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6990" name="Rectangle 28"/>
          <p:cNvSpPr>
            <a:spLocks noChangeArrowheads="1"/>
          </p:cNvSpPr>
          <p:nvPr/>
        </p:nvSpPr>
        <p:spPr bwMode="auto">
          <a:xfrm>
            <a:off x="6165851" y="2181225"/>
            <a:ext cx="98425" cy="103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6991" name="Text Box 35"/>
          <p:cNvSpPr txBox="1">
            <a:spLocks noChangeArrowheads="1"/>
          </p:cNvSpPr>
          <p:nvPr/>
        </p:nvSpPr>
        <p:spPr bwMode="auto">
          <a:xfrm>
            <a:off x="6270626" y="2344738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r>
              <a:rPr lang="en-US" altLang="en-US" baseline="-25000"/>
              <a:t>s</a:t>
            </a:r>
            <a:endParaRPr lang="en-US" altLang="en-US" sz="2000"/>
          </a:p>
        </p:txBody>
      </p:sp>
      <p:sp>
        <p:nvSpPr>
          <p:cNvPr id="257064" name="Oval 40"/>
          <p:cNvSpPr>
            <a:spLocks noChangeArrowheads="1"/>
          </p:cNvSpPr>
          <p:nvPr/>
        </p:nvSpPr>
        <p:spPr bwMode="auto">
          <a:xfrm rot="5400000">
            <a:off x="8135144" y="3772694"/>
            <a:ext cx="50800" cy="525462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065" name="Rectangle 41"/>
          <p:cNvSpPr>
            <a:spLocks noChangeArrowheads="1"/>
          </p:cNvSpPr>
          <p:nvPr/>
        </p:nvSpPr>
        <p:spPr bwMode="auto">
          <a:xfrm rot="5400000">
            <a:off x="7668419" y="3278982"/>
            <a:ext cx="984250" cy="52546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6994" name="Oval 42"/>
          <p:cNvSpPr>
            <a:spLocks noChangeArrowheads="1"/>
          </p:cNvSpPr>
          <p:nvPr/>
        </p:nvSpPr>
        <p:spPr bwMode="auto">
          <a:xfrm rot="5400000">
            <a:off x="8139114" y="2794001"/>
            <a:ext cx="52387" cy="525463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067" name="Rectangle 43"/>
          <p:cNvSpPr>
            <a:spLocks noChangeArrowheads="1"/>
          </p:cNvSpPr>
          <p:nvPr/>
        </p:nvSpPr>
        <p:spPr bwMode="auto">
          <a:xfrm rot="5400000">
            <a:off x="8139113" y="3765551"/>
            <a:ext cx="31750" cy="5111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aphicFrame>
        <p:nvGraphicFramePr>
          <p:cNvPr id="126996" name="Object 429"/>
          <p:cNvGraphicFramePr>
            <a:graphicFrameLocks noChangeAspect="1"/>
          </p:cNvGraphicFramePr>
          <p:nvPr/>
        </p:nvGraphicFramePr>
        <p:xfrm>
          <a:off x="6048375" y="4532314"/>
          <a:ext cx="5461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126996" name="Object 4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5" y="4532314"/>
                        <a:ext cx="5461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55" name="Oval 31"/>
          <p:cNvSpPr>
            <a:spLocks noChangeArrowheads="1"/>
          </p:cNvSpPr>
          <p:nvPr/>
        </p:nvSpPr>
        <p:spPr bwMode="auto">
          <a:xfrm rot="1792560">
            <a:off x="7145338" y="2668588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056" name="Rectangle 32"/>
          <p:cNvSpPr>
            <a:spLocks noChangeArrowheads="1"/>
          </p:cNvSpPr>
          <p:nvPr/>
        </p:nvSpPr>
        <p:spPr bwMode="auto">
          <a:xfrm rot="1792560">
            <a:off x="6480175" y="2465388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6999" name="Oval 33"/>
          <p:cNvSpPr>
            <a:spLocks noChangeArrowheads="1"/>
          </p:cNvSpPr>
          <p:nvPr/>
        </p:nvSpPr>
        <p:spPr bwMode="auto">
          <a:xfrm rot="1792560">
            <a:off x="6515100" y="22653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058" name="Rectangle 34"/>
          <p:cNvSpPr>
            <a:spLocks noChangeArrowheads="1"/>
          </p:cNvSpPr>
          <p:nvPr/>
        </p:nvSpPr>
        <p:spPr bwMode="auto">
          <a:xfrm rot="1792560">
            <a:off x="7142163" y="2665414"/>
            <a:ext cx="23812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01" name="Line 456"/>
          <p:cNvSpPr>
            <a:spLocks noChangeShapeType="1"/>
          </p:cNvSpPr>
          <p:nvPr/>
        </p:nvSpPr>
        <p:spPr bwMode="auto">
          <a:xfrm rot="1792560">
            <a:off x="6351589" y="2536825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02" name="AutoShape 459"/>
          <p:cNvSpPr>
            <a:spLocks noChangeArrowheads="1"/>
          </p:cNvSpPr>
          <p:nvPr/>
        </p:nvSpPr>
        <p:spPr bwMode="auto">
          <a:xfrm>
            <a:off x="6708775" y="1943100"/>
            <a:ext cx="312738" cy="153988"/>
          </a:xfrm>
          <a:prstGeom prst="parallelogram">
            <a:avLst>
              <a:gd name="adj" fmla="val 78238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03" name="Rectangle 460"/>
          <p:cNvSpPr>
            <a:spLocks noChangeArrowheads="1"/>
          </p:cNvSpPr>
          <p:nvPr/>
        </p:nvSpPr>
        <p:spPr bwMode="auto">
          <a:xfrm>
            <a:off x="6867526" y="1439863"/>
            <a:ext cx="144463" cy="508000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04" name="Rectangle 461"/>
          <p:cNvSpPr>
            <a:spLocks noChangeArrowheads="1"/>
          </p:cNvSpPr>
          <p:nvPr/>
        </p:nvSpPr>
        <p:spPr bwMode="auto">
          <a:xfrm>
            <a:off x="6710364" y="1584325"/>
            <a:ext cx="198437" cy="5080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05" name="AutoShape 462"/>
          <p:cNvSpPr>
            <a:spLocks noChangeArrowheads="1"/>
          </p:cNvSpPr>
          <p:nvPr/>
        </p:nvSpPr>
        <p:spPr bwMode="auto">
          <a:xfrm>
            <a:off x="6708775" y="1435100"/>
            <a:ext cx="312738" cy="153988"/>
          </a:xfrm>
          <a:prstGeom prst="parallelogram">
            <a:avLst>
              <a:gd name="adj" fmla="val 78238"/>
            </a:avLst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06" name="Line 463"/>
          <p:cNvSpPr>
            <a:spLocks noChangeShapeType="1"/>
          </p:cNvSpPr>
          <p:nvPr/>
        </p:nvSpPr>
        <p:spPr bwMode="auto">
          <a:xfrm>
            <a:off x="7021513" y="1446214"/>
            <a:ext cx="0" cy="496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07" name="Line 464"/>
          <p:cNvSpPr>
            <a:spLocks noChangeShapeType="1"/>
          </p:cNvSpPr>
          <p:nvPr/>
        </p:nvSpPr>
        <p:spPr bwMode="auto">
          <a:xfrm flipH="1">
            <a:off x="6908801" y="1943101"/>
            <a:ext cx="112713" cy="149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08" name="Rectangle 465"/>
          <p:cNvSpPr>
            <a:spLocks noChangeArrowheads="1"/>
          </p:cNvSpPr>
          <p:nvPr/>
        </p:nvSpPr>
        <p:spPr bwMode="auto">
          <a:xfrm>
            <a:off x="6735763" y="1651000"/>
            <a:ext cx="131762" cy="2921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09" name="Rectangle 466"/>
          <p:cNvSpPr>
            <a:spLocks noChangeArrowheads="1"/>
          </p:cNvSpPr>
          <p:nvPr/>
        </p:nvSpPr>
        <p:spPr bwMode="auto">
          <a:xfrm>
            <a:off x="6754813" y="1739900"/>
            <a:ext cx="100012" cy="101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493" name="Oval 469"/>
          <p:cNvSpPr>
            <a:spLocks noChangeArrowheads="1"/>
          </p:cNvSpPr>
          <p:nvPr/>
        </p:nvSpPr>
        <p:spPr bwMode="auto">
          <a:xfrm rot="2768172">
            <a:off x="7654926" y="2671764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494" name="Rectangle 470"/>
          <p:cNvSpPr>
            <a:spLocks noChangeArrowheads="1"/>
          </p:cNvSpPr>
          <p:nvPr/>
        </p:nvSpPr>
        <p:spPr bwMode="auto">
          <a:xfrm rot="2768172">
            <a:off x="6933407" y="2339182"/>
            <a:ext cx="915988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12" name="Oval 471"/>
          <p:cNvSpPr>
            <a:spLocks noChangeArrowheads="1"/>
          </p:cNvSpPr>
          <p:nvPr/>
        </p:nvSpPr>
        <p:spPr bwMode="auto">
          <a:xfrm rot="2768172">
            <a:off x="7085014" y="2012951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496" name="Rectangle 472"/>
          <p:cNvSpPr>
            <a:spLocks noChangeArrowheads="1"/>
          </p:cNvSpPr>
          <p:nvPr/>
        </p:nvSpPr>
        <p:spPr bwMode="auto">
          <a:xfrm rot="2768172">
            <a:off x="7654926" y="2663826"/>
            <a:ext cx="30163" cy="1381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14" name="Line 473"/>
          <p:cNvSpPr>
            <a:spLocks noChangeShapeType="1"/>
          </p:cNvSpPr>
          <p:nvPr/>
        </p:nvSpPr>
        <p:spPr bwMode="auto">
          <a:xfrm rot="2768172">
            <a:off x="6777038" y="2395538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0" name="Oval 476"/>
          <p:cNvSpPr>
            <a:spLocks noChangeArrowheads="1"/>
          </p:cNvSpPr>
          <p:nvPr/>
        </p:nvSpPr>
        <p:spPr bwMode="auto">
          <a:xfrm rot="19807440" flipH="1">
            <a:off x="6608763" y="4521200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501" name="Rectangle 477"/>
          <p:cNvSpPr>
            <a:spLocks noChangeArrowheads="1"/>
          </p:cNvSpPr>
          <p:nvPr/>
        </p:nvSpPr>
        <p:spPr bwMode="auto">
          <a:xfrm rot="19807440" flipH="1">
            <a:off x="6581775" y="4318000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17" name="Oval 478"/>
          <p:cNvSpPr>
            <a:spLocks noChangeArrowheads="1"/>
          </p:cNvSpPr>
          <p:nvPr/>
        </p:nvSpPr>
        <p:spPr bwMode="auto">
          <a:xfrm rot="19807440" flipH="1">
            <a:off x="7240588" y="4117975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503" name="Rectangle 479"/>
          <p:cNvSpPr>
            <a:spLocks noChangeArrowheads="1"/>
          </p:cNvSpPr>
          <p:nvPr/>
        </p:nvSpPr>
        <p:spPr bwMode="auto">
          <a:xfrm rot="19807440" flipH="1">
            <a:off x="6624638" y="4518025"/>
            <a:ext cx="23812" cy="1539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19" name="Line 480"/>
          <p:cNvSpPr>
            <a:spLocks noChangeShapeType="1"/>
          </p:cNvSpPr>
          <p:nvPr/>
        </p:nvSpPr>
        <p:spPr bwMode="auto">
          <a:xfrm rot="19807440" flipH="1">
            <a:off x="6486526" y="4389438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7" name="Oval 483"/>
          <p:cNvSpPr>
            <a:spLocks noChangeArrowheads="1"/>
          </p:cNvSpPr>
          <p:nvPr/>
        </p:nvSpPr>
        <p:spPr bwMode="auto">
          <a:xfrm rot="18831828" flipV="1">
            <a:off x="7862889" y="4294189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508" name="Rectangle 484"/>
          <p:cNvSpPr>
            <a:spLocks noChangeArrowheads="1"/>
          </p:cNvSpPr>
          <p:nvPr/>
        </p:nvSpPr>
        <p:spPr bwMode="auto">
          <a:xfrm rot="18831828" flipV="1">
            <a:off x="7140576" y="4625976"/>
            <a:ext cx="917575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22" name="Oval 485"/>
          <p:cNvSpPr>
            <a:spLocks noChangeArrowheads="1"/>
          </p:cNvSpPr>
          <p:nvPr/>
        </p:nvSpPr>
        <p:spPr bwMode="auto">
          <a:xfrm rot="18831828" flipV="1">
            <a:off x="7294564" y="4953001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510" name="Rectangle 486"/>
          <p:cNvSpPr>
            <a:spLocks noChangeArrowheads="1"/>
          </p:cNvSpPr>
          <p:nvPr/>
        </p:nvSpPr>
        <p:spPr bwMode="auto">
          <a:xfrm rot="18831828" flipV="1">
            <a:off x="7862888" y="4303713"/>
            <a:ext cx="30162" cy="1381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24" name="Line 487"/>
          <p:cNvSpPr>
            <a:spLocks noChangeShapeType="1"/>
          </p:cNvSpPr>
          <p:nvPr/>
        </p:nvSpPr>
        <p:spPr bwMode="auto">
          <a:xfrm rot="18831828" flipV="1">
            <a:off x="6985001" y="4711701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7025" name="Object 488"/>
          <p:cNvGraphicFramePr>
            <a:graphicFrameLocks noChangeAspect="1"/>
          </p:cNvGraphicFramePr>
          <p:nvPr/>
        </p:nvGraphicFramePr>
        <p:xfrm>
          <a:off x="6713538" y="4987926"/>
          <a:ext cx="5445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127025" name="Object 4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538" y="4987926"/>
                        <a:ext cx="5445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26" name="AutoShape 490"/>
          <p:cNvSpPr>
            <a:spLocks noChangeArrowheads="1"/>
          </p:cNvSpPr>
          <p:nvPr/>
        </p:nvSpPr>
        <p:spPr bwMode="auto">
          <a:xfrm>
            <a:off x="9598026" y="2266950"/>
            <a:ext cx="314325" cy="153988"/>
          </a:xfrm>
          <a:prstGeom prst="parallelogram">
            <a:avLst>
              <a:gd name="adj" fmla="val 78635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27" name="Rectangle 491"/>
          <p:cNvSpPr>
            <a:spLocks noChangeArrowheads="1"/>
          </p:cNvSpPr>
          <p:nvPr/>
        </p:nvSpPr>
        <p:spPr bwMode="auto">
          <a:xfrm>
            <a:off x="9756776" y="1763713"/>
            <a:ext cx="144463" cy="508000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28" name="Rectangle 492"/>
          <p:cNvSpPr>
            <a:spLocks noChangeArrowheads="1"/>
          </p:cNvSpPr>
          <p:nvPr/>
        </p:nvSpPr>
        <p:spPr bwMode="auto">
          <a:xfrm>
            <a:off x="9599614" y="1908175"/>
            <a:ext cx="200025" cy="5080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29" name="AutoShape 493"/>
          <p:cNvSpPr>
            <a:spLocks noChangeArrowheads="1"/>
          </p:cNvSpPr>
          <p:nvPr/>
        </p:nvSpPr>
        <p:spPr bwMode="auto">
          <a:xfrm>
            <a:off x="9598026" y="1758950"/>
            <a:ext cx="314325" cy="153988"/>
          </a:xfrm>
          <a:prstGeom prst="parallelogram">
            <a:avLst>
              <a:gd name="adj" fmla="val 78635"/>
            </a:avLst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30" name="Line 494"/>
          <p:cNvSpPr>
            <a:spLocks noChangeShapeType="1"/>
          </p:cNvSpPr>
          <p:nvPr/>
        </p:nvSpPr>
        <p:spPr bwMode="auto">
          <a:xfrm>
            <a:off x="9912350" y="1770064"/>
            <a:ext cx="0" cy="496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31" name="Line 495"/>
          <p:cNvSpPr>
            <a:spLocks noChangeShapeType="1"/>
          </p:cNvSpPr>
          <p:nvPr/>
        </p:nvSpPr>
        <p:spPr bwMode="auto">
          <a:xfrm flipH="1">
            <a:off x="9799638" y="2266951"/>
            <a:ext cx="112712" cy="149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32" name="Rectangle 496"/>
          <p:cNvSpPr>
            <a:spLocks noChangeArrowheads="1"/>
          </p:cNvSpPr>
          <p:nvPr/>
        </p:nvSpPr>
        <p:spPr bwMode="auto">
          <a:xfrm>
            <a:off x="9626601" y="1974850"/>
            <a:ext cx="130175" cy="2921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7033" name="Rectangle 497"/>
          <p:cNvSpPr>
            <a:spLocks noChangeArrowheads="1"/>
          </p:cNvSpPr>
          <p:nvPr/>
        </p:nvSpPr>
        <p:spPr bwMode="auto">
          <a:xfrm>
            <a:off x="9644063" y="2063750"/>
            <a:ext cx="100012" cy="101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524" name="Oval 500"/>
          <p:cNvSpPr>
            <a:spLocks noChangeArrowheads="1"/>
          </p:cNvSpPr>
          <p:nvPr/>
        </p:nvSpPr>
        <p:spPr bwMode="auto">
          <a:xfrm rot="19807440" flipH="1">
            <a:off x="8815388" y="2640013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525" name="Rectangle 501"/>
          <p:cNvSpPr>
            <a:spLocks noChangeArrowheads="1"/>
          </p:cNvSpPr>
          <p:nvPr/>
        </p:nvSpPr>
        <p:spPr bwMode="auto">
          <a:xfrm rot="19807440" flipH="1">
            <a:off x="8788400" y="2436813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36" name="Oval 502"/>
          <p:cNvSpPr>
            <a:spLocks noChangeArrowheads="1"/>
          </p:cNvSpPr>
          <p:nvPr/>
        </p:nvSpPr>
        <p:spPr bwMode="auto">
          <a:xfrm rot="19807440" flipH="1">
            <a:off x="9447213" y="2236788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527" name="Rectangle 503"/>
          <p:cNvSpPr>
            <a:spLocks noChangeArrowheads="1"/>
          </p:cNvSpPr>
          <p:nvPr/>
        </p:nvSpPr>
        <p:spPr bwMode="auto">
          <a:xfrm rot="19807440" flipH="1">
            <a:off x="8831263" y="2636839"/>
            <a:ext cx="25400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38" name="Line 504"/>
          <p:cNvSpPr>
            <a:spLocks noChangeShapeType="1"/>
          </p:cNvSpPr>
          <p:nvPr/>
        </p:nvSpPr>
        <p:spPr bwMode="auto">
          <a:xfrm rot="19807440" flipH="1">
            <a:off x="8693151" y="2508250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31" name="Oval 507"/>
          <p:cNvSpPr>
            <a:spLocks noChangeArrowheads="1"/>
          </p:cNvSpPr>
          <p:nvPr/>
        </p:nvSpPr>
        <p:spPr bwMode="auto">
          <a:xfrm rot="1792560">
            <a:off x="9572625" y="4600575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57532" name="Rectangle 508"/>
          <p:cNvSpPr>
            <a:spLocks noChangeArrowheads="1"/>
          </p:cNvSpPr>
          <p:nvPr/>
        </p:nvSpPr>
        <p:spPr bwMode="auto">
          <a:xfrm rot="1792560">
            <a:off x="8905875" y="4395788"/>
            <a:ext cx="731838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41" name="Oval 509"/>
          <p:cNvSpPr>
            <a:spLocks noChangeArrowheads="1"/>
          </p:cNvSpPr>
          <p:nvPr/>
        </p:nvSpPr>
        <p:spPr bwMode="auto">
          <a:xfrm rot="1792560">
            <a:off x="8940800" y="41957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57534" name="Rectangle 510"/>
          <p:cNvSpPr>
            <a:spLocks noChangeArrowheads="1"/>
          </p:cNvSpPr>
          <p:nvPr/>
        </p:nvSpPr>
        <p:spPr bwMode="auto">
          <a:xfrm rot="1792560">
            <a:off x="9567863" y="4597400"/>
            <a:ext cx="254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7043" name="Line 511"/>
          <p:cNvSpPr>
            <a:spLocks noChangeShapeType="1"/>
          </p:cNvSpPr>
          <p:nvPr/>
        </p:nvSpPr>
        <p:spPr bwMode="auto">
          <a:xfrm rot="1792560">
            <a:off x="8767764" y="4495800"/>
            <a:ext cx="1062037" cy="127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7044" name="Object 512"/>
          <p:cNvGraphicFramePr>
            <a:graphicFrameLocks noChangeAspect="1"/>
          </p:cNvGraphicFramePr>
          <p:nvPr/>
        </p:nvGraphicFramePr>
        <p:xfrm>
          <a:off x="9601200" y="4799014"/>
          <a:ext cx="5461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27044" name="Object 5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1200" y="4799014"/>
                        <a:ext cx="5461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45" name="Text Box 513"/>
          <p:cNvSpPr txBox="1">
            <a:spLocks noChangeArrowheads="1"/>
          </p:cNvSpPr>
          <p:nvPr/>
        </p:nvSpPr>
        <p:spPr bwMode="auto">
          <a:xfrm>
            <a:off x="7240589" y="1903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r>
              <a:rPr lang="en-US" altLang="en-US" baseline="-25000"/>
              <a:t>s</a:t>
            </a:r>
            <a:endParaRPr lang="en-US" altLang="en-US" sz="2000"/>
          </a:p>
        </p:txBody>
      </p:sp>
      <p:sp>
        <p:nvSpPr>
          <p:cNvPr id="127046" name="Text Box 514"/>
          <p:cNvSpPr txBox="1">
            <a:spLocks noChangeArrowheads="1"/>
          </p:cNvSpPr>
          <p:nvPr/>
        </p:nvSpPr>
        <p:spPr bwMode="auto">
          <a:xfrm>
            <a:off x="9067801" y="2411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r>
              <a:rPr lang="en-US" altLang="en-US" baseline="-25000"/>
              <a:t>s</a:t>
            </a:r>
            <a:endParaRPr lang="en-US" altLang="en-US" sz="2000"/>
          </a:p>
        </p:txBody>
      </p:sp>
      <p:sp>
        <p:nvSpPr>
          <p:cNvPr id="127047" name="Freeform 515"/>
          <p:cNvSpPr>
            <a:spLocks/>
          </p:cNvSpPr>
          <p:nvPr/>
        </p:nvSpPr>
        <p:spPr bwMode="auto">
          <a:xfrm>
            <a:off x="7234238" y="2771776"/>
            <a:ext cx="800100" cy="1381125"/>
          </a:xfrm>
          <a:custGeom>
            <a:avLst/>
            <a:gdLst>
              <a:gd name="T0" fmla="*/ 0 w 504"/>
              <a:gd name="T1" fmla="*/ 0 h 870"/>
              <a:gd name="T2" fmla="*/ 2147483646 w 504"/>
              <a:gd name="T3" fmla="*/ 2147483646 h 870"/>
              <a:gd name="T4" fmla="*/ 2147483646 w 504"/>
              <a:gd name="T5" fmla="*/ 2147483646 h 870"/>
              <a:gd name="T6" fmla="*/ 2147483646 w 504"/>
              <a:gd name="T7" fmla="*/ 2147483646 h 870"/>
              <a:gd name="T8" fmla="*/ 2147483646 w 504"/>
              <a:gd name="T9" fmla="*/ 2147483646 h 870"/>
              <a:gd name="T10" fmla="*/ 2147483646 w 504"/>
              <a:gd name="T11" fmla="*/ 2147483646 h 870"/>
              <a:gd name="T12" fmla="*/ 2147483646 w 504"/>
              <a:gd name="T13" fmla="*/ 2147483646 h 870"/>
              <a:gd name="T14" fmla="*/ 2147483646 w 504"/>
              <a:gd name="T15" fmla="*/ 2147483646 h 870"/>
              <a:gd name="T16" fmla="*/ 2147483646 w 504"/>
              <a:gd name="T17" fmla="*/ 2147483646 h 870"/>
              <a:gd name="T18" fmla="*/ 2147483646 w 504"/>
              <a:gd name="T19" fmla="*/ 2147483646 h 87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04"/>
              <a:gd name="T31" fmla="*/ 0 h 870"/>
              <a:gd name="T32" fmla="*/ 504 w 504"/>
              <a:gd name="T33" fmla="*/ 870 h 87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04" h="870">
                <a:moveTo>
                  <a:pt x="0" y="0"/>
                </a:moveTo>
                <a:cubicBezTo>
                  <a:pt x="21" y="11"/>
                  <a:pt x="79" y="44"/>
                  <a:pt x="129" y="63"/>
                </a:cubicBezTo>
                <a:cubicBezTo>
                  <a:pt x="179" y="82"/>
                  <a:pt x="255" y="102"/>
                  <a:pt x="299" y="112"/>
                </a:cubicBezTo>
                <a:cubicBezTo>
                  <a:pt x="343" y="122"/>
                  <a:pt x="362" y="116"/>
                  <a:pt x="392" y="121"/>
                </a:cubicBezTo>
                <a:cubicBezTo>
                  <a:pt x="417" y="124"/>
                  <a:pt x="469" y="100"/>
                  <a:pt x="479" y="145"/>
                </a:cubicBezTo>
                <a:cubicBezTo>
                  <a:pt x="490" y="191"/>
                  <a:pt x="504" y="700"/>
                  <a:pt x="490" y="772"/>
                </a:cubicBezTo>
                <a:cubicBezTo>
                  <a:pt x="477" y="845"/>
                  <a:pt x="447" y="842"/>
                  <a:pt x="406" y="839"/>
                </a:cubicBezTo>
                <a:cubicBezTo>
                  <a:pt x="365" y="836"/>
                  <a:pt x="323" y="835"/>
                  <a:pt x="286" y="833"/>
                </a:cubicBezTo>
                <a:cubicBezTo>
                  <a:pt x="250" y="831"/>
                  <a:pt x="226" y="822"/>
                  <a:pt x="192" y="828"/>
                </a:cubicBezTo>
                <a:cubicBezTo>
                  <a:pt x="158" y="834"/>
                  <a:pt x="107" y="861"/>
                  <a:pt x="84" y="87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48" name="Text Box 516"/>
          <p:cNvSpPr txBox="1">
            <a:spLocks noChangeArrowheads="1"/>
          </p:cNvSpPr>
          <p:nvPr/>
        </p:nvSpPr>
        <p:spPr bwMode="auto">
          <a:xfrm>
            <a:off x="6248400" y="39608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r>
              <a:rPr lang="en-US" altLang="en-US" baseline="-25000"/>
              <a:t>c</a:t>
            </a:r>
            <a:endParaRPr lang="en-US" altLang="en-US" sz="2000"/>
          </a:p>
        </p:txBody>
      </p:sp>
      <p:sp>
        <p:nvSpPr>
          <p:cNvPr id="127049" name="Freeform 517"/>
          <p:cNvSpPr>
            <a:spLocks/>
          </p:cNvSpPr>
          <p:nvPr/>
        </p:nvSpPr>
        <p:spPr bwMode="auto">
          <a:xfrm>
            <a:off x="7697788" y="2749550"/>
            <a:ext cx="431800" cy="1570038"/>
          </a:xfrm>
          <a:custGeom>
            <a:avLst/>
            <a:gdLst>
              <a:gd name="T0" fmla="*/ 0 w 272"/>
              <a:gd name="T1" fmla="*/ 0 h 989"/>
              <a:gd name="T2" fmla="*/ 2147483646 w 272"/>
              <a:gd name="T3" fmla="*/ 2147483646 h 989"/>
              <a:gd name="T4" fmla="*/ 2147483646 w 272"/>
              <a:gd name="T5" fmla="*/ 2147483646 h 989"/>
              <a:gd name="T6" fmla="*/ 2147483646 w 272"/>
              <a:gd name="T7" fmla="*/ 2147483646 h 989"/>
              <a:gd name="T8" fmla="*/ 2147483646 w 272"/>
              <a:gd name="T9" fmla="*/ 2147483646 h 989"/>
              <a:gd name="T10" fmla="*/ 2147483646 w 272"/>
              <a:gd name="T11" fmla="*/ 2147483646 h 989"/>
              <a:gd name="T12" fmla="*/ 2147483646 w 272"/>
              <a:gd name="T13" fmla="*/ 2147483646 h 9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2"/>
              <a:gd name="T22" fmla="*/ 0 h 989"/>
              <a:gd name="T23" fmla="*/ 272 w 272"/>
              <a:gd name="T24" fmla="*/ 989 h 9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2" h="989">
                <a:moveTo>
                  <a:pt x="0" y="0"/>
                </a:moveTo>
                <a:cubicBezTo>
                  <a:pt x="15" y="13"/>
                  <a:pt x="49" y="56"/>
                  <a:pt x="92" y="80"/>
                </a:cubicBezTo>
                <a:cubicBezTo>
                  <a:pt x="231" y="84"/>
                  <a:pt x="204" y="89"/>
                  <a:pt x="257" y="147"/>
                </a:cubicBezTo>
                <a:cubicBezTo>
                  <a:pt x="270" y="295"/>
                  <a:pt x="272" y="652"/>
                  <a:pt x="268" y="774"/>
                </a:cubicBezTo>
                <a:cubicBezTo>
                  <a:pt x="268" y="895"/>
                  <a:pt x="261" y="853"/>
                  <a:pt x="257" y="875"/>
                </a:cubicBezTo>
                <a:cubicBezTo>
                  <a:pt x="251" y="894"/>
                  <a:pt x="257" y="889"/>
                  <a:pt x="242" y="908"/>
                </a:cubicBezTo>
                <a:cubicBezTo>
                  <a:pt x="227" y="927"/>
                  <a:pt x="183" y="972"/>
                  <a:pt x="167" y="98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50" name="Freeform 518"/>
          <p:cNvSpPr>
            <a:spLocks/>
          </p:cNvSpPr>
          <p:nvPr/>
        </p:nvSpPr>
        <p:spPr bwMode="auto">
          <a:xfrm>
            <a:off x="8281989" y="2733675"/>
            <a:ext cx="638175" cy="1538288"/>
          </a:xfrm>
          <a:custGeom>
            <a:avLst/>
            <a:gdLst>
              <a:gd name="T0" fmla="*/ 2147483646 w 402"/>
              <a:gd name="T1" fmla="*/ 0 h 969"/>
              <a:gd name="T2" fmla="*/ 2147483646 w 402"/>
              <a:gd name="T3" fmla="*/ 2147483646 h 969"/>
              <a:gd name="T4" fmla="*/ 2147483646 w 402"/>
              <a:gd name="T5" fmla="*/ 2147483646 h 969"/>
              <a:gd name="T6" fmla="*/ 2147483646 w 402"/>
              <a:gd name="T7" fmla="*/ 2147483646 h 969"/>
              <a:gd name="T8" fmla="*/ 2147483646 w 402"/>
              <a:gd name="T9" fmla="*/ 2147483646 h 969"/>
              <a:gd name="T10" fmla="*/ 2147483646 w 402"/>
              <a:gd name="T11" fmla="*/ 2147483646 h 969"/>
              <a:gd name="T12" fmla="*/ 2147483646 w 402"/>
              <a:gd name="T13" fmla="*/ 2147483646 h 969"/>
              <a:gd name="T14" fmla="*/ 2147483646 w 402"/>
              <a:gd name="T15" fmla="*/ 2147483646 h 969"/>
              <a:gd name="T16" fmla="*/ 2147483646 w 402"/>
              <a:gd name="T17" fmla="*/ 2147483646 h 96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02"/>
              <a:gd name="T28" fmla="*/ 0 h 969"/>
              <a:gd name="T29" fmla="*/ 402 w 402"/>
              <a:gd name="T30" fmla="*/ 969 h 96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02" h="969">
                <a:moveTo>
                  <a:pt x="306" y="0"/>
                </a:moveTo>
                <a:cubicBezTo>
                  <a:pt x="295" y="5"/>
                  <a:pt x="262" y="24"/>
                  <a:pt x="240" y="36"/>
                </a:cubicBezTo>
                <a:cubicBezTo>
                  <a:pt x="218" y="48"/>
                  <a:pt x="199" y="58"/>
                  <a:pt x="174" y="72"/>
                </a:cubicBezTo>
                <a:cubicBezTo>
                  <a:pt x="149" y="86"/>
                  <a:pt x="115" y="101"/>
                  <a:pt x="90" y="119"/>
                </a:cubicBezTo>
                <a:cubicBezTo>
                  <a:pt x="64" y="136"/>
                  <a:pt x="72" y="127"/>
                  <a:pt x="25" y="178"/>
                </a:cubicBezTo>
                <a:cubicBezTo>
                  <a:pt x="14" y="223"/>
                  <a:pt x="0" y="732"/>
                  <a:pt x="14" y="804"/>
                </a:cubicBezTo>
                <a:cubicBezTo>
                  <a:pt x="27" y="877"/>
                  <a:pt x="53" y="854"/>
                  <a:pt x="98" y="871"/>
                </a:cubicBezTo>
                <a:cubicBezTo>
                  <a:pt x="144" y="888"/>
                  <a:pt x="209" y="884"/>
                  <a:pt x="261" y="900"/>
                </a:cubicBezTo>
                <a:cubicBezTo>
                  <a:pt x="312" y="916"/>
                  <a:pt x="373" y="955"/>
                  <a:pt x="402" y="96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51" name="Text Box 519"/>
          <p:cNvSpPr txBox="1">
            <a:spLocks noChangeArrowheads="1"/>
          </p:cNvSpPr>
          <p:nvPr/>
        </p:nvSpPr>
        <p:spPr bwMode="auto">
          <a:xfrm>
            <a:off x="7507289" y="4498976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r>
              <a:rPr lang="en-US" altLang="en-US" baseline="-25000"/>
              <a:t>c</a:t>
            </a:r>
            <a:endParaRPr lang="en-US" altLang="en-US" sz="2000"/>
          </a:p>
        </p:txBody>
      </p:sp>
      <p:sp>
        <p:nvSpPr>
          <p:cNvPr id="127052" name="Text Box 520"/>
          <p:cNvSpPr txBox="1">
            <a:spLocks noChangeArrowheads="1"/>
          </p:cNvSpPr>
          <p:nvPr/>
        </p:nvSpPr>
        <p:spPr bwMode="auto">
          <a:xfrm>
            <a:off x="9194800" y="39862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r>
              <a:rPr lang="en-US" altLang="en-US" baseline="-25000"/>
              <a:t>c</a:t>
            </a:r>
            <a:endParaRPr lang="en-US" altLang="en-US" sz="2000"/>
          </a:p>
        </p:txBody>
      </p:sp>
      <p:sp>
        <p:nvSpPr>
          <p:cNvPr id="127053" name="Text Box 521"/>
          <p:cNvSpPr txBox="1">
            <a:spLocks noChangeArrowheads="1"/>
          </p:cNvSpPr>
          <p:nvPr/>
        </p:nvSpPr>
        <p:spPr bwMode="auto">
          <a:xfrm>
            <a:off x="8223251" y="3357564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</a:p>
        </p:txBody>
      </p:sp>
      <p:sp>
        <p:nvSpPr>
          <p:cNvPr id="127054" name="Rectangle 523"/>
          <p:cNvSpPr>
            <a:spLocks noGrp="1" noChangeArrowheads="1"/>
          </p:cNvSpPr>
          <p:nvPr>
            <p:ph type="body" idx="1"/>
          </p:nvPr>
        </p:nvSpPr>
        <p:spPr>
          <a:xfrm>
            <a:off x="2057400" y="2171700"/>
            <a:ext cx="3759200" cy="4076700"/>
          </a:xfrm>
        </p:spPr>
        <p:txBody>
          <a:bodyPr/>
          <a:lstStyle/>
          <a:p>
            <a:r>
              <a:rPr lang="en-US" altLang="en-US" smtClean="0"/>
              <a:t>per-connection end-end throughput: min(R</a:t>
            </a:r>
            <a:r>
              <a:rPr lang="en-US" altLang="en-US" baseline="-25000" smtClean="0"/>
              <a:t>c</a:t>
            </a:r>
            <a:r>
              <a:rPr lang="en-US" altLang="en-US" smtClean="0"/>
              <a:t>,R</a:t>
            </a:r>
            <a:r>
              <a:rPr lang="en-US" altLang="en-US" baseline="-25000" smtClean="0"/>
              <a:t>s</a:t>
            </a:r>
            <a:r>
              <a:rPr lang="en-US" altLang="en-US" smtClean="0"/>
              <a:t>,R/10)</a:t>
            </a:r>
          </a:p>
          <a:p>
            <a:r>
              <a:rPr lang="en-US" altLang="en-US" smtClean="0"/>
              <a:t>in practice: R</a:t>
            </a:r>
            <a:r>
              <a:rPr lang="en-US" altLang="en-US" baseline="-25000" smtClean="0"/>
              <a:t>c</a:t>
            </a:r>
            <a:r>
              <a:rPr lang="en-US" altLang="en-US" smtClean="0"/>
              <a:t> or R</a:t>
            </a:r>
            <a:r>
              <a:rPr lang="en-US" altLang="en-US" baseline="-25000" smtClean="0"/>
              <a:t>s</a:t>
            </a:r>
            <a:r>
              <a:rPr lang="en-US" altLang="en-US" smtClean="0"/>
              <a:t> is often bottleneck</a:t>
            </a:r>
          </a:p>
        </p:txBody>
      </p:sp>
    </p:spTree>
    <p:extLst>
      <p:ext uri="{BB962C8B-B14F-4D97-AF65-F5344CB8AC3E}">
        <p14:creationId xmlns:p14="http://schemas.microsoft.com/office/powerpoint/2010/main" val="174960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E6AC17B-8E29-43F2-BA7A-24C246E842BC}" type="slidenum">
              <a:rPr lang="en-US" altLang="en-US" sz="1400">
                <a:latin typeface="Times New Roman" panose="02020603050405020304" pitchFamily="18" charset="0"/>
              </a:rPr>
              <a:pPr/>
              <a:t>2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077200" cy="1143000"/>
          </a:xfrm>
        </p:spPr>
        <p:txBody>
          <a:bodyPr/>
          <a:lstStyle/>
          <a:p>
            <a:r>
              <a:rPr lang="en-US" altLang="en-US" sz="3600"/>
              <a:t>Socket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1013" y="1563688"/>
            <a:ext cx="4202112" cy="3929062"/>
          </a:xfrm>
        </p:spPr>
        <p:txBody>
          <a:bodyPr/>
          <a:lstStyle/>
          <a:p>
            <a:r>
              <a:rPr lang="en-US" altLang="en-US" sz="2400" dirty="0"/>
              <a:t>process sends/receives messages to/from its </a:t>
            </a:r>
            <a:r>
              <a:rPr lang="en-US" altLang="en-US" sz="2400" dirty="0">
                <a:solidFill>
                  <a:srgbClr val="FF0000"/>
                </a:solidFill>
              </a:rPr>
              <a:t>socket</a:t>
            </a:r>
          </a:p>
          <a:p>
            <a:r>
              <a:rPr lang="en-US" altLang="en-US" sz="2400" dirty="0"/>
              <a:t>socket analogous to door</a:t>
            </a:r>
          </a:p>
          <a:p>
            <a:pPr lvl="1"/>
            <a:r>
              <a:rPr lang="en-US" altLang="en-US" sz="2000" dirty="0"/>
              <a:t>sending process shoves message out door</a:t>
            </a:r>
          </a:p>
          <a:p>
            <a:pPr lvl="1"/>
            <a:r>
              <a:rPr lang="en-US" altLang="en-US" sz="2000" dirty="0"/>
              <a:t>sending process relies on transport infrastructure on other side of door which brings message to socket at receiving process</a:t>
            </a:r>
          </a:p>
        </p:txBody>
      </p:sp>
      <p:sp>
        <p:nvSpPr>
          <p:cNvPr id="11270" name="Freeform 7"/>
          <p:cNvSpPr>
            <a:spLocks/>
          </p:cNvSpPr>
          <p:nvPr/>
        </p:nvSpPr>
        <p:spPr bwMode="auto">
          <a:xfrm>
            <a:off x="7454901" y="3522664"/>
            <a:ext cx="1808163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271" name="Group 37"/>
          <p:cNvGrpSpPr>
            <a:grpSpLocks/>
          </p:cNvGrpSpPr>
          <p:nvPr/>
        </p:nvGrpSpPr>
        <p:grpSpPr bwMode="auto">
          <a:xfrm>
            <a:off x="6216650" y="1492250"/>
            <a:ext cx="1062038" cy="3606800"/>
            <a:chOff x="2933" y="616"/>
            <a:chExt cx="669" cy="2272"/>
          </a:xfrm>
        </p:grpSpPr>
        <p:sp>
          <p:nvSpPr>
            <p:cNvPr id="11291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292" name="Object 5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129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293" name="Group 10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11301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02" name="Text Box 9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process</a:t>
                </a:r>
              </a:p>
            </p:txBody>
          </p:sp>
        </p:grpSp>
        <p:grpSp>
          <p:nvGrpSpPr>
            <p:cNvPr id="11294" name="Group 17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11299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00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variables</a:t>
                </a:r>
              </a:p>
            </p:txBody>
          </p:sp>
        </p:grpSp>
        <p:sp>
          <p:nvSpPr>
            <p:cNvPr id="11295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dirty="0">
                  <a:latin typeface="Times New Roman" panose="02020603050405020304" pitchFamily="18" charset="0"/>
                </a:rPr>
                <a:t>socket</a:t>
              </a:r>
            </a:p>
          </p:txBody>
        </p:sp>
        <p:sp>
          <p:nvSpPr>
            <p:cNvPr id="11296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7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8" name="Text Box 36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erver</a:t>
              </a:r>
            </a:p>
          </p:txBody>
        </p:sp>
      </p:grpSp>
      <p:grpSp>
        <p:nvGrpSpPr>
          <p:cNvPr id="11272" name="Group 38"/>
          <p:cNvGrpSpPr>
            <a:grpSpLocks/>
          </p:cNvGrpSpPr>
          <p:nvPr/>
        </p:nvGrpSpPr>
        <p:grpSpPr bwMode="auto">
          <a:xfrm>
            <a:off x="9374189" y="1471613"/>
            <a:ext cx="1062037" cy="3606800"/>
            <a:chOff x="2933" y="616"/>
            <a:chExt cx="669" cy="2272"/>
          </a:xfrm>
        </p:grpSpPr>
        <p:sp>
          <p:nvSpPr>
            <p:cNvPr id="11279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280" name="Object 40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9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1128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281" name="Group 41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11289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290" name="Text Box 43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process</a:t>
                </a:r>
              </a:p>
            </p:txBody>
          </p:sp>
        </p:grpSp>
        <p:grpSp>
          <p:nvGrpSpPr>
            <p:cNvPr id="11282" name="Group 44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11287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288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variables</a:t>
                </a:r>
              </a:p>
            </p:txBody>
          </p:sp>
        </p:grpSp>
        <p:sp>
          <p:nvSpPr>
            <p:cNvPr id="11283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dirty="0">
                  <a:latin typeface="Times New Roman" panose="02020603050405020304" pitchFamily="18" charset="0"/>
                </a:rPr>
                <a:t>socket</a:t>
              </a:r>
            </a:p>
          </p:txBody>
        </p:sp>
        <p:sp>
          <p:nvSpPr>
            <p:cNvPr id="11284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5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6" name="Text Box 50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erver</a:t>
              </a:r>
            </a:p>
          </p:txBody>
        </p:sp>
      </p:grpSp>
      <p:sp>
        <p:nvSpPr>
          <p:cNvPr id="11273" name="Text Box 51"/>
          <p:cNvSpPr txBox="1">
            <a:spLocks noChangeArrowheads="1"/>
          </p:cNvSpPr>
          <p:nvPr/>
        </p:nvSpPr>
        <p:spPr bwMode="auto">
          <a:xfrm>
            <a:off x="7920038" y="3654425"/>
            <a:ext cx="819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Internet</a:t>
            </a:r>
          </a:p>
        </p:txBody>
      </p:sp>
      <p:sp>
        <p:nvSpPr>
          <p:cNvPr id="11274" name="Line 52"/>
          <p:cNvSpPr>
            <a:spLocks noChangeShapeType="1"/>
          </p:cNvSpPr>
          <p:nvPr/>
        </p:nvSpPr>
        <p:spPr bwMode="auto">
          <a:xfrm>
            <a:off x="7213600" y="4065588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Text Box 53"/>
          <p:cNvSpPr txBox="1">
            <a:spLocks noChangeArrowheads="1"/>
          </p:cNvSpPr>
          <p:nvPr/>
        </p:nvSpPr>
        <p:spPr bwMode="auto">
          <a:xfrm>
            <a:off x="7043739" y="4667250"/>
            <a:ext cx="10112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controll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by OS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276" name="Line 55"/>
          <p:cNvSpPr>
            <a:spLocks noChangeShapeType="1"/>
          </p:cNvSpPr>
          <p:nvPr/>
        </p:nvSpPr>
        <p:spPr bwMode="auto">
          <a:xfrm flipH="1" flipV="1">
            <a:off x="6994526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56"/>
          <p:cNvSpPr txBox="1">
            <a:spLocks noChangeArrowheads="1"/>
          </p:cNvSpPr>
          <p:nvPr/>
        </p:nvSpPr>
        <p:spPr bwMode="auto">
          <a:xfrm>
            <a:off x="7431088" y="2306639"/>
            <a:ext cx="13319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app develop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278" name="Line 58"/>
          <p:cNvSpPr>
            <a:spLocks noChangeShapeType="1"/>
          </p:cNvSpPr>
          <p:nvPr/>
        </p:nvSpPr>
        <p:spPr bwMode="auto">
          <a:xfrm flipH="1">
            <a:off x="7202489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598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2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0001629-2F7F-4C50-806D-95F42D30336B}" type="slidenum">
              <a:rPr lang="en-US" altLang="en-US" sz="1400">
                <a:latin typeface="Times New Roman" panose="02020603050405020304" pitchFamily="18" charset="0"/>
              </a:rPr>
              <a:pPr/>
              <a:t>2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Addressing processes</a:t>
            </a:r>
            <a:endParaRPr lang="en-US" altLang="en-US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185989" y="1233488"/>
            <a:ext cx="3921125" cy="4648200"/>
          </a:xfrm>
        </p:spPr>
        <p:txBody>
          <a:bodyPr/>
          <a:lstStyle/>
          <a:p>
            <a:r>
              <a:rPr lang="en-US" altLang="en-US" sz="2400"/>
              <a:t>to receive messages, process  must have </a:t>
            </a:r>
            <a:r>
              <a:rPr lang="en-US" altLang="en-US" sz="2400" i="1">
                <a:solidFill>
                  <a:schemeClr val="accent2"/>
                </a:solidFill>
              </a:rPr>
              <a:t>identifier</a:t>
            </a:r>
          </a:p>
          <a:p>
            <a:r>
              <a:rPr lang="en-US" altLang="en-US" sz="2400"/>
              <a:t>host device has unique32-bit IP address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Q:</a:t>
            </a:r>
            <a:r>
              <a:rPr lang="en-US" altLang="en-US" sz="2400"/>
              <a:t> does  IP address of host on which process runs suffice for identifying the process?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</a:rPr>
              <a:t>Answer:</a:t>
            </a:r>
            <a:r>
              <a:rPr lang="en-US" altLang="en-US" sz="2000"/>
              <a:t> NO, many processes can be running on same host</a:t>
            </a: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243638" y="1246188"/>
            <a:ext cx="4125912" cy="5218112"/>
          </a:xfrm>
          <a:noFill/>
        </p:spPr>
        <p:txBody>
          <a:bodyPr/>
          <a:lstStyle/>
          <a:p>
            <a:r>
              <a:rPr lang="en-US" altLang="en-US" sz="2400" i="1">
                <a:solidFill>
                  <a:schemeClr val="accent2"/>
                </a:solidFill>
              </a:rPr>
              <a:t>identifier</a:t>
            </a:r>
            <a:r>
              <a:rPr lang="en-US" altLang="en-US" sz="2400"/>
              <a:t> includes both </a:t>
            </a:r>
            <a:r>
              <a:rPr lang="en-US" altLang="en-US" sz="2400">
                <a:solidFill>
                  <a:srgbClr val="FF0000"/>
                </a:solidFill>
              </a:rPr>
              <a:t>IP address</a:t>
            </a:r>
            <a:r>
              <a:rPr lang="en-US" altLang="en-US" sz="2400"/>
              <a:t> and </a:t>
            </a:r>
            <a:r>
              <a:rPr lang="en-US" altLang="en-US" sz="2400">
                <a:solidFill>
                  <a:srgbClr val="FF0000"/>
                </a:solidFill>
              </a:rPr>
              <a:t>port numbers</a:t>
            </a:r>
            <a:r>
              <a:rPr lang="en-US" altLang="en-US" sz="2400"/>
              <a:t> associated with process on host.</a:t>
            </a:r>
          </a:p>
          <a:p>
            <a:r>
              <a:rPr lang="en-US" altLang="en-US" sz="2400"/>
              <a:t>Example port numbers:</a:t>
            </a:r>
          </a:p>
          <a:p>
            <a:pPr lvl="1"/>
            <a:r>
              <a:rPr lang="en-US" altLang="en-US" sz="2000"/>
              <a:t>HTTP server: 80</a:t>
            </a:r>
          </a:p>
          <a:p>
            <a:pPr lvl="1"/>
            <a:r>
              <a:rPr lang="en-US" altLang="en-US" sz="2000"/>
              <a:t>Mail server: 25</a:t>
            </a:r>
          </a:p>
          <a:p>
            <a:r>
              <a:rPr lang="en-US" altLang="en-US" sz="2400">
                <a:solidFill>
                  <a:schemeClr val="accent2"/>
                </a:solidFill>
              </a:rPr>
              <a:t>to send HTTP message to gaia.cs.umass.edu web server:</a:t>
            </a:r>
          </a:p>
          <a:p>
            <a:pPr lvl="1"/>
            <a:r>
              <a:rPr lang="en-US" altLang="en-US" sz="2000">
                <a:solidFill>
                  <a:schemeClr val="accent2"/>
                </a:solidFill>
              </a:rPr>
              <a:t>IP address: </a:t>
            </a:r>
            <a:r>
              <a:rPr lang="en-US" altLang="en-US" sz="2000"/>
              <a:t>128.119.245.12</a:t>
            </a:r>
          </a:p>
          <a:p>
            <a:pPr lvl="1"/>
            <a:r>
              <a:rPr lang="en-US" altLang="en-US" sz="2000">
                <a:solidFill>
                  <a:schemeClr val="accent2"/>
                </a:solidFill>
              </a:rPr>
              <a:t>Port number: 80</a:t>
            </a:r>
          </a:p>
        </p:txBody>
      </p:sp>
    </p:spTree>
    <p:extLst>
      <p:ext uri="{BB962C8B-B14F-4D97-AF65-F5344CB8AC3E}">
        <p14:creationId xmlns:p14="http://schemas.microsoft.com/office/powerpoint/2010/main" val="175575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BC7D885-45B2-4DAF-8CC9-36B32FC602DE}" type="slidenum">
              <a:rPr lang="en-US" altLang="en-US" sz="1400">
                <a:latin typeface="Times New Roman" panose="02020603050405020304" pitchFamily="18" charset="0"/>
              </a:rPr>
              <a:pPr/>
              <a:t>2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-layer protocol define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62175" y="1600200"/>
            <a:ext cx="7875588" cy="4648200"/>
          </a:xfrm>
        </p:spPr>
        <p:txBody>
          <a:bodyPr/>
          <a:lstStyle/>
          <a:p>
            <a:r>
              <a:rPr lang="en-US" altLang="en-US" sz="2400"/>
              <a:t>Types of messages exchanged, </a:t>
            </a:r>
          </a:p>
          <a:p>
            <a:pPr lvl="1"/>
            <a:r>
              <a:rPr lang="en-US" altLang="en-US" sz="2000"/>
              <a:t>e.g., request, respons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/>
              <a:t> </a:t>
            </a:r>
          </a:p>
          <a:p>
            <a:r>
              <a:rPr lang="en-US" altLang="en-US" sz="2400"/>
              <a:t>Message syntax:</a:t>
            </a:r>
          </a:p>
          <a:p>
            <a:pPr lvl="1"/>
            <a:r>
              <a:rPr lang="en-US" altLang="en-US" sz="2000"/>
              <a:t>what fields in messages &amp; how fields are delineated</a:t>
            </a:r>
          </a:p>
          <a:p>
            <a:pPr lvl="1"/>
            <a:endParaRPr lang="en-US" altLang="en-US" sz="2000"/>
          </a:p>
          <a:p>
            <a:r>
              <a:rPr lang="en-US" altLang="en-US" sz="2400"/>
              <a:t>Message semantics </a:t>
            </a:r>
          </a:p>
          <a:p>
            <a:pPr lvl="1"/>
            <a:r>
              <a:rPr lang="en-US" altLang="en-US" sz="2000"/>
              <a:t>meaning of information in fields</a:t>
            </a:r>
          </a:p>
          <a:p>
            <a:pPr lvl="1"/>
            <a:endParaRPr lang="en-US" altLang="en-US" sz="2000"/>
          </a:p>
          <a:p>
            <a:r>
              <a:rPr lang="en-US" altLang="en-US" sz="2400"/>
              <a:t>Rules for when and how processes send &amp; respond to messages</a:t>
            </a:r>
          </a:p>
        </p:txBody>
      </p:sp>
    </p:spTree>
    <p:extLst>
      <p:ext uri="{BB962C8B-B14F-4D97-AF65-F5344CB8AC3E}">
        <p14:creationId xmlns:p14="http://schemas.microsoft.com/office/powerpoint/2010/main" val="392976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6EF38DA-F915-4A89-B933-02DF0CF85094}" type="slidenum">
              <a:rPr lang="en-US" altLang="en-US" sz="1400">
                <a:latin typeface="Times New Roman" panose="02020603050405020304" pitchFamily="18" charset="0"/>
              </a:rPr>
              <a:pPr/>
              <a:t>2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305800" cy="1143000"/>
          </a:xfrm>
        </p:spPr>
        <p:txBody>
          <a:bodyPr/>
          <a:lstStyle/>
          <a:p>
            <a:r>
              <a:rPr lang="en-US" altLang="en-US" sz="3600"/>
              <a:t>What should be considered for apps?</a:t>
            </a:r>
            <a:endParaRPr lang="en-US" altLang="en-US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00251" y="1390651"/>
            <a:ext cx="4316413" cy="27971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Data loss</a:t>
            </a: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some apps (e.g., audio) can tolerate some loss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other apps (e.g., file transfer, telnet) require 100% reliable data transfer</a:t>
            </a:r>
            <a:r>
              <a:rPr lang="en-US" altLang="en-US" smtClean="0"/>
              <a:t> </a:t>
            </a:r>
          </a:p>
        </p:txBody>
      </p:sp>
      <p:sp>
        <p:nvSpPr>
          <p:cNvPr id="143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66925" y="4016376"/>
            <a:ext cx="3810000" cy="2443163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Timing</a:t>
            </a: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some apps (e.g., Internet telephony, interactive games) require low delay to be “effective”</a:t>
            </a:r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6550025" y="1423988"/>
            <a:ext cx="3886200" cy="365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Bandwidth</a:t>
            </a:r>
            <a:endParaRPr lang="en-US" altLang="en-US"/>
          </a:p>
          <a:p>
            <a:pPr>
              <a:buFont typeface="ZapfDingbats" pitchFamily="82" charset="2"/>
              <a:buChar char="r"/>
            </a:pPr>
            <a:r>
              <a:rPr lang="en-US" altLang="en-US"/>
              <a:t>some apps (e.g., multimedia) require minimum amount of bandwidth to be “effective”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/>
              <a:t>other apps (“elastic apps”) make use of whatever bandwidth they get </a:t>
            </a:r>
          </a:p>
        </p:txBody>
      </p:sp>
    </p:spTree>
    <p:extLst>
      <p:ext uri="{BB962C8B-B14F-4D97-AF65-F5344CB8AC3E}">
        <p14:creationId xmlns:p14="http://schemas.microsoft.com/office/powerpoint/2010/main" val="419477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690FDCE-58A2-45B3-91CB-CF0CD4EC69A3}" type="slidenum">
              <a:rPr lang="en-US" altLang="en-US" sz="1400">
                <a:latin typeface="Times New Roman" panose="02020603050405020304" pitchFamily="18" charset="0"/>
              </a:rPr>
              <a:pPr/>
              <a:t>2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1895476" y="303213"/>
            <a:ext cx="8201025" cy="1143000"/>
          </a:xfrm>
        </p:spPr>
        <p:txBody>
          <a:bodyPr/>
          <a:lstStyle/>
          <a:p>
            <a:r>
              <a:rPr lang="en-US" altLang="en-US" sz="2800"/>
              <a:t>Transport service requirements of common apps</a:t>
            </a:r>
            <a:endParaRPr lang="en-US" altLang="en-US" smtClean="0"/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1706564" y="1727201"/>
            <a:ext cx="2541587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pplication</a:t>
            </a: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 document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al-time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tored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teractive game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stant messaging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4340226" y="1752601"/>
            <a:ext cx="156686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ata loss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 loss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6026151" y="1751014"/>
            <a:ext cx="25749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Bandwidth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udio: 5kbps-1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ideo:10kbps-5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ame as abo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ew kbps u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astic</a:t>
            </a:r>
          </a:p>
        </p:txBody>
      </p:sp>
      <p:sp>
        <p:nvSpPr>
          <p:cNvPr id="15368" name="Text Box 6"/>
          <p:cNvSpPr txBox="1">
            <a:spLocks noChangeArrowheads="1"/>
          </p:cNvSpPr>
          <p:nvPr/>
        </p:nvSpPr>
        <p:spPr bwMode="auto">
          <a:xfrm>
            <a:off x="8459788" y="1697039"/>
            <a:ext cx="2062162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Time Sensitive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, few sec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yes and no</a:t>
            </a:r>
          </a:p>
        </p:txBody>
      </p:sp>
      <p:sp>
        <p:nvSpPr>
          <p:cNvPr id="15369" name="Line 7"/>
          <p:cNvSpPr>
            <a:spLocks noChangeShapeType="1"/>
          </p:cNvSpPr>
          <p:nvPr/>
        </p:nvSpPr>
        <p:spPr bwMode="auto">
          <a:xfrm flipV="1">
            <a:off x="2419350" y="2133601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8"/>
          <p:cNvSpPr>
            <a:spLocks noChangeShapeType="1"/>
          </p:cNvSpPr>
          <p:nvPr/>
        </p:nvSpPr>
        <p:spPr bwMode="auto">
          <a:xfrm flipV="1">
            <a:off x="2371726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Line 9"/>
          <p:cNvSpPr>
            <a:spLocks noChangeShapeType="1"/>
          </p:cNvSpPr>
          <p:nvPr/>
        </p:nvSpPr>
        <p:spPr bwMode="auto">
          <a:xfrm flipV="1">
            <a:off x="2381251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0"/>
          <p:cNvSpPr>
            <a:spLocks noChangeShapeType="1"/>
          </p:cNvSpPr>
          <p:nvPr/>
        </p:nvSpPr>
        <p:spPr bwMode="auto">
          <a:xfrm flipV="1">
            <a:off x="2390776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1"/>
          <p:cNvSpPr>
            <a:spLocks noChangeShapeType="1"/>
          </p:cNvSpPr>
          <p:nvPr/>
        </p:nvSpPr>
        <p:spPr bwMode="auto">
          <a:xfrm flipV="1">
            <a:off x="2409826" y="39338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Line 12"/>
          <p:cNvSpPr>
            <a:spLocks noChangeShapeType="1"/>
          </p:cNvSpPr>
          <p:nvPr/>
        </p:nvSpPr>
        <p:spPr bwMode="auto">
          <a:xfrm flipV="1">
            <a:off x="2362201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Line 13"/>
          <p:cNvSpPr>
            <a:spLocks noChangeShapeType="1"/>
          </p:cNvSpPr>
          <p:nvPr/>
        </p:nvSpPr>
        <p:spPr bwMode="auto">
          <a:xfrm flipV="1">
            <a:off x="2362201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Line 14"/>
          <p:cNvSpPr>
            <a:spLocks noChangeShapeType="1"/>
          </p:cNvSpPr>
          <p:nvPr/>
        </p:nvSpPr>
        <p:spPr bwMode="auto">
          <a:xfrm flipV="1">
            <a:off x="2324101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70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AF43230-FED8-4C31-8689-4B479A5163AC}" type="slidenum">
              <a:rPr lang="en-US" altLang="en-US" sz="1400">
                <a:latin typeface="Times New Roman" panose="02020603050405020304" pitchFamily="18" charset="0"/>
              </a:rPr>
              <a:pPr/>
              <a:t>2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Internet transport protocols services</a:t>
            </a:r>
            <a:endParaRPr lang="en-US" altLang="en-US" smtClean="0"/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TCP service:</a:t>
            </a:r>
            <a:endParaRPr lang="en-US" altLang="en-US" sz="2400"/>
          </a:p>
          <a:p>
            <a:r>
              <a:rPr lang="en-US" altLang="en-US" sz="2000" i="1">
                <a:solidFill>
                  <a:schemeClr val="accent2"/>
                </a:solidFill>
              </a:rPr>
              <a:t>connection-oriented:</a:t>
            </a:r>
            <a:r>
              <a:rPr lang="en-US" altLang="en-US" sz="2000"/>
              <a:t> setup required between client and server processes</a:t>
            </a:r>
          </a:p>
          <a:p>
            <a:r>
              <a:rPr lang="en-US" altLang="en-US" sz="2000" i="1">
                <a:solidFill>
                  <a:schemeClr val="accent2"/>
                </a:solidFill>
              </a:rPr>
              <a:t>reliable transport </a:t>
            </a:r>
            <a:r>
              <a:rPr lang="en-US" altLang="en-US" sz="2000"/>
              <a:t>between sending and receiving process</a:t>
            </a:r>
            <a:endParaRPr lang="en-US" altLang="en-US" sz="2000">
              <a:solidFill>
                <a:schemeClr val="accent2"/>
              </a:solidFill>
            </a:endParaRPr>
          </a:p>
          <a:p>
            <a:r>
              <a:rPr lang="en-US" altLang="en-US" sz="2000" i="1">
                <a:solidFill>
                  <a:schemeClr val="accent2"/>
                </a:solidFill>
              </a:rPr>
              <a:t>flow control:</a:t>
            </a:r>
            <a:r>
              <a:rPr lang="en-US" altLang="en-US" sz="2000"/>
              <a:t> sender won’t overwhelm receiver </a:t>
            </a:r>
          </a:p>
          <a:p>
            <a:r>
              <a:rPr lang="en-US" altLang="en-US" sz="2000" i="1">
                <a:solidFill>
                  <a:schemeClr val="accent2"/>
                </a:solidFill>
              </a:rPr>
              <a:t>congestion control:</a:t>
            </a:r>
            <a:r>
              <a:rPr lang="en-US" altLang="en-US" sz="2000"/>
              <a:t> throttle sender when network overloaded</a:t>
            </a:r>
          </a:p>
          <a:p>
            <a:r>
              <a:rPr lang="en-US" altLang="en-US" sz="2000" i="1">
                <a:solidFill>
                  <a:schemeClr val="accent2"/>
                </a:solidFill>
              </a:rPr>
              <a:t>does not provide:</a:t>
            </a:r>
            <a:r>
              <a:rPr lang="en-US" altLang="en-US" sz="2000"/>
              <a:t> timing, minimum bandwidth guarantees</a:t>
            </a:r>
            <a:endParaRPr lang="en-US" altLang="en-US" sz="2400"/>
          </a:p>
        </p:txBody>
      </p:sp>
      <p:sp>
        <p:nvSpPr>
          <p:cNvPr id="1639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57926" y="1562100"/>
            <a:ext cx="36671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UDP service:</a:t>
            </a:r>
            <a:endParaRPr lang="en-US" altLang="en-US" sz="2400"/>
          </a:p>
          <a:p>
            <a:r>
              <a:rPr lang="en-US" altLang="en-US" sz="2000"/>
              <a:t>unreliable data transfer between sending and receiving process</a:t>
            </a:r>
          </a:p>
          <a:p>
            <a:r>
              <a:rPr lang="en-US" altLang="en-US" sz="2000"/>
              <a:t>does not provide: connection setup, reliability, flow control, congestion control, timing, or bandwidth guarantee </a:t>
            </a:r>
          </a:p>
          <a:p>
            <a:endParaRPr lang="en-US" altLang="en-US" sz="2000"/>
          </a:p>
          <a:p>
            <a:pPr>
              <a:buFont typeface="ZapfDingbats" pitchFamily="82" charset="2"/>
              <a:buNone/>
            </a:pPr>
            <a:r>
              <a:rPr lang="en-US" altLang="en-US" sz="2000" u="sng">
                <a:solidFill>
                  <a:srgbClr val="FF0000"/>
                </a:solidFill>
              </a:rPr>
              <a:t>Q:</a:t>
            </a:r>
            <a:r>
              <a:rPr lang="en-US" altLang="en-US" sz="2000"/>
              <a:t> why bother?  Why is there a UDP?</a:t>
            </a:r>
          </a:p>
        </p:txBody>
      </p:sp>
    </p:spTree>
    <p:extLst>
      <p:ext uri="{BB962C8B-B14F-4D97-AF65-F5344CB8AC3E}">
        <p14:creationId xmlns:p14="http://schemas.microsoft.com/office/powerpoint/2010/main" val="161785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8FD5F8-EC19-4C18-97DA-49A7C6C10141}" type="slidenum">
              <a:rPr lang="en-US" altLang="en-US" sz="1400">
                <a:latin typeface="Times New Roman" panose="02020603050405020304" pitchFamily="18" charset="0"/>
              </a:rPr>
              <a:pPr/>
              <a:t>2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1651" y="228600"/>
            <a:ext cx="8747125" cy="1143000"/>
          </a:xfrm>
        </p:spPr>
        <p:txBody>
          <a:bodyPr/>
          <a:lstStyle/>
          <a:p>
            <a:r>
              <a:rPr lang="en-US" altLang="en-US" sz="2800"/>
              <a:t>Internet apps:  application, transport protocols</a:t>
            </a:r>
            <a:endParaRPr lang="en-US" altLang="en-US" smtClean="0"/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839913" y="1773238"/>
            <a:ext cx="28067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pplication</a:t>
            </a: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mote terminal acces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treaming multimedi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ternet telephon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4826000" y="1458914"/>
            <a:ext cx="27241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layer protocol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TP [RFC 2821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elnet [RFC 85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TP [RFC 2616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TP [RFC 95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.g. RealNetwork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.g., Vonage,Dialpad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7654925" y="1477964"/>
            <a:ext cx="2624138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Underly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transport protocol</a:t>
            </a: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 or UD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ypically UDP</a:t>
            </a:r>
          </a:p>
        </p:txBody>
      </p:sp>
      <p:sp>
        <p:nvSpPr>
          <p:cNvPr id="17416" name="Line 7"/>
          <p:cNvSpPr>
            <a:spLocks noChangeShapeType="1"/>
          </p:cNvSpPr>
          <p:nvPr/>
        </p:nvSpPr>
        <p:spPr bwMode="auto">
          <a:xfrm>
            <a:off x="2695575" y="2152651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Line 8"/>
          <p:cNvSpPr>
            <a:spLocks noChangeShapeType="1"/>
          </p:cNvSpPr>
          <p:nvPr/>
        </p:nvSpPr>
        <p:spPr bwMode="auto">
          <a:xfrm flipV="1">
            <a:off x="2647951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Line 9"/>
          <p:cNvSpPr>
            <a:spLocks noChangeShapeType="1"/>
          </p:cNvSpPr>
          <p:nvPr/>
        </p:nvSpPr>
        <p:spPr bwMode="auto">
          <a:xfrm flipV="1">
            <a:off x="2657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Line 10"/>
          <p:cNvSpPr>
            <a:spLocks noChangeShapeType="1"/>
          </p:cNvSpPr>
          <p:nvPr/>
        </p:nvSpPr>
        <p:spPr bwMode="auto">
          <a:xfrm flipV="1">
            <a:off x="2667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Line 11"/>
          <p:cNvSpPr>
            <a:spLocks noChangeShapeType="1"/>
          </p:cNvSpPr>
          <p:nvPr/>
        </p:nvSpPr>
        <p:spPr bwMode="auto">
          <a:xfrm flipV="1">
            <a:off x="2686050" y="3657601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Line 12"/>
          <p:cNvSpPr>
            <a:spLocks noChangeShapeType="1"/>
          </p:cNvSpPr>
          <p:nvPr/>
        </p:nvSpPr>
        <p:spPr bwMode="auto">
          <a:xfrm flipV="1">
            <a:off x="2638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Line 14"/>
          <p:cNvSpPr>
            <a:spLocks noChangeShapeType="1"/>
          </p:cNvSpPr>
          <p:nvPr/>
        </p:nvSpPr>
        <p:spPr bwMode="auto">
          <a:xfrm flipV="1">
            <a:off x="2486026" y="5181600"/>
            <a:ext cx="734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44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42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4015930-86F8-4ED0-85DE-3D841D520463}" type="slidenum">
              <a:rPr lang="en-US" altLang="en-US" sz="1400">
                <a:latin typeface="Times New Roman" panose="02020603050405020304" pitchFamily="18" charset="0"/>
              </a:rPr>
              <a:pPr/>
              <a:t>2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2P file sharing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 dirty="0">
                <a:solidFill>
                  <a:srgbClr val="FF0000"/>
                </a:solidFill>
              </a:rPr>
              <a:t>Example</a:t>
            </a:r>
            <a:endParaRPr lang="en-US" altLang="en-US" sz="2400" dirty="0"/>
          </a:p>
          <a:p>
            <a:r>
              <a:rPr lang="en-US" altLang="en-US" sz="2400" dirty="0"/>
              <a:t>Alice runs P2P client application on her notebook computer</a:t>
            </a:r>
          </a:p>
          <a:p>
            <a:r>
              <a:rPr lang="en-US" altLang="en-US" sz="2400" dirty="0"/>
              <a:t>Intermittently connects to Internet; gets new IP address for each connection</a:t>
            </a:r>
          </a:p>
          <a:p>
            <a:r>
              <a:rPr lang="en-US" altLang="en-US" sz="2400" dirty="0"/>
              <a:t>Asks for “Hey Jude”</a:t>
            </a:r>
          </a:p>
          <a:p>
            <a:r>
              <a:rPr lang="en-US" altLang="en-US" sz="2400" dirty="0"/>
              <a:t>Application displays other peers that have copy of Hey Jude.</a:t>
            </a:r>
          </a:p>
          <a:p>
            <a:endParaRPr lang="en-US" altLang="en-US" sz="2400" dirty="0"/>
          </a:p>
        </p:txBody>
      </p:sp>
      <p:sp>
        <p:nvSpPr>
          <p:cNvPr id="5427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69013" y="1111250"/>
            <a:ext cx="3810000" cy="5087938"/>
          </a:xfrm>
        </p:spPr>
        <p:txBody>
          <a:bodyPr/>
          <a:lstStyle/>
          <a:p>
            <a:r>
              <a:rPr lang="en-US" altLang="en-US" sz="2400"/>
              <a:t>Alice chooses one of the peers, Bob.</a:t>
            </a:r>
          </a:p>
          <a:p>
            <a:r>
              <a:rPr lang="en-US" altLang="en-US" sz="2400"/>
              <a:t>File is copied from Bob’s PC to Alice’s notebook: HTTP</a:t>
            </a:r>
          </a:p>
          <a:p>
            <a:r>
              <a:rPr lang="en-US" altLang="en-US" sz="2400"/>
              <a:t>While Alice downloads, other users uploading from Alice.</a:t>
            </a:r>
          </a:p>
          <a:p>
            <a:r>
              <a:rPr lang="en-US" altLang="en-US" sz="2400"/>
              <a:t>Alice’s peer is both a Web client and a transient Web server.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chemeClr val="accent2"/>
                </a:solidFill>
              </a:rPr>
              <a:t>All peers are servers = highly scalable!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89935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52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B3E7B6-8EE3-4584-B2C1-423BBC491003}" type="slidenum">
              <a:rPr lang="en-US" altLang="en-US" sz="1400">
                <a:latin typeface="Times New Roman" panose="02020603050405020304" pitchFamily="18" charset="0"/>
              </a:rPr>
              <a:pPr/>
              <a:t>2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2P: centralized directory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600200"/>
            <a:ext cx="40290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/>
              <a:t>original “Napster” design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/>
              <a:t>1) when peer connects, it informs central server:</a:t>
            </a:r>
          </a:p>
          <a:p>
            <a:pPr lvl="1"/>
            <a:r>
              <a:rPr lang="en-US" altLang="en-US" sz="2000"/>
              <a:t>IP address</a:t>
            </a:r>
          </a:p>
          <a:p>
            <a:pPr lvl="1"/>
            <a:r>
              <a:rPr lang="en-US" altLang="en-US" sz="2000"/>
              <a:t>content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/>
              <a:t>2) Alice queries for “Hey Jude”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/>
              <a:t>3) Alice requests file from Bob</a:t>
            </a:r>
          </a:p>
        </p:txBody>
      </p:sp>
      <p:grpSp>
        <p:nvGrpSpPr>
          <p:cNvPr id="55302" name="Group 4"/>
          <p:cNvGrpSpPr>
            <a:grpSpLocks/>
          </p:cNvGrpSpPr>
          <p:nvPr/>
        </p:nvGrpSpPr>
        <p:grpSpPr bwMode="auto">
          <a:xfrm>
            <a:off x="5989638" y="838200"/>
            <a:ext cx="4375150" cy="5164138"/>
            <a:chOff x="2720" y="620"/>
            <a:chExt cx="2756" cy="3253"/>
          </a:xfrm>
        </p:grpSpPr>
        <p:graphicFrame>
          <p:nvGraphicFramePr>
            <p:cNvPr id="55303" name="Object 5"/>
            <p:cNvGraphicFramePr>
              <a:graphicFrameLocks noChangeAspect="1"/>
            </p:cNvGraphicFramePr>
            <p:nvPr/>
          </p:nvGraphicFramePr>
          <p:xfrm>
            <a:off x="3903" y="3058"/>
            <a:ext cx="525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6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5530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3058"/>
                          <a:ext cx="525" cy="4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5304" name="Group 6"/>
            <p:cNvGrpSpPr>
              <a:grpSpLocks/>
            </p:cNvGrpSpPr>
            <p:nvPr/>
          </p:nvGrpSpPr>
          <p:grpSpPr bwMode="auto">
            <a:xfrm>
              <a:off x="3087" y="1679"/>
              <a:ext cx="234" cy="472"/>
              <a:chOff x="4180" y="783"/>
              <a:chExt cx="150" cy="307"/>
            </a:xfrm>
          </p:grpSpPr>
          <p:sp>
            <p:nvSpPr>
              <p:cNvPr id="55332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5333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5334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5335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5336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7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8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5339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5305" name="Text Box 15"/>
            <p:cNvSpPr txBox="1">
              <a:spLocks noChangeArrowheads="1"/>
            </p:cNvSpPr>
            <p:nvPr/>
          </p:nvSpPr>
          <p:spPr bwMode="auto">
            <a:xfrm>
              <a:off x="3010" y="3058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306" name="Object 16"/>
            <p:cNvGraphicFramePr>
              <a:graphicFrameLocks noChangeAspect="1"/>
            </p:cNvGraphicFramePr>
            <p:nvPr/>
          </p:nvGraphicFramePr>
          <p:xfrm>
            <a:off x="5055" y="1963"/>
            <a:ext cx="421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7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55306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5" y="1963"/>
                          <a:ext cx="421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7" name="Object 17"/>
            <p:cNvGraphicFramePr>
              <a:graphicFrameLocks noChangeAspect="1"/>
            </p:cNvGraphicFramePr>
            <p:nvPr/>
          </p:nvGraphicFramePr>
          <p:xfrm>
            <a:off x="4665" y="2534"/>
            <a:ext cx="429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"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55307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5" y="2534"/>
                          <a:ext cx="429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8" name="Object 18"/>
            <p:cNvGraphicFramePr>
              <a:graphicFrameLocks noChangeAspect="1"/>
            </p:cNvGraphicFramePr>
            <p:nvPr/>
          </p:nvGraphicFramePr>
          <p:xfrm>
            <a:off x="4594" y="1214"/>
            <a:ext cx="437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9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5530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4" y="1214"/>
                          <a:ext cx="437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09" name="Text Box 19"/>
            <p:cNvSpPr txBox="1">
              <a:spLocks noChangeArrowheads="1"/>
            </p:cNvSpPr>
            <p:nvPr/>
          </p:nvSpPr>
          <p:spPr bwMode="auto">
            <a:xfrm>
              <a:off x="2720" y="1236"/>
              <a:ext cx="9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centralize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directory server</a:t>
              </a:r>
              <a:endParaRPr lang="en-US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310" name="Text Box 20"/>
            <p:cNvSpPr txBox="1">
              <a:spLocks noChangeArrowheads="1"/>
            </p:cNvSpPr>
            <p:nvPr/>
          </p:nvSpPr>
          <p:spPr bwMode="auto">
            <a:xfrm>
              <a:off x="4865" y="1675"/>
              <a:ext cx="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peers</a:t>
              </a:r>
              <a:endPara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311" name="Line 21"/>
            <p:cNvSpPr>
              <a:spLocks noChangeShapeType="1"/>
            </p:cNvSpPr>
            <p:nvPr/>
          </p:nvSpPr>
          <p:spPr bwMode="auto">
            <a:xfrm flipH="1">
              <a:off x="3442" y="1732"/>
              <a:ext cx="634" cy="17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2" name="Line 22"/>
            <p:cNvSpPr>
              <a:spLocks noChangeShapeType="1"/>
            </p:cNvSpPr>
            <p:nvPr/>
          </p:nvSpPr>
          <p:spPr bwMode="auto">
            <a:xfrm flipH="1" flipV="1">
              <a:off x="3385" y="1905"/>
              <a:ext cx="1612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3" name="Line 23"/>
            <p:cNvSpPr>
              <a:spLocks noChangeShapeType="1"/>
            </p:cNvSpPr>
            <p:nvPr/>
          </p:nvSpPr>
          <p:spPr bwMode="auto">
            <a:xfrm flipH="1">
              <a:off x="3442" y="1675"/>
              <a:ext cx="576" cy="11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4" name="Line 24"/>
            <p:cNvSpPr>
              <a:spLocks noChangeShapeType="1"/>
            </p:cNvSpPr>
            <p:nvPr/>
          </p:nvSpPr>
          <p:spPr bwMode="auto">
            <a:xfrm flipH="1">
              <a:off x="3442" y="1675"/>
              <a:ext cx="634" cy="11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5" name="Line 25"/>
            <p:cNvSpPr>
              <a:spLocks noChangeShapeType="1"/>
            </p:cNvSpPr>
            <p:nvPr/>
          </p:nvSpPr>
          <p:spPr bwMode="auto">
            <a:xfrm flipH="1" flipV="1">
              <a:off x="3385" y="2078"/>
              <a:ext cx="1267" cy="6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6" name="Line 26"/>
            <p:cNvSpPr>
              <a:spLocks noChangeShapeType="1"/>
            </p:cNvSpPr>
            <p:nvPr/>
          </p:nvSpPr>
          <p:spPr bwMode="auto">
            <a:xfrm flipH="1">
              <a:off x="3385" y="1387"/>
              <a:ext cx="1152" cy="4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7" name="Text Box 27"/>
            <p:cNvSpPr txBox="1">
              <a:spLocks noChangeArrowheads="1"/>
            </p:cNvSpPr>
            <p:nvPr/>
          </p:nvSpPr>
          <p:spPr bwMode="auto">
            <a:xfrm>
              <a:off x="3673" y="1675"/>
              <a:ext cx="979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55318" name="Line 28"/>
            <p:cNvSpPr>
              <a:spLocks noChangeShapeType="1"/>
            </p:cNvSpPr>
            <p:nvPr/>
          </p:nvSpPr>
          <p:spPr bwMode="auto">
            <a:xfrm flipH="1" flipV="1">
              <a:off x="3327" y="2136"/>
              <a:ext cx="749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19" name="Line 29"/>
            <p:cNvSpPr>
              <a:spLocks noChangeShapeType="1"/>
            </p:cNvSpPr>
            <p:nvPr/>
          </p:nvSpPr>
          <p:spPr bwMode="auto">
            <a:xfrm>
              <a:off x="3212" y="2193"/>
              <a:ext cx="749" cy="9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0" name="Line 30"/>
            <p:cNvSpPr>
              <a:spLocks noChangeShapeType="1"/>
            </p:cNvSpPr>
            <p:nvPr/>
          </p:nvSpPr>
          <p:spPr bwMode="auto">
            <a:xfrm flipH="1">
              <a:off x="4421" y="1617"/>
              <a:ext cx="346" cy="149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1" name="Text Box 31"/>
            <p:cNvSpPr txBox="1">
              <a:spLocks noChangeArrowheads="1"/>
            </p:cNvSpPr>
            <p:nvPr/>
          </p:nvSpPr>
          <p:spPr bwMode="auto">
            <a:xfrm>
              <a:off x="4537" y="3000"/>
              <a:ext cx="575" cy="3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55322" name="Text Box 32"/>
            <p:cNvSpPr txBox="1">
              <a:spLocks noChangeArrowheads="1"/>
            </p:cNvSpPr>
            <p:nvPr/>
          </p:nvSpPr>
          <p:spPr bwMode="auto">
            <a:xfrm>
              <a:off x="4057" y="3526"/>
              <a:ext cx="403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Alice</a:t>
              </a:r>
            </a:p>
          </p:txBody>
        </p:sp>
        <p:sp>
          <p:nvSpPr>
            <p:cNvPr id="55323" name="Text Box 33"/>
            <p:cNvSpPr txBox="1">
              <a:spLocks noChangeArrowheads="1"/>
            </p:cNvSpPr>
            <p:nvPr/>
          </p:nvSpPr>
          <p:spPr bwMode="auto">
            <a:xfrm>
              <a:off x="4912" y="1041"/>
              <a:ext cx="403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Bob</a:t>
              </a:r>
            </a:p>
          </p:txBody>
        </p:sp>
        <p:sp>
          <p:nvSpPr>
            <p:cNvPr id="55324" name="Oval 34"/>
            <p:cNvSpPr>
              <a:spLocks noChangeArrowheads="1"/>
            </p:cNvSpPr>
            <p:nvPr/>
          </p:nvSpPr>
          <p:spPr bwMode="auto">
            <a:xfrm>
              <a:off x="3893" y="1524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55325" name="Oval 35"/>
            <p:cNvSpPr>
              <a:spLocks noChangeArrowheads="1"/>
            </p:cNvSpPr>
            <p:nvPr/>
          </p:nvSpPr>
          <p:spPr bwMode="auto">
            <a:xfrm>
              <a:off x="3920" y="1897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55326" name="Oval 36"/>
            <p:cNvSpPr>
              <a:spLocks noChangeArrowheads="1"/>
            </p:cNvSpPr>
            <p:nvPr/>
          </p:nvSpPr>
          <p:spPr bwMode="auto">
            <a:xfrm>
              <a:off x="3923" y="2325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55327" name="Oval 37"/>
            <p:cNvSpPr>
              <a:spLocks noChangeArrowheads="1"/>
            </p:cNvSpPr>
            <p:nvPr/>
          </p:nvSpPr>
          <p:spPr bwMode="auto">
            <a:xfrm>
              <a:off x="3724" y="2601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1400"/>
                <a:t>1</a:t>
              </a:r>
            </a:p>
          </p:txBody>
        </p:sp>
        <p:sp>
          <p:nvSpPr>
            <p:cNvPr id="55328" name="Oval 38"/>
            <p:cNvSpPr>
              <a:spLocks noChangeArrowheads="1"/>
            </p:cNvSpPr>
            <p:nvPr/>
          </p:nvSpPr>
          <p:spPr bwMode="auto">
            <a:xfrm>
              <a:off x="3477" y="2562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1400"/>
                <a:t>2</a:t>
              </a:r>
            </a:p>
          </p:txBody>
        </p:sp>
        <p:sp>
          <p:nvSpPr>
            <p:cNvPr id="55329" name="Oval 39"/>
            <p:cNvSpPr>
              <a:spLocks noChangeArrowheads="1"/>
            </p:cNvSpPr>
            <p:nvPr/>
          </p:nvSpPr>
          <p:spPr bwMode="auto">
            <a:xfrm>
              <a:off x="4531" y="2278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1400"/>
                <a:t>3</a:t>
              </a:r>
            </a:p>
          </p:txBody>
        </p:sp>
        <p:pic>
          <p:nvPicPr>
            <p:cNvPr id="55330" name="Picture 40" descr="Bob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5" y="620"/>
              <a:ext cx="426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31" name="Picture 41" descr="Alice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9" y="3436"/>
              <a:ext cx="354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26757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01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C1EB474C-4190-4B6C-8AC4-86827BEE71C7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Network Core: Circuit Switching</a:t>
            </a:r>
            <a:endParaRPr lang="en-US" altLang="en-US" smtClean="0"/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71600"/>
            <a:ext cx="4038600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mtClean="0"/>
              <a:t>network resources (e.g., bandwidth) </a:t>
            </a:r>
            <a:r>
              <a:rPr lang="en-US" altLang="en-US" smtClean="0">
                <a:solidFill>
                  <a:srgbClr val="FF0000"/>
                </a:solidFill>
              </a:rPr>
              <a:t>divided into “pieces”</a:t>
            </a:r>
            <a:endParaRPr lang="en-US" altLang="en-US" sz="2400">
              <a:solidFill>
                <a:srgbClr val="FF0000"/>
              </a:solidFill>
            </a:endParaRPr>
          </a:p>
          <a:p>
            <a:r>
              <a:rPr lang="en-US" altLang="en-US" sz="2400"/>
              <a:t>pieces allocated to calls</a:t>
            </a:r>
          </a:p>
          <a:p>
            <a:r>
              <a:rPr lang="en-US" altLang="en-US" sz="2400"/>
              <a:t>resource piece </a:t>
            </a:r>
            <a:r>
              <a:rPr lang="en-US" altLang="en-US" sz="2400" i="1">
                <a:solidFill>
                  <a:srgbClr val="FF0000"/>
                </a:solidFill>
              </a:rPr>
              <a:t>idle</a:t>
            </a:r>
            <a:r>
              <a:rPr lang="en-US" altLang="en-US" sz="2400"/>
              <a:t> if not used by owning call </a:t>
            </a:r>
            <a:r>
              <a:rPr lang="en-US" altLang="en-US" sz="2400" i="1"/>
              <a:t>(no sharing)</a:t>
            </a:r>
            <a:endParaRPr lang="en-US" altLang="en-US" sz="2400"/>
          </a:p>
        </p:txBody>
      </p:sp>
      <p:sp>
        <p:nvSpPr>
          <p:cNvPr id="50182" name="Rectangle 7"/>
          <p:cNvSpPr>
            <a:spLocks noChangeArrowheads="1"/>
          </p:cNvSpPr>
          <p:nvPr/>
        </p:nvSpPr>
        <p:spPr bwMode="auto">
          <a:xfrm>
            <a:off x="6130925" y="1485900"/>
            <a:ext cx="4038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/>
              <a:t>dividing link bandwidth into “pieces”</a:t>
            </a:r>
          </a:p>
          <a:p>
            <a:pPr lvl="1"/>
            <a:r>
              <a:rPr lang="en-US" altLang="en-US"/>
              <a:t>frequency division</a:t>
            </a:r>
          </a:p>
          <a:p>
            <a:pPr lvl="1"/>
            <a:r>
              <a:rPr lang="en-US" altLang="en-US"/>
              <a:t>time division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69669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63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689AF09-2966-435B-BDAE-62C4E9F26777}" type="slidenum">
              <a:rPr lang="en-US" altLang="en-US" sz="1400">
                <a:latin typeface="Times New Roman" panose="02020603050405020304" pitchFamily="18" charset="0"/>
              </a:rPr>
              <a:pPr/>
              <a:t>3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1" y="228600"/>
            <a:ext cx="8151813" cy="1143000"/>
          </a:xfrm>
        </p:spPr>
        <p:txBody>
          <a:bodyPr/>
          <a:lstStyle/>
          <a:p>
            <a:r>
              <a:rPr lang="en-US" altLang="en-US" sz="3200"/>
              <a:t>P2P: problems with centralized directory</a:t>
            </a:r>
            <a:endParaRPr lang="en-US" altLang="en-US" smtClean="0"/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Single point of failure</a:t>
            </a:r>
          </a:p>
          <a:p>
            <a:r>
              <a:rPr lang="en-US" altLang="en-US" sz="2400"/>
              <a:t>Performance bottleneck</a:t>
            </a:r>
          </a:p>
          <a:p>
            <a:r>
              <a:rPr lang="en-US" altLang="en-US" sz="2400"/>
              <a:t>Copyright infringement</a:t>
            </a:r>
          </a:p>
          <a:p>
            <a:pPr>
              <a:buFont typeface="ZapfDingbats" pitchFamily="82" charset="2"/>
              <a:buNone/>
            </a:pPr>
            <a:endParaRPr lang="en-US" altLang="en-US" sz="2400"/>
          </a:p>
        </p:txBody>
      </p:sp>
      <p:sp>
        <p:nvSpPr>
          <p:cNvPr id="5632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337300" y="1600200"/>
            <a:ext cx="3614738" cy="1646238"/>
          </a:xfrm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chemeClr val="accent2"/>
                </a:solidFill>
              </a:rPr>
              <a:t>    file transfer is decentralized, but locating content is highly  centralized</a:t>
            </a:r>
          </a:p>
        </p:txBody>
      </p:sp>
    </p:spTree>
    <p:extLst>
      <p:ext uri="{BB962C8B-B14F-4D97-AF65-F5344CB8AC3E}">
        <p14:creationId xmlns:p14="http://schemas.microsoft.com/office/powerpoint/2010/main" val="1354703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73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6F2278-BA15-4B72-A31D-E4CB4BADE57D}" type="slidenum">
              <a:rPr lang="en-US" altLang="en-US" sz="1400">
                <a:latin typeface="Times New Roman" panose="02020603050405020304" pitchFamily="18" charset="0"/>
              </a:rPr>
              <a:pPr/>
              <a:t>3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Query flooding: Gnutella</a:t>
            </a:r>
          </a:p>
        </p:txBody>
      </p:sp>
      <p:sp>
        <p:nvSpPr>
          <p:cNvPr id="57349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fully distributed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no central server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public domain protocol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many Gnutella clients implementing protocol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  <p:sp>
        <p:nvSpPr>
          <p:cNvPr id="57350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overlay network: graph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edge between peer X and Y if there’s a TCP connection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ll active peers and edges is overlay net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Edge is not a physical link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Given peer will typically be connected with &lt; 10 overlay neighbors</a:t>
            </a:r>
          </a:p>
        </p:txBody>
      </p:sp>
    </p:spTree>
    <p:extLst>
      <p:ext uri="{BB962C8B-B14F-4D97-AF65-F5344CB8AC3E}">
        <p14:creationId xmlns:p14="http://schemas.microsoft.com/office/powerpoint/2010/main" val="235205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53B31E4-D687-4C23-BD44-07E60CF8B6E4}" type="slidenum">
              <a:rPr lang="en-US" altLang="en-US" sz="1400">
                <a:latin typeface="Times New Roman" panose="02020603050405020304" pitchFamily="18" charset="0"/>
              </a:rPr>
              <a:pPr/>
              <a:t>3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2084388" y="0"/>
            <a:ext cx="7772400" cy="1143000"/>
          </a:xfrm>
        </p:spPr>
        <p:txBody>
          <a:bodyPr/>
          <a:lstStyle/>
          <a:p>
            <a:r>
              <a:rPr lang="en-US" altLang="en-US" smtClean="0"/>
              <a:t>Gnutella: protocol</a:t>
            </a:r>
          </a:p>
        </p:txBody>
      </p:sp>
      <p:grpSp>
        <p:nvGrpSpPr>
          <p:cNvPr id="58373" name="Group 7"/>
          <p:cNvGrpSpPr>
            <a:grpSpLocks/>
          </p:cNvGrpSpPr>
          <p:nvPr/>
        </p:nvGrpSpPr>
        <p:grpSpPr bwMode="auto">
          <a:xfrm>
            <a:off x="3863975" y="1449388"/>
            <a:ext cx="6248400" cy="5129212"/>
            <a:chOff x="768" y="280"/>
            <a:chExt cx="3936" cy="3231"/>
          </a:xfrm>
        </p:grpSpPr>
        <p:graphicFrame>
          <p:nvGraphicFramePr>
            <p:cNvPr id="58377" name="Object 8"/>
            <p:cNvGraphicFramePr>
              <a:graphicFrameLocks noChangeAspect="1"/>
            </p:cNvGraphicFramePr>
            <p:nvPr/>
          </p:nvGraphicFramePr>
          <p:xfrm>
            <a:off x="768" y="20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4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5837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0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78" name="Object 9"/>
            <p:cNvGraphicFramePr>
              <a:graphicFrameLocks noChangeAspect="1"/>
            </p:cNvGraphicFramePr>
            <p:nvPr/>
          </p:nvGraphicFramePr>
          <p:xfrm>
            <a:off x="2160" y="31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5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5837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1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79" name="Object 10"/>
            <p:cNvGraphicFramePr>
              <a:graphicFrameLocks noChangeAspect="1"/>
            </p:cNvGraphicFramePr>
            <p:nvPr/>
          </p:nvGraphicFramePr>
          <p:xfrm>
            <a:off x="2160" y="20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6"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58379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0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0" name="Object 11"/>
            <p:cNvGraphicFramePr>
              <a:graphicFrameLocks noChangeAspect="1"/>
            </p:cNvGraphicFramePr>
            <p:nvPr/>
          </p:nvGraphicFramePr>
          <p:xfrm>
            <a:off x="2160" y="8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7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5838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8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1" name="Object 12"/>
            <p:cNvGraphicFramePr>
              <a:graphicFrameLocks noChangeAspect="1"/>
            </p:cNvGraphicFramePr>
            <p:nvPr/>
          </p:nvGraphicFramePr>
          <p:xfrm>
            <a:off x="4272" y="19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8" name="Clip" r:id="rId9" imgW="1307263" imgH="1084139" progId="MS_ClipArt_Gallery.2">
                    <p:embed/>
                  </p:oleObj>
                </mc:Choice>
                <mc:Fallback>
                  <p:oleObj name="Clip" r:id="rId9" imgW="1307263" imgH="1084139" progId="MS_ClipArt_Gallery.2">
                    <p:embed/>
                    <p:pic>
                      <p:nvPicPr>
                        <p:cNvPr id="58381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9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2" name="Object 13"/>
            <p:cNvGraphicFramePr>
              <a:graphicFrameLocks noChangeAspect="1"/>
            </p:cNvGraphicFramePr>
            <p:nvPr/>
          </p:nvGraphicFramePr>
          <p:xfrm>
            <a:off x="4272" y="7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9" name="Clip" r:id="rId10" imgW="1307263" imgH="1084139" progId="MS_ClipArt_Gallery.2">
                    <p:embed/>
                  </p:oleObj>
                </mc:Choice>
                <mc:Fallback>
                  <p:oleObj name="Clip" r:id="rId10" imgW="1307263" imgH="1084139" progId="MS_ClipArt_Gallery.2">
                    <p:embed/>
                    <p:pic>
                      <p:nvPicPr>
                        <p:cNvPr id="58382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83" name="Line 14"/>
            <p:cNvSpPr>
              <a:spLocks noChangeShapeType="1"/>
            </p:cNvSpPr>
            <p:nvPr/>
          </p:nvSpPr>
          <p:spPr bwMode="auto">
            <a:xfrm flipV="1">
              <a:off x="1104" y="1104"/>
              <a:ext cx="110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4" name="Line 15"/>
            <p:cNvSpPr>
              <a:spLocks noChangeShapeType="1"/>
            </p:cNvSpPr>
            <p:nvPr/>
          </p:nvSpPr>
          <p:spPr bwMode="auto">
            <a:xfrm>
              <a:off x="2544" y="91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5" name="Line 16"/>
            <p:cNvSpPr>
              <a:spLocks noChangeShapeType="1"/>
            </p:cNvSpPr>
            <p:nvPr/>
          </p:nvSpPr>
          <p:spPr bwMode="auto">
            <a:xfrm>
              <a:off x="2592" y="1056"/>
              <a:ext cx="172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6" name="Line 17"/>
            <p:cNvSpPr>
              <a:spLocks noChangeShapeType="1"/>
            </p:cNvSpPr>
            <p:nvPr/>
          </p:nvSpPr>
          <p:spPr bwMode="auto">
            <a:xfrm>
              <a:off x="1152" y="22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7" name="Line 18"/>
            <p:cNvSpPr>
              <a:spLocks noChangeShapeType="1"/>
            </p:cNvSpPr>
            <p:nvPr/>
          </p:nvSpPr>
          <p:spPr bwMode="auto">
            <a:xfrm flipH="1">
              <a:off x="1200" y="216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8" name="Line 19"/>
            <p:cNvSpPr>
              <a:spLocks noChangeShapeType="1"/>
            </p:cNvSpPr>
            <p:nvPr/>
          </p:nvSpPr>
          <p:spPr bwMode="auto">
            <a:xfrm>
              <a:off x="1152" y="2304"/>
              <a:ext cx="115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9" name="Text Box 20"/>
            <p:cNvSpPr txBox="1">
              <a:spLocks noChangeArrowheads="1"/>
            </p:cNvSpPr>
            <p:nvPr/>
          </p:nvSpPr>
          <p:spPr bwMode="auto">
            <a:xfrm>
              <a:off x="1536" y="1968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58390" name="Text Box 21"/>
            <p:cNvSpPr txBox="1">
              <a:spLocks noChangeArrowheads="1"/>
            </p:cNvSpPr>
            <p:nvPr/>
          </p:nvSpPr>
          <p:spPr bwMode="auto">
            <a:xfrm>
              <a:off x="1392" y="2208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Hit</a:t>
              </a:r>
            </a:p>
          </p:txBody>
        </p:sp>
        <p:sp>
          <p:nvSpPr>
            <p:cNvPr id="58391" name="Text Box 22"/>
            <p:cNvSpPr txBox="1">
              <a:spLocks noChangeArrowheads="1"/>
            </p:cNvSpPr>
            <p:nvPr/>
          </p:nvSpPr>
          <p:spPr bwMode="auto">
            <a:xfrm>
              <a:off x="3216" y="720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58392" name="Text Box 23"/>
            <p:cNvSpPr txBox="1">
              <a:spLocks noChangeArrowheads="1"/>
            </p:cNvSpPr>
            <p:nvPr/>
          </p:nvSpPr>
          <p:spPr bwMode="auto">
            <a:xfrm rot="1838329">
              <a:off x="3287" y="1385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58393" name="Text Box 24"/>
            <p:cNvSpPr txBox="1">
              <a:spLocks noChangeArrowheads="1"/>
            </p:cNvSpPr>
            <p:nvPr/>
          </p:nvSpPr>
          <p:spPr bwMode="auto">
            <a:xfrm>
              <a:off x="3216" y="960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Hit</a:t>
              </a:r>
            </a:p>
          </p:txBody>
        </p:sp>
        <p:sp>
          <p:nvSpPr>
            <p:cNvPr id="58394" name="Text Box 25"/>
            <p:cNvSpPr txBox="1">
              <a:spLocks noChangeArrowheads="1"/>
            </p:cNvSpPr>
            <p:nvPr/>
          </p:nvSpPr>
          <p:spPr bwMode="auto">
            <a:xfrm rot="-2282823">
              <a:off x="1344" y="1344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58395" name="Text Box 26"/>
            <p:cNvSpPr txBox="1">
              <a:spLocks noChangeArrowheads="1"/>
            </p:cNvSpPr>
            <p:nvPr/>
          </p:nvSpPr>
          <p:spPr bwMode="auto">
            <a:xfrm rot="2175888">
              <a:off x="1488" y="2736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</a:t>
              </a:r>
            </a:p>
          </p:txBody>
        </p:sp>
        <p:sp>
          <p:nvSpPr>
            <p:cNvPr id="58396" name="Line 27"/>
            <p:cNvSpPr>
              <a:spLocks noChangeShapeType="1"/>
            </p:cNvSpPr>
            <p:nvPr/>
          </p:nvSpPr>
          <p:spPr bwMode="auto">
            <a:xfrm flipH="1">
              <a:off x="1152" y="1104"/>
              <a:ext cx="1152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7" name="Text Box 28"/>
            <p:cNvSpPr txBox="1">
              <a:spLocks noChangeArrowheads="1"/>
            </p:cNvSpPr>
            <p:nvPr/>
          </p:nvSpPr>
          <p:spPr bwMode="auto">
            <a:xfrm rot="-2200461">
              <a:off x="1486" y="1583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QueryHit</a:t>
              </a:r>
            </a:p>
          </p:txBody>
        </p:sp>
        <p:sp>
          <p:nvSpPr>
            <p:cNvPr id="58398" name="Freeform 29"/>
            <p:cNvSpPr>
              <a:spLocks/>
            </p:cNvSpPr>
            <p:nvPr/>
          </p:nvSpPr>
          <p:spPr bwMode="auto">
            <a:xfrm>
              <a:off x="888" y="280"/>
              <a:ext cx="3528" cy="1736"/>
            </a:xfrm>
            <a:custGeom>
              <a:avLst/>
              <a:gdLst>
                <a:gd name="T0" fmla="*/ 3528 w 3528"/>
                <a:gd name="T1" fmla="*/ 536 h 1736"/>
                <a:gd name="T2" fmla="*/ 2856 w 3528"/>
                <a:gd name="T3" fmla="*/ 248 h 1736"/>
                <a:gd name="T4" fmla="*/ 1608 w 3528"/>
                <a:gd name="T5" fmla="*/ 152 h 1736"/>
                <a:gd name="T6" fmla="*/ 264 w 3528"/>
                <a:gd name="T7" fmla="*/ 1160 h 1736"/>
                <a:gd name="T8" fmla="*/ 24 w 3528"/>
                <a:gd name="T9" fmla="*/ 1736 h 17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28"/>
                <a:gd name="T16" fmla="*/ 0 h 1736"/>
                <a:gd name="T17" fmla="*/ 3528 w 3528"/>
                <a:gd name="T18" fmla="*/ 1736 h 17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9" name="Line 30"/>
            <p:cNvSpPr>
              <a:spLocks noChangeShapeType="1"/>
            </p:cNvSpPr>
            <p:nvPr/>
          </p:nvSpPr>
          <p:spPr bwMode="auto">
            <a:xfrm flipH="1">
              <a:off x="2592" y="1008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8374" name="Text Box 31"/>
          <p:cNvSpPr txBox="1">
            <a:spLocks noChangeArrowheads="1"/>
          </p:cNvSpPr>
          <p:nvPr/>
        </p:nvSpPr>
        <p:spPr bwMode="auto">
          <a:xfrm>
            <a:off x="7794625" y="1014414"/>
            <a:ext cx="19827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800"/>
              <a:t>File transfer:</a:t>
            </a:r>
          </a:p>
          <a:p>
            <a:r>
              <a:rPr lang="en-US" altLang="en-US" sz="1800"/>
              <a:t>HTTP</a:t>
            </a:r>
          </a:p>
        </p:txBody>
      </p:sp>
      <p:sp>
        <p:nvSpPr>
          <p:cNvPr id="58375" name="Text Box 32"/>
          <p:cNvSpPr txBox="1">
            <a:spLocks noChangeArrowheads="1"/>
          </p:cNvSpPr>
          <p:nvPr/>
        </p:nvSpPr>
        <p:spPr bwMode="auto">
          <a:xfrm>
            <a:off x="2025651" y="1146175"/>
            <a:ext cx="337502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 typeface="ZapfDingbats" pitchFamily="82" charset="2"/>
              <a:buChar char="r"/>
            </a:pPr>
            <a:r>
              <a:rPr lang="en-US" altLang="en-US"/>
              <a:t> Query message</a:t>
            </a:r>
            <a:br>
              <a:rPr lang="en-US" altLang="en-US"/>
            </a:br>
            <a:r>
              <a:rPr lang="en-US" altLang="en-US"/>
              <a:t>sent over existing TCP</a:t>
            </a:r>
            <a:br>
              <a:rPr lang="en-US" altLang="en-US"/>
            </a:br>
            <a:r>
              <a:rPr lang="en-US" altLang="en-US"/>
              <a:t>connections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/>
              <a:t> peers forward</a:t>
            </a:r>
            <a:br>
              <a:rPr lang="en-US" altLang="en-US"/>
            </a:br>
            <a:r>
              <a:rPr lang="en-US" altLang="en-US"/>
              <a:t>Query message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/>
              <a:t> QueryHit </a:t>
            </a:r>
            <a:br>
              <a:rPr lang="en-US" altLang="en-US"/>
            </a:br>
            <a:r>
              <a:rPr lang="en-US" altLang="en-US"/>
              <a:t>sent over </a:t>
            </a:r>
            <a:br>
              <a:rPr lang="en-US" altLang="en-US"/>
            </a:br>
            <a:r>
              <a:rPr lang="en-US" altLang="en-US"/>
              <a:t>reverse</a:t>
            </a:r>
            <a:br>
              <a:rPr lang="en-US" altLang="en-US"/>
            </a:br>
            <a:r>
              <a:rPr lang="en-US" altLang="en-US"/>
              <a:t>path</a:t>
            </a:r>
          </a:p>
        </p:txBody>
      </p:sp>
      <p:sp>
        <p:nvSpPr>
          <p:cNvPr id="58376" name="Text Box 33"/>
          <p:cNvSpPr txBox="1">
            <a:spLocks noChangeArrowheads="1"/>
          </p:cNvSpPr>
          <p:nvPr/>
        </p:nvSpPr>
        <p:spPr bwMode="auto">
          <a:xfrm>
            <a:off x="1998664" y="5189539"/>
            <a:ext cx="2069797" cy="1200329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calability:</a:t>
            </a:r>
          </a:p>
          <a:p>
            <a:r>
              <a:rPr lang="en-US" altLang="en-US"/>
              <a:t>limited scope</a:t>
            </a:r>
            <a:br>
              <a:rPr lang="en-US" altLang="en-US"/>
            </a:br>
            <a:r>
              <a:rPr lang="en-US" altLang="en-US"/>
              <a:t>flooding</a:t>
            </a:r>
          </a:p>
        </p:txBody>
      </p:sp>
    </p:spTree>
    <p:extLst>
      <p:ext uri="{BB962C8B-B14F-4D97-AF65-F5344CB8AC3E}">
        <p14:creationId xmlns:p14="http://schemas.microsoft.com/office/powerpoint/2010/main" val="232729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93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4DF480-97E4-4AF8-8ED2-918B36A22E18}" type="slidenum">
              <a:rPr lang="en-US" altLang="en-US" sz="1400">
                <a:latin typeface="Times New Roman" panose="02020603050405020304" pitchFamily="18" charset="0"/>
              </a:rPr>
              <a:pPr/>
              <a:t>3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nutella: Peer join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ZapfDingbats" pitchFamily="82" charset="2"/>
              <a:buAutoNum type="arabicPeriod"/>
            </a:pPr>
            <a:r>
              <a:rPr lang="en-US" altLang="en-US" sz="2400"/>
              <a:t>Joining peer X must find some other peer in Gnutella network: use list of candidate peers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altLang="en-US" sz="2400"/>
              <a:t>X sequentially attempts to make TCP with peers on list until connection setup with Y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altLang="en-US" sz="2400"/>
              <a:t>X sends Ping message to Y; Y forwards Ping message. 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altLang="en-US" sz="2400"/>
              <a:t>All peers receiving Ping message respond with Pong message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altLang="en-US" sz="2400"/>
              <a:t>X receives many Pong messages. It can then setup additional TCP connections</a:t>
            </a:r>
          </a:p>
          <a:p>
            <a:pPr marL="533400" indent="-533400">
              <a:buNone/>
            </a:pPr>
            <a:r>
              <a:rPr lang="en-US" altLang="en-US" sz="2400">
                <a:solidFill>
                  <a:srgbClr val="FF0000"/>
                </a:solidFill>
              </a:rPr>
              <a:t>Peer leaving: see homework problem!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31649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04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8F2CE94-211B-4D12-B296-CFBFFE3C390E}" type="slidenum">
              <a:rPr lang="en-US" altLang="en-US" sz="1400">
                <a:latin typeface="Times New Roman" panose="02020603050405020304" pitchFamily="18" charset="0"/>
              </a:rPr>
              <a:pPr/>
              <a:t>3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Overlay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600200"/>
            <a:ext cx="4316413" cy="4648200"/>
          </a:xfrm>
        </p:spPr>
        <p:txBody>
          <a:bodyPr/>
          <a:lstStyle/>
          <a:p>
            <a:r>
              <a:rPr lang="en-US" altLang="en-US" sz="2400"/>
              <a:t>between centralized index, query flooding approaches</a:t>
            </a:r>
          </a:p>
          <a:p>
            <a:r>
              <a:rPr lang="en-US" altLang="en-US" sz="2400"/>
              <a:t>each peer is either a </a:t>
            </a:r>
            <a:r>
              <a:rPr lang="en-US" altLang="en-US" sz="2400" i="1"/>
              <a:t>group leader</a:t>
            </a:r>
            <a:r>
              <a:rPr lang="en-US" altLang="en-US" sz="2400"/>
              <a:t> or assigned to a group leader.</a:t>
            </a:r>
          </a:p>
          <a:p>
            <a:pPr lvl="1"/>
            <a:r>
              <a:rPr lang="en-US" altLang="en-US" sz="2000"/>
              <a:t>TCP connection between peer and its group leader.</a:t>
            </a:r>
          </a:p>
          <a:p>
            <a:pPr lvl="1"/>
            <a:r>
              <a:rPr lang="en-US" altLang="en-US" sz="2000"/>
              <a:t>TCP connections between some pairs of group leaders.</a:t>
            </a:r>
          </a:p>
          <a:p>
            <a:r>
              <a:rPr lang="en-US" altLang="en-US" sz="2400"/>
              <a:t>group leader tracks content in  its children</a:t>
            </a:r>
          </a:p>
        </p:txBody>
      </p:sp>
      <p:graphicFrame>
        <p:nvGraphicFramePr>
          <p:cNvPr id="60422" name="Object 4"/>
          <p:cNvGraphicFramePr>
            <a:graphicFrameLocks noChangeAspect="1"/>
          </p:cNvGraphicFramePr>
          <p:nvPr/>
        </p:nvGraphicFramePr>
        <p:xfrm>
          <a:off x="6442075" y="1173164"/>
          <a:ext cx="3494088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4" imgW="4208760" imgH="5924520" progId="Visio.Drawing.5">
                  <p:embed/>
                </p:oleObj>
              </mc:Choice>
              <mc:Fallback>
                <p:oleObj name="VISIO" r:id="rId4" imgW="4208760" imgH="5924520" progId="Visio.Drawing.5">
                  <p:embed/>
                  <p:pic>
                    <p:nvPicPr>
                      <p:cNvPr id="604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075" y="1173164"/>
                        <a:ext cx="3494088" cy="491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009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14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3EDA3C-4D50-4640-966D-F4C53365BB2D}" type="slidenum">
              <a:rPr lang="en-US" altLang="en-US" sz="1400">
                <a:latin typeface="Times New Roman" panose="02020603050405020304" pitchFamily="18" charset="0"/>
              </a:rPr>
              <a:pPr/>
              <a:t>3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KaZaA: Querying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Each file has a hash and a descriptor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Client sends keyword query to its group leader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Group leader responds with matches: 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olidFill>
                  <a:srgbClr val="FF0000"/>
                </a:solidFill>
              </a:rPr>
              <a:t>For each match: metadata, hash, IP address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If group leader forwards query to other group leaders, they respond with matches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Client then selects files for downloading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olidFill>
                  <a:srgbClr val="FF0000"/>
                </a:solidFill>
              </a:rPr>
              <a:t>HTTP requests using hash as identifier sent to peers holding desired file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12073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B3FF32-793B-47CE-9352-D8D63CCA522E}" type="slidenum">
              <a:rPr lang="en-US" altLang="en-US" sz="1400">
                <a:latin typeface="Times New Roman" panose="02020603050405020304" pitchFamily="18" charset="0"/>
              </a:rPr>
              <a:pPr/>
              <a:t>3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KaZaA tricks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Limitations on simultaneous uploads</a:t>
            </a:r>
          </a:p>
          <a:p>
            <a:r>
              <a:rPr lang="en-US" altLang="en-US" smtClean="0"/>
              <a:t>Request queuing</a:t>
            </a:r>
          </a:p>
          <a:p>
            <a:r>
              <a:rPr lang="en-US" altLang="en-US" smtClean="0"/>
              <a:t>Incentive priorities</a:t>
            </a:r>
          </a:p>
          <a:p>
            <a:r>
              <a:rPr lang="en-US" altLang="en-US" smtClean="0"/>
              <a:t>Parallel downloading</a:t>
            </a:r>
          </a:p>
        </p:txBody>
      </p:sp>
      <p:sp>
        <p:nvSpPr>
          <p:cNvPr id="62470" name="Text Box 4"/>
          <p:cNvSpPr txBox="1">
            <a:spLocks noChangeArrowheads="1"/>
          </p:cNvSpPr>
          <p:nvPr/>
        </p:nvSpPr>
        <p:spPr bwMode="auto">
          <a:xfrm>
            <a:off x="2122488" y="4225926"/>
            <a:ext cx="78854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r more info:</a:t>
            </a:r>
          </a:p>
          <a:p>
            <a:pPr>
              <a:buFont typeface="ZapfDingbats" pitchFamily="82" charset="2"/>
              <a:buChar char="r"/>
            </a:pPr>
            <a:r>
              <a:rPr lang="en-US" altLang="en-US"/>
              <a:t>J. Liang, R. Kumar, K. Ross, “Understanding KaZaA,”</a:t>
            </a:r>
          </a:p>
          <a:p>
            <a:r>
              <a:rPr lang="en-US" altLang="en-US"/>
              <a:t>(available via cis.poly.edu/~ross)</a:t>
            </a:r>
          </a:p>
        </p:txBody>
      </p:sp>
    </p:spTree>
    <p:extLst>
      <p:ext uri="{BB962C8B-B14F-4D97-AF65-F5344CB8AC3E}">
        <p14:creationId xmlns:p14="http://schemas.microsoft.com/office/powerpoint/2010/main" val="388228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4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E62385A-915F-4977-AFEB-62C3F3A14941}" type="slidenum">
              <a:rPr lang="en-US" altLang="en-US" sz="1400">
                <a:latin typeface="Times New Roman" panose="02020603050405020304" pitchFamily="18" charset="0"/>
              </a:rPr>
              <a:pPr/>
              <a:t>3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2451" y="228600"/>
            <a:ext cx="8520113" cy="1143000"/>
          </a:xfrm>
        </p:spPr>
        <p:txBody>
          <a:bodyPr/>
          <a:lstStyle/>
          <a:p>
            <a:r>
              <a:rPr lang="en-US" altLang="en-US" sz="3600"/>
              <a:t>File Distribution: Server-Client vs P2P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9139" y="1227138"/>
            <a:ext cx="8258175" cy="1143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i="1" u="sng" smtClean="0">
                <a:solidFill>
                  <a:srgbClr val="FF3300"/>
                </a:solidFill>
              </a:rPr>
              <a:t>Question</a:t>
            </a:r>
            <a:r>
              <a:rPr lang="en-US" altLang="en-US" smtClean="0"/>
              <a:t> : How much time to distribute file from one server to </a:t>
            </a:r>
            <a:r>
              <a:rPr lang="en-US" altLang="en-US" i="1" smtClean="0"/>
              <a:t>N  peers</a:t>
            </a:r>
            <a:r>
              <a:rPr lang="en-US" altLang="en-US" smtClean="0"/>
              <a:t>?</a:t>
            </a:r>
          </a:p>
        </p:txBody>
      </p:sp>
      <p:sp>
        <p:nvSpPr>
          <p:cNvPr id="63494" name="Freeform 4"/>
          <p:cNvSpPr>
            <a:spLocks/>
          </p:cNvSpPr>
          <p:nvPr/>
        </p:nvSpPr>
        <p:spPr bwMode="auto">
          <a:xfrm>
            <a:off x="3897314" y="4032250"/>
            <a:ext cx="3775075" cy="2146300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3495" name="Group 5"/>
          <p:cNvGrpSpPr>
            <a:grpSpLocks/>
          </p:cNvGrpSpPr>
          <p:nvPr/>
        </p:nvGrpSpPr>
        <p:grpSpPr bwMode="auto">
          <a:xfrm>
            <a:off x="3076576" y="3181351"/>
            <a:ext cx="538163" cy="885825"/>
            <a:chOff x="4180" y="783"/>
            <a:chExt cx="150" cy="307"/>
          </a:xfrm>
        </p:grpSpPr>
        <p:sp>
          <p:nvSpPr>
            <p:cNvPr id="63529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0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1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2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3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4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5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6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3496" name="Line 14"/>
          <p:cNvSpPr>
            <a:spLocks noChangeShapeType="1"/>
          </p:cNvSpPr>
          <p:nvPr/>
        </p:nvSpPr>
        <p:spPr bwMode="auto">
          <a:xfrm>
            <a:off x="3343276" y="4051300"/>
            <a:ext cx="803275" cy="31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Text Box 15"/>
          <p:cNvSpPr txBox="1">
            <a:spLocks noChangeArrowheads="1"/>
          </p:cNvSpPr>
          <p:nvPr/>
        </p:nvSpPr>
        <p:spPr bwMode="auto">
          <a:xfrm>
            <a:off x="3703638" y="3719513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</a:t>
            </a:r>
            <a:r>
              <a:rPr lang="en-US" altLang="en-US" sz="1800" baseline="-25000">
                <a:latin typeface="Arial" panose="020B0604020202020204" pitchFamily="34" charset="0"/>
              </a:rPr>
              <a:t>s</a:t>
            </a:r>
          </a:p>
        </p:txBody>
      </p:sp>
      <p:graphicFrame>
        <p:nvGraphicFramePr>
          <p:cNvPr id="63498" name="Object 16"/>
          <p:cNvGraphicFramePr>
            <a:graphicFrameLocks noChangeAspect="1"/>
          </p:cNvGraphicFramePr>
          <p:nvPr/>
        </p:nvGraphicFramePr>
        <p:xfrm>
          <a:off x="4714875" y="2817814"/>
          <a:ext cx="54768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Clip" r:id="rId3" imgW="1307263" imgH="1084139" progId="">
                  <p:embed/>
                </p:oleObj>
              </mc:Choice>
              <mc:Fallback>
                <p:oleObj name="Clip" r:id="rId3" imgW="1307263" imgH="1084139" progId="">
                  <p:embed/>
                  <p:pic>
                    <p:nvPicPr>
                      <p:cNvPr id="6349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817814"/>
                        <a:ext cx="54768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Line 17"/>
          <p:cNvSpPr>
            <a:spLocks noChangeShapeType="1"/>
          </p:cNvSpPr>
          <p:nvPr/>
        </p:nvSpPr>
        <p:spPr bwMode="auto">
          <a:xfrm>
            <a:off x="5075238" y="321468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8"/>
          <p:cNvSpPr>
            <a:spLocks noChangeShapeType="1"/>
          </p:cNvSpPr>
          <p:nvPr/>
        </p:nvSpPr>
        <p:spPr bwMode="auto">
          <a:xfrm flipH="1" flipV="1">
            <a:off x="4872038" y="3205163"/>
            <a:ext cx="2286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1" name="Text Box 19"/>
          <p:cNvSpPr txBox="1">
            <a:spLocks noChangeArrowheads="1"/>
          </p:cNvSpPr>
          <p:nvPr/>
        </p:nvSpPr>
        <p:spPr bwMode="auto">
          <a:xfrm>
            <a:off x="5708650" y="3440113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3502" name="Text Box 20"/>
          <p:cNvSpPr txBox="1">
            <a:spLocks noChangeArrowheads="1"/>
          </p:cNvSpPr>
          <p:nvPr/>
        </p:nvSpPr>
        <p:spPr bwMode="auto">
          <a:xfrm>
            <a:off x="5116513" y="3475038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1</a:t>
            </a:r>
          </a:p>
        </p:txBody>
      </p:sp>
      <p:graphicFrame>
        <p:nvGraphicFramePr>
          <p:cNvPr id="63503" name="Object 21"/>
          <p:cNvGraphicFramePr>
            <a:graphicFrameLocks noChangeAspect="1"/>
          </p:cNvGraphicFramePr>
          <p:nvPr/>
        </p:nvGraphicFramePr>
        <p:xfrm>
          <a:off x="6138864" y="2784475"/>
          <a:ext cx="57308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Clip" r:id="rId5" imgW="1307263" imgH="1084139" progId="">
                  <p:embed/>
                </p:oleObj>
              </mc:Choice>
              <mc:Fallback>
                <p:oleObj name="Clip" r:id="rId5" imgW="1307263" imgH="1084139" progId="">
                  <p:embed/>
                  <p:pic>
                    <p:nvPicPr>
                      <p:cNvPr id="6350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64" y="2784475"/>
                        <a:ext cx="573087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4" name="Line 22"/>
          <p:cNvSpPr>
            <a:spLocks noChangeShapeType="1"/>
          </p:cNvSpPr>
          <p:nvPr/>
        </p:nvSpPr>
        <p:spPr bwMode="auto">
          <a:xfrm flipV="1">
            <a:off x="5921375" y="3243264"/>
            <a:ext cx="317500" cy="1042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5" name="Line 23"/>
          <p:cNvSpPr>
            <a:spLocks noChangeShapeType="1"/>
          </p:cNvSpPr>
          <p:nvPr/>
        </p:nvSpPr>
        <p:spPr bwMode="auto">
          <a:xfrm flipH="1">
            <a:off x="6111875" y="3322638"/>
            <a:ext cx="330200" cy="105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6" name="Text Box 24"/>
          <p:cNvSpPr txBox="1">
            <a:spLocks noChangeArrowheads="1"/>
          </p:cNvSpPr>
          <p:nvPr/>
        </p:nvSpPr>
        <p:spPr bwMode="auto">
          <a:xfrm>
            <a:off x="6246813" y="3625851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3507" name="Text Box 25"/>
          <p:cNvSpPr txBox="1">
            <a:spLocks noChangeArrowheads="1"/>
          </p:cNvSpPr>
          <p:nvPr/>
        </p:nvSpPr>
        <p:spPr bwMode="auto">
          <a:xfrm>
            <a:off x="4664075" y="3475038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63508" name="Oval 27"/>
          <p:cNvSpPr>
            <a:spLocks noChangeArrowheads="1"/>
          </p:cNvSpPr>
          <p:nvPr/>
        </p:nvSpPr>
        <p:spPr bwMode="auto">
          <a:xfrm>
            <a:off x="4181476" y="5608639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09" name="Oval 28"/>
          <p:cNvSpPr>
            <a:spLocks noChangeArrowheads="1"/>
          </p:cNvSpPr>
          <p:nvPr/>
        </p:nvSpPr>
        <p:spPr bwMode="auto">
          <a:xfrm>
            <a:off x="4884738" y="5922964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0" name="Oval 29"/>
          <p:cNvSpPr>
            <a:spLocks noChangeArrowheads="1"/>
          </p:cNvSpPr>
          <p:nvPr/>
        </p:nvSpPr>
        <p:spPr bwMode="auto">
          <a:xfrm>
            <a:off x="5357813" y="6130926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1" name="Oval 30"/>
          <p:cNvSpPr>
            <a:spLocks noChangeArrowheads="1"/>
          </p:cNvSpPr>
          <p:nvPr/>
        </p:nvSpPr>
        <p:spPr bwMode="auto">
          <a:xfrm>
            <a:off x="6076951" y="6248401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2" name="Oval 31"/>
          <p:cNvSpPr>
            <a:spLocks noChangeArrowheads="1"/>
          </p:cNvSpPr>
          <p:nvPr/>
        </p:nvSpPr>
        <p:spPr bwMode="auto">
          <a:xfrm>
            <a:off x="6978651" y="6335714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3" name="Oval 32"/>
          <p:cNvSpPr>
            <a:spLocks noChangeArrowheads="1"/>
          </p:cNvSpPr>
          <p:nvPr/>
        </p:nvSpPr>
        <p:spPr bwMode="auto">
          <a:xfrm>
            <a:off x="7581901" y="6089651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4" name="Oval 33"/>
          <p:cNvSpPr>
            <a:spLocks noChangeArrowheads="1"/>
          </p:cNvSpPr>
          <p:nvPr/>
        </p:nvSpPr>
        <p:spPr bwMode="auto">
          <a:xfrm>
            <a:off x="7796213" y="5416551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5" name="Oval 34"/>
          <p:cNvSpPr>
            <a:spLocks noChangeArrowheads="1"/>
          </p:cNvSpPr>
          <p:nvPr/>
        </p:nvSpPr>
        <p:spPr bwMode="auto">
          <a:xfrm>
            <a:off x="6972301" y="3986214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16" name="Oval 35"/>
          <p:cNvSpPr>
            <a:spLocks noChangeArrowheads="1"/>
          </p:cNvSpPr>
          <p:nvPr/>
        </p:nvSpPr>
        <p:spPr bwMode="auto">
          <a:xfrm>
            <a:off x="7872413" y="4821239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63517" name="Object 38"/>
          <p:cNvGraphicFramePr>
            <a:graphicFrameLocks noChangeAspect="1"/>
          </p:cNvGraphicFramePr>
          <p:nvPr/>
        </p:nvGraphicFramePr>
        <p:xfrm>
          <a:off x="2370139" y="4733925"/>
          <a:ext cx="5667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Clip" r:id="rId6" imgW="1307263" imgH="1084139" progId="">
                  <p:embed/>
                </p:oleObj>
              </mc:Choice>
              <mc:Fallback>
                <p:oleObj name="Clip" r:id="rId6" imgW="1307263" imgH="1084139" progId="">
                  <p:embed/>
                  <p:pic>
                    <p:nvPicPr>
                      <p:cNvPr id="63517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9" y="4733925"/>
                        <a:ext cx="56673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8" name="Line 39"/>
          <p:cNvSpPr>
            <a:spLocks noChangeShapeType="1"/>
          </p:cNvSpPr>
          <p:nvPr/>
        </p:nvSpPr>
        <p:spPr bwMode="auto">
          <a:xfrm>
            <a:off x="2900363" y="4962525"/>
            <a:ext cx="101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9" name="Line 40"/>
          <p:cNvSpPr>
            <a:spLocks noChangeShapeType="1"/>
          </p:cNvSpPr>
          <p:nvPr/>
        </p:nvSpPr>
        <p:spPr bwMode="auto">
          <a:xfrm flipH="1">
            <a:off x="2955925" y="5110163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20" name="Text Box 41"/>
          <p:cNvSpPr txBox="1">
            <a:spLocks noChangeArrowheads="1"/>
          </p:cNvSpPr>
          <p:nvPr/>
        </p:nvSpPr>
        <p:spPr bwMode="auto">
          <a:xfrm>
            <a:off x="3089275" y="5108576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3521" name="Text Box 42"/>
          <p:cNvSpPr txBox="1">
            <a:spLocks noChangeArrowheads="1"/>
          </p:cNvSpPr>
          <p:nvPr/>
        </p:nvSpPr>
        <p:spPr bwMode="auto">
          <a:xfrm>
            <a:off x="3092450" y="4511676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3522" name="Text Box 43"/>
          <p:cNvSpPr txBox="1">
            <a:spLocks noChangeArrowheads="1"/>
          </p:cNvSpPr>
          <p:nvPr/>
        </p:nvSpPr>
        <p:spPr bwMode="auto">
          <a:xfrm>
            <a:off x="2967038" y="2797176"/>
            <a:ext cx="1173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erver</a:t>
            </a:r>
            <a:endParaRPr lang="en-US" altLang="en-US" sz="1800" baseline="-25000"/>
          </a:p>
        </p:txBody>
      </p:sp>
      <p:sp>
        <p:nvSpPr>
          <p:cNvPr id="63523" name="Text Box 44"/>
          <p:cNvSpPr txBox="1">
            <a:spLocks noChangeArrowheads="1"/>
          </p:cNvSpPr>
          <p:nvPr/>
        </p:nvSpPr>
        <p:spPr bwMode="auto">
          <a:xfrm>
            <a:off x="4818064" y="4730750"/>
            <a:ext cx="24082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bundant bandwidth)</a:t>
            </a:r>
          </a:p>
        </p:txBody>
      </p:sp>
      <p:sp>
        <p:nvSpPr>
          <p:cNvPr id="63524" name="AutoShape 46"/>
          <p:cNvSpPr>
            <a:spLocks noChangeArrowheads="1"/>
          </p:cNvSpPr>
          <p:nvPr/>
        </p:nvSpPr>
        <p:spPr bwMode="auto">
          <a:xfrm>
            <a:off x="2424113" y="3176588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3525" name="Text Box 47"/>
          <p:cNvSpPr txBox="1">
            <a:spLocks noChangeArrowheads="1"/>
          </p:cNvSpPr>
          <p:nvPr/>
        </p:nvSpPr>
        <p:spPr bwMode="auto">
          <a:xfrm>
            <a:off x="1595439" y="4030663"/>
            <a:ext cx="16589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ile, size </a:t>
            </a:r>
            <a:r>
              <a:rPr lang="en-US" altLang="en-US" sz="1800" i="1"/>
              <a:t>F</a:t>
            </a:r>
            <a:endParaRPr lang="en-US" altLang="en-US" sz="1800" i="1" baseline="-25000"/>
          </a:p>
        </p:txBody>
      </p:sp>
      <p:sp>
        <p:nvSpPr>
          <p:cNvPr id="63526" name="Text Box 49"/>
          <p:cNvSpPr txBox="1">
            <a:spLocks noChangeArrowheads="1"/>
          </p:cNvSpPr>
          <p:nvPr/>
        </p:nvSpPr>
        <p:spPr bwMode="auto">
          <a:xfrm>
            <a:off x="7675563" y="2300289"/>
            <a:ext cx="2590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>
                <a:solidFill>
                  <a:srgbClr val="FF3300"/>
                </a:solidFill>
                <a:latin typeface="Arial" panose="020B0604020202020204" pitchFamily="34" charset="0"/>
              </a:rPr>
              <a:t>u</a:t>
            </a:r>
            <a:r>
              <a:rPr lang="en-US" altLang="en-US" sz="2000" i="1" baseline="-25000">
                <a:solidFill>
                  <a:srgbClr val="FF3300"/>
                </a:solidFill>
                <a:latin typeface="Arial" panose="020B0604020202020204" pitchFamily="34" charset="0"/>
              </a:rPr>
              <a:t>s</a:t>
            </a:r>
            <a:r>
              <a:rPr lang="en-US" altLang="en-US" sz="2000" i="1">
                <a:solidFill>
                  <a:srgbClr val="FF3300"/>
                </a:solidFill>
                <a:latin typeface="Arial" panose="020B0604020202020204" pitchFamily="34" charset="0"/>
              </a:rPr>
              <a:t>:</a:t>
            </a:r>
            <a:r>
              <a:rPr lang="en-US" altLang="en-US" sz="2000">
                <a:latin typeface="Arial" panose="020B0604020202020204" pitchFamily="34" charset="0"/>
              </a:rPr>
              <a:t> server upload bandwidth</a:t>
            </a:r>
          </a:p>
        </p:txBody>
      </p:sp>
      <p:sp>
        <p:nvSpPr>
          <p:cNvPr id="63527" name="Text Box 50"/>
          <p:cNvSpPr txBox="1">
            <a:spLocks noChangeArrowheads="1"/>
          </p:cNvSpPr>
          <p:nvPr/>
        </p:nvSpPr>
        <p:spPr bwMode="auto">
          <a:xfrm>
            <a:off x="7702550" y="3019426"/>
            <a:ext cx="2590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>
                <a:solidFill>
                  <a:srgbClr val="FF3300"/>
                </a:solidFill>
                <a:latin typeface="Arial" panose="020B0604020202020204" pitchFamily="34" charset="0"/>
              </a:rPr>
              <a:t>u</a:t>
            </a:r>
            <a:r>
              <a:rPr lang="en-US" altLang="en-US" sz="2000" i="1" baseline="-25000">
                <a:solidFill>
                  <a:srgbClr val="FF3300"/>
                </a:solidFill>
                <a:latin typeface="Arial" panose="020B0604020202020204" pitchFamily="34" charset="0"/>
              </a:rPr>
              <a:t>i</a:t>
            </a:r>
            <a:r>
              <a:rPr lang="en-US" altLang="en-US" sz="2000" i="1">
                <a:solidFill>
                  <a:srgbClr val="FF3300"/>
                </a:solidFill>
                <a:latin typeface="Arial" panose="020B0604020202020204" pitchFamily="34" charset="0"/>
              </a:rPr>
              <a:t>:</a:t>
            </a:r>
            <a:r>
              <a:rPr lang="en-US" altLang="en-US" sz="2000">
                <a:latin typeface="Arial" panose="020B0604020202020204" pitchFamily="34" charset="0"/>
              </a:rPr>
              <a:t> peer i upload bandwidth</a:t>
            </a:r>
          </a:p>
        </p:txBody>
      </p:sp>
      <p:sp>
        <p:nvSpPr>
          <p:cNvPr id="63528" name="Text Box 51"/>
          <p:cNvSpPr txBox="1">
            <a:spLocks noChangeArrowheads="1"/>
          </p:cNvSpPr>
          <p:nvPr/>
        </p:nvSpPr>
        <p:spPr bwMode="auto">
          <a:xfrm>
            <a:off x="7729538" y="3763964"/>
            <a:ext cx="2590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>
                <a:solidFill>
                  <a:srgbClr val="FF3300"/>
                </a:solidFill>
                <a:latin typeface="Arial" panose="020B0604020202020204" pitchFamily="34" charset="0"/>
              </a:rPr>
              <a:t>d</a:t>
            </a:r>
            <a:r>
              <a:rPr lang="en-US" altLang="en-US" sz="2000" i="1" baseline="-25000">
                <a:solidFill>
                  <a:srgbClr val="FF3300"/>
                </a:solidFill>
                <a:latin typeface="Arial" panose="020B0604020202020204" pitchFamily="34" charset="0"/>
              </a:rPr>
              <a:t>i</a:t>
            </a:r>
            <a:r>
              <a:rPr lang="en-US" altLang="en-US" sz="2000" i="1">
                <a:solidFill>
                  <a:srgbClr val="FF3300"/>
                </a:solidFill>
                <a:latin typeface="Arial" panose="020B0604020202020204" pitchFamily="34" charset="0"/>
              </a:rPr>
              <a:t>:</a:t>
            </a:r>
            <a:r>
              <a:rPr lang="en-US" altLang="en-US" sz="2000">
                <a:latin typeface="Arial" panose="020B0604020202020204" pitchFamily="34" charset="0"/>
              </a:rPr>
              <a:t> peer i download bandwidth</a:t>
            </a:r>
          </a:p>
        </p:txBody>
      </p:sp>
    </p:spTree>
    <p:extLst>
      <p:ext uri="{BB962C8B-B14F-4D97-AF65-F5344CB8AC3E}">
        <p14:creationId xmlns:p14="http://schemas.microsoft.com/office/powerpoint/2010/main" val="279252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45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DC5BBC-FF51-48FC-B06D-455E485A3FC1}" type="slidenum">
              <a:rPr lang="en-US" altLang="en-US" sz="1400">
                <a:latin typeface="Times New Roman" panose="02020603050405020304" pitchFamily="18" charset="0"/>
              </a:rPr>
              <a:pPr/>
              <a:t>3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2451" y="228600"/>
            <a:ext cx="8520113" cy="1143000"/>
          </a:xfrm>
        </p:spPr>
        <p:txBody>
          <a:bodyPr/>
          <a:lstStyle/>
          <a:p>
            <a:r>
              <a:rPr lang="en-US" altLang="en-US" sz="3200"/>
              <a:t>File distribution time: server-client</a:t>
            </a:r>
          </a:p>
        </p:txBody>
      </p:sp>
      <p:sp>
        <p:nvSpPr>
          <p:cNvPr id="64517" name="Freeform 4"/>
          <p:cNvSpPr>
            <a:spLocks/>
          </p:cNvSpPr>
          <p:nvPr/>
        </p:nvSpPr>
        <p:spPr bwMode="auto">
          <a:xfrm>
            <a:off x="7331075" y="2316164"/>
            <a:ext cx="2497138" cy="1677987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18" name="Group 5"/>
          <p:cNvGrpSpPr>
            <a:grpSpLocks/>
          </p:cNvGrpSpPr>
          <p:nvPr/>
        </p:nvGrpSpPr>
        <p:grpSpPr bwMode="auto">
          <a:xfrm>
            <a:off x="6788150" y="1651000"/>
            <a:ext cx="355600" cy="692150"/>
            <a:chOff x="4180" y="783"/>
            <a:chExt cx="150" cy="307"/>
          </a:xfrm>
        </p:grpSpPr>
        <p:sp>
          <p:nvSpPr>
            <p:cNvPr id="64558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59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60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61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62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3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64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65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4519" name="Line 14"/>
          <p:cNvSpPr>
            <a:spLocks noChangeShapeType="1"/>
          </p:cNvSpPr>
          <p:nvPr/>
        </p:nvSpPr>
        <p:spPr bwMode="auto">
          <a:xfrm>
            <a:off x="6964363" y="2332039"/>
            <a:ext cx="5318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Text Box 15"/>
          <p:cNvSpPr txBox="1">
            <a:spLocks noChangeArrowheads="1"/>
          </p:cNvSpPr>
          <p:nvPr/>
        </p:nvSpPr>
        <p:spPr bwMode="auto">
          <a:xfrm>
            <a:off x="7202488" y="2071688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</a:t>
            </a:r>
            <a:r>
              <a:rPr lang="en-US" altLang="en-US" sz="1800" baseline="-25000">
                <a:latin typeface="Arial" panose="020B0604020202020204" pitchFamily="34" charset="0"/>
              </a:rPr>
              <a:t>s</a:t>
            </a:r>
          </a:p>
        </p:txBody>
      </p:sp>
      <p:graphicFrame>
        <p:nvGraphicFramePr>
          <p:cNvPr id="64521" name="Object 16"/>
          <p:cNvGraphicFramePr>
            <a:graphicFrameLocks noChangeAspect="1"/>
          </p:cNvGraphicFramePr>
          <p:nvPr/>
        </p:nvGraphicFramePr>
        <p:xfrm>
          <a:off x="7870825" y="1366839"/>
          <a:ext cx="36353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Clip" r:id="rId3" imgW="1307263" imgH="1084139" progId="">
                  <p:embed/>
                </p:oleObj>
              </mc:Choice>
              <mc:Fallback>
                <p:oleObj name="Clip" r:id="rId3" imgW="1307263" imgH="1084139" progId="">
                  <p:embed/>
                  <p:pic>
                    <p:nvPicPr>
                      <p:cNvPr id="6452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825" y="1366839"/>
                        <a:ext cx="36353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Line 17"/>
          <p:cNvSpPr>
            <a:spLocks noChangeShapeType="1"/>
          </p:cNvSpPr>
          <p:nvPr/>
        </p:nvSpPr>
        <p:spPr bwMode="auto">
          <a:xfrm>
            <a:off x="8110538" y="1677989"/>
            <a:ext cx="150812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3" name="Line 18"/>
          <p:cNvSpPr>
            <a:spLocks noChangeShapeType="1"/>
          </p:cNvSpPr>
          <p:nvPr/>
        </p:nvSpPr>
        <p:spPr bwMode="auto">
          <a:xfrm flipH="1" flipV="1">
            <a:off x="7975601" y="1670051"/>
            <a:ext cx="150813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Text Box 19"/>
          <p:cNvSpPr txBox="1">
            <a:spLocks noChangeArrowheads="1"/>
          </p:cNvSpPr>
          <p:nvPr/>
        </p:nvSpPr>
        <p:spPr bwMode="auto">
          <a:xfrm>
            <a:off x="8462964" y="1797051"/>
            <a:ext cx="555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4525" name="Text Box 20"/>
          <p:cNvSpPr txBox="1">
            <a:spLocks noChangeArrowheads="1"/>
          </p:cNvSpPr>
          <p:nvPr/>
        </p:nvSpPr>
        <p:spPr bwMode="auto">
          <a:xfrm>
            <a:off x="8137526" y="1881188"/>
            <a:ext cx="403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1</a:t>
            </a:r>
          </a:p>
        </p:txBody>
      </p:sp>
      <p:graphicFrame>
        <p:nvGraphicFramePr>
          <p:cNvPr id="64526" name="Object 21"/>
          <p:cNvGraphicFramePr>
            <a:graphicFrameLocks noChangeAspect="1"/>
          </p:cNvGraphicFramePr>
          <p:nvPr/>
        </p:nvGraphicFramePr>
        <p:xfrm>
          <a:off x="8813801" y="1341439"/>
          <a:ext cx="37941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Clip" r:id="rId5" imgW="1307263" imgH="1084139" progId="">
                  <p:embed/>
                </p:oleObj>
              </mc:Choice>
              <mc:Fallback>
                <p:oleObj name="Clip" r:id="rId5" imgW="1307263" imgH="1084139" progId="">
                  <p:embed/>
                  <p:pic>
                    <p:nvPicPr>
                      <p:cNvPr id="6452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3801" y="1341439"/>
                        <a:ext cx="379413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7" name="Line 22"/>
          <p:cNvSpPr>
            <a:spLocks noChangeShapeType="1"/>
          </p:cNvSpPr>
          <p:nvPr/>
        </p:nvSpPr>
        <p:spPr bwMode="auto">
          <a:xfrm flipV="1">
            <a:off x="8669339" y="1700214"/>
            <a:ext cx="211137" cy="814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8" name="Line 23"/>
          <p:cNvSpPr>
            <a:spLocks noChangeShapeType="1"/>
          </p:cNvSpPr>
          <p:nvPr/>
        </p:nvSpPr>
        <p:spPr bwMode="auto">
          <a:xfrm flipH="1">
            <a:off x="8796339" y="1762126"/>
            <a:ext cx="219075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9" name="Text Box 24"/>
          <p:cNvSpPr txBox="1">
            <a:spLocks noChangeArrowheads="1"/>
          </p:cNvSpPr>
          <p:nvPr/>
        </p:nvSpPr>
        <p:spPr bwMode="auto">
          <a:xfrm>
            <a:off x="8885239" y="1998663"/>
            <a:ext cx="403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4530" name="Text Box 25"/>
          <p:cNvSpPr txBox="1">
            <a:spLocks noChangeArrowheads="1"/>
          </p:cNvSpPr>
          <p:nvPr/>
        </p:nvSpPr>
        <p:spPr bwMode="auto">
          <a:xfrm>
            <a:off x="7727951" y="1881188"/>
            <a:ext cx="512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64531" name="Oval 26"/>
          <p:cNvSpPr>
            <a:spLocks noChangeArrowheads="1"/>
          </p:cNvSpPr>
          <p:nvPr/>
        </p:nvSpPr>
        <p:spPr bwMode="auto">
          <a:xfrm>
            <a:off x="7518401" y="3548064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32" name="Oval 27"/>
          <p:cNvSpPr>
            <a:spLocks noChangeArrowheads="1"/>
          </p:cNvSpPr>
          <p:nvPr/>
        </p:nvSpPr>
        <p:spPr bwMode="auto">
          <a:xfrm>
            <a:off x="7983538" y="3794125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33" name="Oval 28"/>
          <p:cNvSpPr>
            <a:spLocks noChangeArrowheads="1"/>
          </p:cNvSpPr>
          <p:nvPr/>
        </p:nvSpPr>
        <p:spPr bwMode="auto">
          <a:xfrm>
            <a:off x="8297864" y="3956050"/>
            <a:ext cx="73025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34" name="Oval 31"/>
          <p:cNvSpPr>
            <a:spLocks noChangeArrowheads="1"/>
          </p:cNvSpPr>
          <p:nvPr/>
        </p:nvSpPr>
        <p:spPr bwMode="auto">
          <a:xfrm>
            <a:off x="9769476" y="3924300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35" name="Oval 32"/>
          <p:cNvSpPr>
            <a:spLocks noChangeArrowheads="1"/>
          </p:cNvSpPr>
          <p:nvPr/>
        </p:nvSpPr>
        <p:spPr bwMode="auto">
          <a:xfrm>
            <a:off x="9910763" y="3398839"/>
            <a:ext cx="74612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36" name="Oval 33"/>
          <p:cNvSpPr>
            <a:spLocks noChangeArrowheads="1"/>
          </p:cNvSpPr>
          <p:nvPr/>
        </p:nvSpPr>
        <p:spPr bwMode="auto">
          <a:xfrm>
            <a:off x="9366251" y="2281238"/>
            <a:ext cx="74613" cy="952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37" name="Oval 34"/>
          <p:cNvSpPr>
            <a:spLocks noChangeArrowheads="1"/>
          </p:cNvSpPr>
          <p:nvPr/>
        </p:nvSpPr>
        <p:spPr bwMode="auto">
          <a:xfrm>
            <a:off x="9961563" y="2933700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64538" name="Object 35"/>
          <p:cNvGraphicFramePr>
            <a:graphicFrameLocks noChangeAspect="1"/>
          </p:cNvGraphicFramePr>
          <p:nvPr/>
        </p:nvGraphicFramePr>
        <p:xfrm>
          <a:off x="6319838" y="2865439"/>
          <a:ext cx="37465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Clip" r:id="rId6" imgW="1307263" imgH="1084139" progId="">
                  <p:embed/>
                </p:oleObj>
              </mc:Choice>
              <mc:Fallback>
                <p:oleObj name="Clip" r:id="rId6" imgW="1307263" imgH="1084139" progId="">
                  <p:embed/>
                  <p:pic>
                    <p:nvPicPr>
                      <p:cNvPr id="64538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838" y="2865439"/>
                        <a:ext cx="37465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9" name="Line 36"/>
          <p:cNvSpPr>
            <a:spLocks noChangeShapeType="1"/>
          </p:cNvSpPr>
          <p:nvPr/>
        </p:nvSpPr>
        <p:spPr bwMode="auto">
          <a:xfrm>
            <a:off x="6670675" y="3043238"/>
            <a:ext cx="67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0" name="Line 37"/>
          <p:cNvSpPr>
            <a:spLocks noChangeShapeType="1"/>
          </p:cNvSpPr>
          <p:nvPr/>
        </p:nvSpPr>
        <p:spPr bwMode="auto">
          <a:xfrm flipH="1">
            <a:off x="6707189" y="3159125"/>
            <a:ext cx="663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1" name="Text Box 38"/>
          <p:cNvSpPr txBox="1">
            <a:spLocks noChangeArrowheads="1"/>
          </p:cNvSpPr>
          <p:nvPr/>
        </p:nvSpPr>
        <p:spPr bwMode="auto">
          <a:xfrm>
            <a:off x="6796088" y="3157538"/>
            <a:ext cx="51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4542" name="Text Box 39"/>
          <p:cNvSpPr txBox="1">
            <a:spLocks noChangeArrowheads="1"/>
          </p:cNvSpPr>
          <p:nvPr/>
        </p:nvSpPr>
        <p:spPr bwMode="auto">
          <a:xfrm>
            <a:off x="6797675" y="2690813"/>
            <a:ext cx="5286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4543" name="Text Box 40"/>
          <p:cNvSpPr txBox="1">
            <a:spLocks noChangeArrowheads="1"/>
          </p:cNvSpPr>
          <p:nvPr/>
        </p:nvSpPr>
        <p:spPr bwMode="auto">
          <a:xfrm>
            <a:off x="6605589" y="1295401"/>
            <a:ext cx="1011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erver</a:t>
            </a:r>
            <a:endParaRPr lang="en-US" altLang="en-US" sz="1800" baseline="-25000"/>
          </a:p>
        </p:txBody>
      </p:sp>
      <p:sp>
        <p:nvSpPr>
          <p:cNvPr id="64544" name="Text Box 41"/>
          <p:cNvSpPr txBox="1">
            <a:spLocks noChangeArrowheads="1"/>
          </p:cNvSpPr>
          <p:nvPr/>
        </p:nvSpPr>
        <p:spPr bwMode="auto">
          <a:xfrm>
            <a:off x="7413625" y="2625725"/>
            <a:ext cx="240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bundant bandwidth)</a:t>
            </a:r>
          </a:p>
        </p:txBody>
      </p:sp>
      <p:sp>
        <p:nvSpPr>
          <p:cNvPr id="64545" name="AutoShape 42"/>
          <p:cNvSpPr>
            <a:spLocks noChangeArrowheads="1"/>
          </p:cNvSpPr>
          <p:nvPr/>
        </p:nvSpPr>
        <p:spPr bwMode="auto">
          <a:xfrm>
            <a:off x="6356351" y="1647826"/>
            <a:ext cx="347663" cy="644525"/>
          </a:xfrm>
          <a:prstGeom prst="can">
            <a:avLst>
              <a:gd name="adj" fmla="val 4634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4546" name="Text Box 43"/>
          <p:cNvSpPr txBox="1">
            <a:spLocks noChangeArrowheads="1"/>
          </p:cNvSpPr>
          <p:nvPr/>
        </p:nvSpPr>
        <p:spPr bwMode="auto">
          <a:xfrm>
            <a:off x="6303963" y="1828801"/>
            <a:ext cx="411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bg1"/>
                </a:solidFill>
              </a:rPr>
              <a:t>F</a:t>
            </a:r>
            <a:endParaRPr lang="en-US" altLang="en-US" sz="1800" i="1" baseline="-25000">
              <a:solidFill>
                <a:schemeClr val="bg1"/>
              </a:solidFill>
            </a:endParaRPr>
          </a:p>
        </p:txBody>
      </p:sp>
      <p:sp>
        <p:nvSpPr>
          <p:cNvPr id="64547" name="Rectangle 47"/>
          <p:cNvSpPr>
            <a:spLocks noGrp="1" noChangeArrowheads="1"/>
          </p:cNvSpPr>
          <p:nvPr>
            <p:ph type="body" idx="1"/>
          </p:nvPr>
        </p:nvSpPr>
        <p:spPr>
          <a:xfrm>
            <a:off x="1909764" y="1614488"/>
            <a:ext cx="3760787" cy="4648200"/>
          </a:xfrm>
        </p:spPr>
        <p:txBody>
          <a:bodyPr/>
          <a:lstStyle/>
          <a:p>
            <a:r>
              <a:rPr lang="en-US" altLang="en-US" smtClean="0"/>
              <a:t>server sequentially sends N copies:</a:t>
            </a:r>
          </a:p>
          <a:p>
            <a:pPr lvl="1"/>
            <a:r>
              <a:rPr lang="en-US" altLang="en-US" i="1" smtClean="0"/>
              <a:t>NF/u</a:t>
            </a:r>
            <a:r>
              <a:rPr lang="en-US" altLang="en-US" i="1" baseline="-25000" smtClean="0"/>
              <a:t>s</a:t>
            </a:r>
            <a:r>
              <a:rPr lang="en-US" altLang="en-US" baseline="-25000" smtClean="0"/>
              <a:t> </a:t>
            </a:r>
            <a:r>
              <a:rPr lang="en-US" altLang="en-US" smtClean="0"/>
              <a:t>time </a:t>
            </a:r>
          </a:p>
          <a:p>
            <a:r>
              <a:rPr lang="en-US" altLang="en-US" smtClean="0"/>
              <a:t>client i takes F/d</a:t>
            </a:r>
            <a:r>
              <a:rPr lang="en-US" altLang="en-US" baseline="-25000" smtClean="0"/>
              <a:t>i </a:t>
            </a:r>
            <a:r>
              <a:rPr lang="en-US" altLang="en-US" smtClean="0"/>
              <a:t>time to download</a:t>
            </a:r>
          </a:p>
        </p:txBody>
      </p:sp>
      <p:sp>
        <p:nvSpPr>
          <p:cNvPr id="245813" name="Line 53"/>
          <p:cNvSpPr>
            <a:spLocks noChangeShapeType="1"/>
          </p:cNvSpPr>
          <p:nvPr/>
        </p:nvSpPr>
        <p:spPr bwMode="auto">
          <a:xfrm flipV="1">
            <a:off x="6510338" y="5334000"/>
            <a:ext cx="430212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14" name="Text Box 54"/>
          <p:cNvSpPr txBox="1">
            <a:spLocks noChangeArrowheads="1"/>
          </p:cNvSpPr>
          <p:nvPr/>
        </p:nvSpPr>
        <p:spPr bwMode="auto">
          <a:xfrm>
            <a:off x="6030914" y="5922963"/>
            <a:ext cx="3350597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/>
              <a:t>increases linearly in N</a:t>
            </a:r>
          </a:p>
          <a:p>
            <a:pPr>
              <a:lnSpc>
                <a:spcPct val="80000"/>
              </a:lnSpc>
            </a:pPr>
            <a:r>
              <a:rPr lang="en-US" altLang="en-US"/>
              <a:t>(for large N)</a:t>
            </a: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855788" y="4048125"/>
            <a:ext cx="8369300" cy="1798638"/>
            <a:chOff x="209" y="2550"/>
            <a:chExt cx="5272" cy="1133"/>
          </a:xfrm>
        </p:grpSpPr>
        <p:sp>
          <p:nvSpPr>
            <p:cNvPr id="64551" name="Oval 29"/>
            <p:cNvSpPr>
              <a:spLocks noChangeArrowheads="1"/>
            </p:cNvSpPr>
            <p:nvPr/>
          </p:nvSpPr>
          <p:spPr bwMode="auto">
            <a:xfrm>
              <a:off x="4566" y="2550"/>
              <a:ext cx="47" cy="6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52" name="Oval 30"/>
            <p:cNvSpPr>
              <a:spLocks noChangeArrowheads="1"/>
            </p:cNvSpPr>
            <p:nvPr/>
          </p:nvSpPr>
          <p:spPr bwMode="auto">
            <a:xfrm>
              <a:off x="4942" y="2593"/>
              <a:ext cx="47" cy="6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64553" name="Group 52"/>
            <p:cNvGrpSpPr>
              <a:grpSpLocks/>
            </p:cNvGrpSpPr>
            <p:nvPr/>
          </p:nvGrpSpPr>
          <p:grpSpPr bwMode="auto">
            <a:xfrm>
              <a:off x="2473" y="3048"/>
              <a:ext cx="2867" cy="450"/>
              <a:chOff x="693" y="3074"/>
              <a:chExt cx="2867" cy="450"/>
            </a:xfrm>
          </p:grpSpPr>
          <p:sp>
            <p:nvSpPr>
              <p:cNvPr id="64556" name="Text Box 49"/>
              <p:cNvSpPr txBox="1">
                <a:spLocks noChangeArrowheads="1"/>
              </p:cNvSpPr>
              <p:nvPr/>
            </p:nvSpPr>
            <p:spPr bwMode="auto">
              <a:xfrm>
                <a:off x="693" y="3074"/>
                <a:ext cx="28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r>
                  <a:rPr lang="en-US" altLang="en-US"/>
                  <a:t>= d</a:t>
                </a:r>
                <a:r>
                  <a:rPr lang="en-US" altLang="en-US" baseline="-25000"/>
                  <a:t>cs</a:t>
                </a:r>
                <a:r>
                  <a:rPr lang="en-US" altLang="en-US"/>
                  <a:t> = max </a:t>
                </a:r>
                <a:r>
                  <a:rPr lang="en-US" altLang="en-US" sz="2800"/>
                  <a:t>{</a:t>
                </a:r>
                <a:r>
                  <a:rPr lang="en-US" altLang="en-US"/>
                  <a:t> </a:t>
                </a:r>
                <a:r>
                  <a:rPr lang="en-US" altLang="en-US" i="1"/>
                  <a:t>NF/u</a:t>
                </a:r>
                <a:r>
                  <a:rPr lang="en-US" altLang="en-US" i="1" baseline="-25000"/>
                  <a:t>s</a:t>
                </a:r>
                <a:r>
                  <a:rPr lang="en-US" altLang="en-US" i="1"/>
                  <a:t>, F/min(d</a:t>
                </a:r>
                <a:r>
                  <a:rPr lang="en-US" altLang="en-US" i="1" baseline="-25000"/>
                  <a:t>i</a:t>
                </a:r>
                <a:r>
                  <a:rPr lang="en-US" altLang="en-US" i="1"/>
                  <a:t>)</a:t>
                </a:r>
                <a:r>
                  <a:rPr lang="en-US" altLang="en-US"/>
                  <a:t> </a:t>
                </a:r>
                <a:r>
                  <a:rPr lang="en-US" altLang="en-US" sz="2800"/>
                  <a:t>}</a:t>
                </a:r>
              </a:p>
            </p:txBody>
          </p:sp>
          <p:sp>
            <p:nvSpPr>
              <p:cNvPr id="64557" name="Text Box 50"/>
              <p:cNvSpPr txBox="1">
                <a:spLocks noChangeArrowheads="1"/>
              </p:cNvSpPr>
              <p:nvPr/>
            </p:nvSpPr>
            <p:spPr bwMode="auto">
              <a:xfrm>
                <a:off x="2863" y="3274"/>
                <a:ext cx="16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r>
                  <a:rPr lang="en-US" altLang="en-US" sz="2000" i="1"/>
                  <a:t>i</a:t>
                </a:r>
              </a:p>
            </p:txBody>
          </p:sp>
        </p:grpSp>
        <p:sp>
          <p:nvSpPr>
            <p:cNvPr id="64554" name="Text Box 51"/>
            <p:cNvSpPr txBox="1">
              <a:spLocks noChangeArrowheads="1"/>
            </p:cNvSpPr>
            <p:nvPr/>
          </p:nvSpPr>
          <p:spPr bwMode="auto">
            <a:xfrm>
              <a:off x="300" y="2888"/>
              <a:ext cx="2236" cy="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r">
                <a:lnSpc>
                  <a:spcPct val="80000"/>
                </a:lnSpc>
              </a:pPr>
              <a:r>
                <a:rPr lang="en-US" altLang="en-US"/>
                <a:t>Time to  distribute </a:t>
              </a:r>
              <a:r>
                <a:rPr lang="en-US" altLang="en-US" i="1"/>
                <a:t>F</a:t>
              </a:r>
              <a:r>
                <a:rPr lang="en-US" altLang="en-US"/>
                <a:t> </a:t>
              </a:r>
            </a:p>
            <a:p>
              <a:pPr algn="r">
                <a:lnSpc>
                  <a:spcPct val="80000"/>
                </a:lnSpc>
              </a:pPr>
              <a:r>
                <a:rPr lang="en-US" altLang="en-US"/>
                <a:t>to </a:t>
              </a:r>
              <a:r>
                <a:rPr lang="en-US" altLang="en-US" i="1"/>
                <a:t>N</a:t>
              </a:r>
              <a:r>
                <a:rPr lang="en-US" altLang="en-US"/>
                <a:t> clients using </a:t>
              </a:r>
            </a:p>
            <a:p>
              <a:pPr algn="r">
                <a:lnSpc>
                  <a:spcPct val="80000"/>
                </a:lnSpc>
              </a:pPr>
              <a:r>
                <a:rPr lang="en-US" altLang="en-US"/>
                <a:t>client/server approach </a:t>
              </a:r>
              <a:endParaRPr lang="en-US" altLang="en-US" sz="2800"/>
            </a:p>
          </p:txBody>
        </p:sp>
        <p:sp>
          <p:nvSpPr>
            <p:cNvPr id="64555" name="Rectangle 55"/>
            <p:cNvSpPr>
              <a:spLocks noChangeArrowheads="1"/>
            </p:cNvSpPr>
            <p:nvPr/>
          </p:nvSpPr>
          <p:spPr bwMode="auto">
            <a:xfrm>
              <a:off x="209" y="2740"/>
              <a:ext cx="5272" cy="943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5961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55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322CAD-69FF-49D1-B98D-D5A9BCFCF5C2}" type="slidenum">
              <a:rPr lang="en-US" altLang="en-US" sz="1400">
                <a:latin typeface="Times New Roman" panose="02020603050405020304" pitchFamily="18" charset="0"/>
              </a:rPr>
              <a:pPr/>
              <a:t>3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2451" y="228600"/>
            <a:ext cx="8520113" cy="1143000"/>
          </a:xfrm>
        </p:spPr>
        <p:txBody>
          <a:bodyPr/>
          <a:lstStyle/>
          <a:p>
            <a:r>
              <a:rPr lang="en-US" altLang="en-US" sz="3200"/>
              <a:t>File distribution time: P2P</a:t>
            </a:r>
          </a:p>
        </p:txBody>
      </p:sp>
      <p:sp>
        <p:nvSpPr>
          <p:cNvPr id="65541" name="Freeform 3"/>
          <p:cNvSpPr>
            <a:spLocks/>
          </p:cNvSpPr>
          <p:nvPr/>
        </p:nvSpPr>
        <p:spPr bwMode="auto">
          <a:xfrm>
            <a:off x="7331075" y="2316164"/>
            <a:ext cx="2497138" cy="1677987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5542" name="Group 4"/>
          <p:cNvGrpSpPr>
            <a:grpSpLocks/>
          </p:cNvGrpSpPr>
          <p:nvPr/>
        </p:nvGrpSpPr>
        <p:grpSpPr bwMode="auto">
          <a:xfrm>
            <a:off x="6788150" y="1651000"/>
            <a:ext cx="355600" cy="692150"/>
            <a:chOff x="4180" y="783"/>
            <a:chExt cx="150" cy="307"/>
          </a:xfrm>
        </p:grpSpPr>
        <p:sp>
          <p:nvSpPr>
            <p:cNvPr id="65580" name="AutoShape 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81" name="Rectangle 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82" name="Rectangle 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83" name="AutoShape 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84" name="Line 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5" name="Line 1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6" name="Rectangle 1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87" name="Rectangle 1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5543" name="Line 13"/>
          <p:cNvSpPr>
            <a:spLocks noChangeShapeType="1"/>
          </p:cNvSpPr>
          <p:nvPr/>
        </p:nvSpPr>
        <p:spPr bwMode="auto">
          <a:xfrm>
            <a:off x="6964363" y="2332039"/>
            <a:ext cx="5318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Text Box 14"/>
          <p:cNvSpPr txBox="1">
            <a:spLocks noChangeArrowheads="1"/>
          </p:cNvSpPr>
          <p:nvPr/>
        </p:nvSpPr>
        <p:spPr bwMode="auto">
          <a:xfrm>
            <a:off x="7202488" y="2071688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</a:t>
            </a:r>
            <a:r>
              <a:rPr lang="en-US" altLang="en-US" sz="1800" baseline="-25000">
                <a:latin typeface="Arial" panose="020B0604020202020204" pitchFamily="34" charset="0"/>
              </a:rPr>
              <a:t>s</a:t>
            </a:r>
          </a:p>
        </p:txBody>
      </p:sp>
      <p:graphicFrame>
        <p:nvGraphicFramePr>
          <p:cNvPr id="65545" name="Object 15"/>
          <p:cNvGraphicFramePr>
            <a:graphicFrameLocks noChangeAspect="1"/>
          </p:cNvGraphicFramePr>
          <p:nvPr/>
        </p:nvGraphicFramePr>
        <p:xfrm>
          <a:off x="7870825" y="1366839"/>
          <a:ext cx="36353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Clip" r:id="rId3" imgW="1307263" imgH="1084139" progId="">
                  <p:embed/>
                </p:oleObj>
              </mc:Choice>
              <mc:Fallback>
                <p:oleObj name="Clip" r:id="rId3" imgW="1307263" imgH="1084139" progId="">
                  <p:embed/>
                  <p:pic>
                    <p:nvPicPr>
                      <p:cNvPr id="6554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825" y="1366839"/>
                        <a:ext cx="36353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Line 16"/>
          <p:cNvSpPr>
            <a:spLocks noChangeShapeType="1"/>
          </p:cNvSpPr>
          <p:nvPr/>
        </p:nvSpPr>
        <p:spPr bwMode="auto">
          <a:xfrm>
            <a:off x="8110538" y="1677989"/>
            <a:ext cx="150812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7" name="Line 17"/>
          <p:cNvSpPr>
            <a:spLocks noChangeShapeType="1"/>
          </p:cNvSpPr>
          <p:nvPr/>
        </p:nvSpPr>
        <p:spPr bwMode="auto">
          <a:xfrm flipH="1" flipV="1">
            <a:off x="7975601" y="1670051"/>
            <a:ext cx="150813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Text Box 18"/>
          <p:cNvSpPr txBox="1">
            <a:spLocks noChangeArrowheads="1"/>
          </p:cNvSpPr>
          <p:nvPr/>
        </p:nvSpPr>
        <p:spPr bwMode="auto">
          <a:xfrm>
            <a:off x="8462964" y="1797051"/>
            <a:ext cx="555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5549" name="Text Box 19"/>
          <p:cNvSpPr txBox="1">
            <a:spLocks noChangeArrowheads="1"/>
          </p:cNvSpPr>
          <p:nvPr/>
        </p:nvSpPr>
        <p:spPr bwMode="auto">
          <a:xfrm>
            <a:off x="8137526" y="1881188"/>
            <a:ext cx="403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1</a:t>
            </a:r>
          </a:p>
        </p:txBody>
      </p:sp>
      <p:graphicFrame>
        <p:nvGraphicFramePr>
          <p:cNvPr id="65550" name="Object 20"/>
          <p:cNvGraphicFramePr>
            <a:graphicFrameLocks noChangeAspect="1"/>
          </p:cNvGraphicFramePr>
          <p:nvPr/>
        </p:nvGraphicFramePr>
        <p:xfrm>
          <a:off x="8813801" y="1341439"/>
          <a:ext cx="37941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Clip" r:id="rId5" imgW="1307263" imgH="1084139" progId="">
                  <p:embed/>
                </p:oleObj>
              </mc:Choice>
              <mc:Fallback>
                <p:oleObj name="Clip" r:id="rId5" imgW="1307263" imgH="1084139" progId="">
                  <p:embed/>
                  <p:pic>
                    <p:nvPicPr>
                      <p:cNvPr id="6555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3801" y="1341439"/>
                        <a:ext cx="379413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1" name="Line 21"/>
          <p:cNvSpPr>
            <a:spLocks noChangeShapeType="1"/>
          </p:cNvSpPr>
          <p:nvPr/>
        </p:nvSpPr>
        <p:spPr bwMode="auto">
          <a:xfrm flipV="1">
            <a:off x="8669339" y="1700214"/>
            <a:ext cx="211137" cy="814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2" name="Line 22"/>
          <p:cNvSpPr>
            <a:spLocks noChangeShapeType="1"/>
          </p:cNvSpPr>
          <p:nvPr/>
        </p:nvSpPr>
        <p:spPr bwMode="auto">
          <a:xfrm flipH="1">
            <a:off x="8796339" y="1762126"/>
            <a:ext cx="219075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3" name="Text Box 23"/>
          <p:cNvSpPr txBox="1">
            <a:spLocks noChangeArrowheads="1"/>
          </p:cNvSpPr>
          <p:nvPr/>
        </p:nvSpPr>
        <p:spPr bwMode="auto">
          <a:xfrm>
            <a:off x="8885239" y="1998663"/>
            <a:ext cx="403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5554" name="Text Box 24"/>
          <p:cNvSpPr txBox="1">
            <a:spLocks noChangeArrowheads="1"/>
          </p:cNvSpPr>
          <p:nvPr/>
        </p:nvSpPr>
        <p:spPr bwMode="auto">
          <a:xfrm>
            <a:off x="7727951" y="1881188"/>
            <a:ext cx="512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65555" name="Oval 25"/>
          <p:cNvSpPr>
            <a:spLocks noChangeArrowheads="1"/>
          </p:cNvSpPr>
          <p:nvPr/>
        </p:nvSpPr>
        <p:spPr bwMode="auto">
          <a:xfrm>
            <a:off x="7518401" y="3548064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56" name="Oval 26"/>
          <p:cNvSpPr>
            <a:spLocks noChangeArrowheads="1"/>
          </p:cNvSpPr>
          <p:nvPr/>
        </p:nvSpPr>
        <p:spPr bwMode="auto">
          <a:xfrm>
            <a:off x="7983538" y="3794125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57" name="Oval 27"/>
          <p:cNvSpPr>
            <a:spLocks noChangeArrowheads="1"/>
          </p:cNvSpPr>
          <p:nvPr/>
        </p:nvSpPr>
        <p:spPr bwMode="auto">
          <a:xfrm>
            <a:off x="8297864" y="3956050"/>
            <a:ext cx="73025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58" name="Oval 28"/>
          <p:cNvSpPr>
            <a:spLocks noChangeArrowheads="1"/>
          </p:cNvSpPr>
          <p:nvPr/>
        </p:nvSpPr>
        <p:spPr bwMode="auto">
          <a:xfrm>
            <a:off x="8772526" y="4048125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59" name="Oval 29"/>
          <p:cNvSpPr>
            <a:spLocks noChangeArrowheads="1"/>
          </p:cNvSpPr>
          <p:nvPr/>
        </p:nvSpPr>
        <p:spPr bwMode="auto">
          <a:xfrm>
            <a:off x="9369426" y="4116389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60" name="Oval 30"/>
          <p:cNvSpPr>
            <a:spLocks noChangeArrowheads="1"/>
          </p:cNvSpPr>
          <p:nvPr/>
        </p:nvSpPr>
        <p:spPr bwMode="auto">
          <a:xfrm>
            <a:off x="9769476" y="3924300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61" name="Oval 31"/>
          <p:cNvSpPr>
            <a:spLocks noChangeArrowheads="1"/>
          </p:cNvSpPr>
          <p:nvPr/>
        </p:nvSpPr>
        <p:spPr bwMode="auto">
          <a:xfrm>
            <a:off x="9910763" y="3398839"/>
            <a:ext cx="74612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62" name="Oval 32"/>
          <p:cNvSpPr>
            <a:spLocks noChangeArrowheads="1"/>
          </p:cNvSpPr>
          <p:nvPr/>
        </p:nvSpPr>
        <p:spPr bwMode="auto">
          <a:xfrm>
            <a:off x="9366251" y="2281238"/>
            <a:ext cx="74613" cy="952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63" name="Oval 33"/>
          <p:cNvSpPr>
            <a:spLocks noChangeArrowheads="1"/>
          </p:cNvSpPr>
          <p:nvPr/>
        </p:nvSpPr>
        <p:spPr bwMode="auto">
          <a:xfrm>
            <a:off x="9961563" y="2933700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65564" name="Object 34"/>
          <p:cNvGraphicFramePr>
            <a:graphicFrameLocks noChangeAspect="1"/>
          </p:cNvGraphicFramePr>
          <p:nvPr/>
        </p:nvGraphicFramePr>
        <p:xfrm>
          <a:off x="6319838" y="2865439"/>
          <a:ext cx="37465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Clip" r:id="rId6" imgW="1307263" imgH="1084139" progId="">
                  <p:embed/>
                </p:oleObj>
              </mc:Choice>
              <mc:Fallback>
                <p:oleObj name="Clip" r:id="rId6" imgW="1307263" imgH="1084139" progId="">
                  <p:embed/>
                  <p:pic>
                    <p:nvPicPr>
                      <p:cNvPr id="65564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838" y="2865439"/>
                        <a:ext cx="37465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65" name="Line 35"/>
          <p:cNvSpPr>
            <a:spLocks noChangeShapeType="1"/>
          </p:cNvSpPr>
          <p:nvPr/>
        </p:nvSpPr>
        <p:spPr bwMode="auto">
          <a:xfrm>
            <a:off x="6670675" y="3043238"/>
            <a:ext cx="67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66" name="Line 36"/>
          <p:cNvSpPr>
            <a:spLocks noChangeShapeType="1"/>
          </p:cNvSpPr>
          <p:nvPr/>
        </p:nvSpPr>
        <p:spPr bwMode="auto">
          <a:xfrm flipH="1">
            <a:off x="6707189" y="3159125"/>
            <a:ext cx="663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67" name="Text Box 37"/>
          <p:cNvSpPr txBox="1">
            <a:spLocks noChangeArrowheads="1"/>
          </p:cNvSpPr>
          <p:nvPr/>
        </p:nvSpPr>
        <p:spPr bwMode="auto">
          <a:xfrm>
            <a:off x="6796088" y="3157538"/>
            <a:ext cx="51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u</a:t>
            </a:r>
            <a:r>
              <a:rPr lang="en-US" altLang="en-US" sz="1800" i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5568" name="Text Box 38"/>
          <p:cNvSpPr txBox="1">
            <a:spLocks noChangeArrowheads="1"/>
          </p:cNvSpPr>
          <p:nvPr/>
        </p:nvSpPr>
        <p:spPr bwMode="auto">
          <a:xfrm>
            <a:off x="6797675" y="2690813"/>
            <a:ext cx="5286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latin typeface="Arial" panose="020B0604020202020204" pitchFamily="34" charset="0"/>
              </a:rPr>
              <a:t>d</a:t>
            </a:r>
            <a:r>
              <a:rPr lang="en-US" altLang="en-US" sz="1800" i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5569" name="Text Box 39"/>
          <p:cNvSpPr txBox="1">
            <a:spLocks noChangeArrowheads="1"/>
          </p:cNvSpPr>
          <p:nvPr/>
        </p:nvSpPr>
        <p:spPr bwMode="auto">
          <a:xfrm>
            <a:off x="6605589" y="1295401"/>
            <a:ext cx="1011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erver</a:t>
            </a:r>
            <a:endParaRPr lang="en-US" altLang="en-US" sz="1800" baseline="-25000"/>
          </a:p>
        </p:txBody>
      </p:sp>
      <p:sp>
        <p:nvSpPr>
          <p:cNvPr id="65570" name="Text Box 40"/>
          <p:cNvSpPr txBox="1">
            <a:spLocks noChangeArrowheads="1"/>
          </p:cNvSpPr>
          <p:nvPr/>
        </p:nvSpPr>
        <p:spPr bwMode="auto">
          <a:xfrm>
            <a:off x="7413625" y="2625725"/>
            <a:ext cx="240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bundant bandwidth)</a:t>
            </a:r>
          </a:p>
        </p:txBody>
      </p:sp>
      <p:sp>
        <p:nvSpPr>
          <p:cNvPr id="65571" name="AutoShape 41"/>
          <p:cNvSpPr>
            <a:spLocks noChangeArrowheads="1"/>
          </p:cNvSpPr>
          <p:nvPr/>
        </p:nvSpPr>
        <p:spPr bwMode="auto">
          <a:xfrm>
            <a:off x="6356351" y="1647826"/>
            <a:ext cx="347663" cy="644525"/>
          </a:xfrm>
          <a:prstGeom prst="can">
            <a:avLst>
              <a:gd name="adj" fmla="val 4634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65572" name="Text Box 42"/>
          <p:cNvSpPr txBox="1">
            <a:spLocks noChangeArrowheads="1"/>
          </p:cNvSpPr>
          <p:nvPr/>
        </p:nvSpPr>
        <p:spPr bwMode="auto">
          <a:xfrm>
            <a:off x="6303963" y="1828801"/>
            <a:ext cx="411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bg1"/>
                </a:solidFill>
              </a:rPr>
              <a:t>F</a:t>
            </a:r>
            <a:endParaRPr lang="en-US" altLang="en-US" sz="1800" i="1" baseline="-25000">
              <a:solidFill>
                <a:schemeClr val="bg1"/>
              </a:solidFill>
            </a:endParaRPr>
          </a:p>
        </p:txBody>
      </p:sp>
      <p:sp>
        <p:nvSpPr>
          <p:cNvPr id="65573" name="Rectangle 43"/>
          <p:cNvSpPr>
            <a:spLocks noGrp="1" noChangeArrowheads="1"/>
          </p:cNvSpPr>
          <p:nvPr>
            <p:ph type="body" idx="1"/>
          </p:nvPr>
        </p:nvSpPr>
        <p:spPr>
          <a:xfrm>
            <a:off x="1909763" y="1614488"/>
            <a:ext cx="3968750" cy="2832100"/>
          </a:xfrm>
        </p:spPr>
        <p:txBody>
          <a:bodyPr/>
          <a:lstStyle/>
          <a:p>
            <a:r>
              <a:rPr lang="en-US" altLang="en-US" sz="2400"/>
              <a:t>server must send one copy: F</a:t>
            </a:r>
            <a:r>
              <a:rPr lang="en-US" altLang="en-US" sz="2400" i="1"/>
              <a:t>/u</a:t>
            </a:r>
            <a:r>
              <a:rPr lang="en-US" altLang="en-US" sz="2400" i="1" baseline="-25000"/>
              <a:t>s</a:t>
            </a:r>
            <a:r>
              <a:rPr lang="en-US" altLang="en-US" sz="2400" baseline="-25000"/>
              <a:t> </a:t>
            </a:r>
            <a:r>
              <a:rPr lang="en-US" altLang="en-US" sz="2400"/>
              <a:t>time </a:t>
            </a:r>
          </a:p>
          <a:p>
            <a:r>
              <a:rPr lang="en-US" altLang="en-US" sz="2400"/>
              <a:t>client i takes F/d</a:t>
            </a:r>
            <a:r>
              <a:rPr lang="en-US" altLang="en-US" sz="2400" baseline="-25000"/>
              <a:t>i </a:t>
            </a:r>
            <a:r>
              <a:rPr lang="en-US" altLang="en-US" sz="2400"/>
              <a:t>time to download</a:t>
            </a:r>
          </a:p>
          <a:p>
            <a:r>
              <a:rPr lang="en-US" altLang="en-US" sz="2400"/>
              <a:t>NF bits must be downloaded (aggregate)</a:t>
            </a:r>
          </a:p>
        </p:txBody>
      </p:sp>
      <p:sp>
        <p:nvSpPr>
          <p:cNvPr id="65574" name="Rectangle 50"/>
          <p:cNvSpPr>
            <a:spLocks noChangeArrowheads="1"/>
          </p:cNvSpPr>
          <p:nvPr/>
        </p:nvSpPr>
        <p:spPr bwMode="auto">
          <a:xfrm>
            <a:off x="2325689" y="3973514"/>
            <a:ext cx="633888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75000"/>
              </a:lnSpc>
              <a:buFont typeface="ZapfDingbats" pitchFamily="82" charset="2"/>
              <a:buChar char="r"/>
            </a:pPr>
            <a:r>
              <a:rPr lang="en-US" altLang="en-US"/>
              <a:t>fastest possible upload rate: u</a:t>
            </a:r>
            <a:r>
              <a:rPr lang="en-US" altLang="en-US" baseline="-25000"/>
              <a:t>s</a:t>
            </a:r>
            <a:r>
              <a:rPr lang="en-US" altLang="en-US"/>
              <a:t> + </a:t>
            </a:r>
            <a:r>
              <a:rPr lang="en-US" altLang="en-US" sz="3200">
                <a:latin typeface="Symbol" panose="05050102010706020507" pitchFamily="18" charset="2"/>
              </a:rPr>
              <a:t>S</a:t>
            </a:r>
            <a:r>
              <a:rPr lang="en-US" altLang="en-US"/>
              <a:t>u</a:t>
            </a:r>
            <a:r>
              <a:rPr lang="en-US" altLang="en-US" baseline="-25000"/>
              <a:t>i</a:t>
            </a:r>
          </a:p>
        </p:txBody>
      </p: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2674938" y="5318126"/>
            <a:ext cx="7423150" cy="1095375"/>
            <a:chOff x="454" y="3185"/>
            <a:chExt cx="4676" cy="690"/>
          </a:xfrm>
        </p:grpSpPr>
        <p:sp>
          <p:nvSpPr>
            <p:cNvPr id="65576" name="Text Box 45"/>
            <p:cNvSpPr txBox="1">
              <a:spLocks noChangeArrowheads="1"/>
            </p:cNvSpPr>
            <p:nvPr/>
          </p:nvSpPr>
          <p:spPr bwMode="auto">
            <a:xfrm>
              <a:off x="619" y="3303"/>
              <a:ext cx="45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/>
                <a:t>d</a:t>
              </a:r>
              <a:r>
                <a:rPr lang="en-US" altLang="en-US" baseline="-25000"/>
                <a:t>P2P</a:t>
              </a:r>
              <a:r>
                <a:rPr lang="en-US" altLang="en-US"/>
                <a:t> = max </a:t>
              </a:r>
              <a:r>
                <a:rPr lang="en-US" altLang="en-US" sz="2800"/>
                <a:t>{</a:t>
              </a:r>
              <a:r>
                <a:rPr lang="en-US" altLang="en-US"/>
                <a:t> </a:t>
              </a:r>
              <a:r>
                <a:rPr lang="en-US" altLang="en-US" i="1"/>
                <a:t>F/u</a:t>
              </a:r>
              <a:r>
                <a:rPr lang="en-US" altLang="en-US" i="1" baseline="-25000"/>
                <a:t>s</a:t>
              </a:r>
              <a:r>
                <a:rPr lang="en-US" altLang="en-US" i="1"/>
                <a:t>, F/min(d</a:t>
              </a:r>
              <a:r>
                <a:rPr lang="en-US" altLang="en-US" i="1" baseline="-25000"/>
                <a:t>i</a:t>
              </a:r>
              <a:r>
                <a:rPr lang="en-US" altLang="en-US" i="1"/>
                <a:t>)</a:t>
              </a:r>
              <a:r>
                <a:rPr lang="en-US" altLang="en-US"/>
                <a:t> , NF/(u</a:t>
              </a:r>
              <a:r>
                <a:rPr lang="en-US" altLang="en-US" baseline="-25000"/>
                <a:t>s</a:t>
              </a:r>
              <a:r>
                <a:rPr lang="en-US" altLang="en-US"/>
                <a:t> + </a:t>
              </a:r>
              <a:r>
                <a:rPr lang="en-US" altLang="en-US" sz="3200">
                  <a:latin typeface="Symbol" panose="05050102010706020507" pitchFamily="18" charset="2"/>
                </a:rPr>
                <a:t>S</a:t>
              </a:r>
              <a:r>
                <a:rPr lang="en-US" altLang="en-US"/>
                <a:t>u</a:t>
              </a:r>
              <a:r>
                <a:rPr lang="en-US" altLang="en-US" baseline="-25000"/>
                <a:t>i</a:t>
              </a:r>
              <a:r>
                <a:rPr lang="en-US" altLang="en-US"/>
                <a:t>)</a:t>
              </a:r>
              <a:r>
                <a:rPr lang="en-US" altLang="en-US" baseline="-25000"/>
                <a:t> </a:t>
              </a:r>
              <a:r>
                <a:rPr lang="en-US" altLang="en-US" sz="2800"/>
                <a:t>}</a:t>
              </a:r>
            </a:p>
          </p:txBody>
        </p:sp>
        <p:sp>
          <p:nvSpPr>
            <p:cNvPr id="65577" name="Text Box 46"/>
            <p:cNvSpPr txBox="1">
              <a:spLocks noChangeArrowheads="1"/>
            </p:cNvSpPr>
            <p:nvPr/>
          </p:nvSpPr>
          <p:spPr bwMode="auto">
            <a:xfrm>
              <a:off x="3013" y="3535"/>
              <a:ext cx="1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000" i="1"/>
                <a:t>i</a:t>
              </a:r>
            </a:p>
          </p:txBody>
        </p:sp>
        <p:sp>
          <p:nvSpPr>
            <p:cNvPr id="65578" name="Text Box 52"/>
            <p:cNvSpPr txBox="1">
              <a:spLocks noChangeArrowheads="1"/>
            </p:cNvSpPr>
            <p:nvPr/>
          </p:nvSpPr>
          <p:spPr bwMode="auto">
            <a:xfrm>
              <a:off x="3921" y="3559"/>
              <a:ext cx="1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1600" i="1"/>
            </a:p>
          </p:txBody>
        </p:sp>
        <p:sp>
          <p:nvSpPr>
            <p:cNvPr id="65579" name="Rectangle 53"/>
            <p:cNvSpPr>
              <a:spLocks noChangeArrowheads="1"/>
            </p:cNvSpPr>
            <p:nvPr/>
          </p:nvSpPr>
          <p:spPr bwMode="auto">
            <a:xfrm>
              <a:off x="454" y="3185"/>
              <a:ext cx="4302" cy="690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37987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24918EB8-148F-41CD-878E-79624E780761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1963738" y="227013"/>
            <a:ext cx="8462962" cy="1143000"/>
          </a:xfrm>
        </p:spPr>
        <p:txBody>
          <a:bodyPr/>
          <a:lstStyle/>
          <a:p>
            <a:r>
              <a:rPr lang="en-US" altLang="en-US" smtClean="0"/>
              <a:t>Circuit Switching: FDM and TDM</a:t>
            </a:r>
            <a:endParaRPr lang="fr-F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17700" y="1585913"/>
            <a:ext cx="7239000" cy="2438400"/>
            <a:chOff x="288" y="1007"/>
            <a:chExt cx="4560" cy="1536"/>
          </a:xfrm>
        </p:grpSpPr>
        <p:sp>
          <p:nvSpPr>
            <p:cNvPr id="52323" name="Text Box 4"/>
            <p:cNvSpPr txBox="1">
              <a:spLocks noChangeArrowheads="1"/>
            </p:cNvSpPr>
            <p:nvPr/>
          </p:nvSpPr>
          <p:spPr bwMode="auto">
            <a:xfrm>
              <a:off x="288" y="1007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</a:rPr>
                <a:t>FDM</a:t>
              </a:r>
              <a:endParaRPr lang="fr-FR" altLang="en-US" sz="2400">
                <a:latin typeface="Arial" panose="020B0604020202020204" pitchFamily="34" charset="0"/>
              </a:endParaRPr>
            </a:p>
          </p:txBody>
        </p:sp>
        <p:grpSp>
          <p:nvGrpSpPr>
            <p:cNvPr id="52324" name="Group 5"/>
            <p:cNvGrpSpPr>
              <a:grpSpLocks/>
            </p:cNvGrpSpPr>
            <p:nvPr/>
          </p:nvGrpSpPr>
          <p:grpSpPr bwMode="auto">
            <a:xfrm>
              <a:off x="720" y="1392"/>
              <a:ext cx="4128" cy="1151"/>
              <a:chOff x="720" y="1392"/>
              <a:chExt cx="4128" cy="1151"/>
            </a:xfrm>
          </p:grpSpPr>
          <p:sp>
            <p:nvSpPr>
              <p:cNvPr id="52325" name="Line 6"/>
              <p:cNvSpPr>
                <a:spLocks noChangeShapeType="1"/>
              </p:cNvSpPr>
              <p:nvPr/>
            </p:nvSpPr>
            <p:spPr bwMode="auto">
              <a:xfrm flipV="1">
                <a:off x="1728" y="139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26" name="Text Box 7"/>
              <p:cNvSpPr txBox="1">
                <a:spLocks noChangeArrowheads="1"/>
              </p:cNvSpPr>
              <p:nvPr/>
            </p:nvSpPr>
            <p:spPr bwMode="auto">
              <a:xfrm>
                <a:off x="720" y="1680"/>
                <a:ext cx="9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>
                    <a:latin typeface="Arial" panose="020B0604020202020204" pitchFamily="34" charset="0"/>
                  </a:rPr>
                  <a:t>frequency</a:t>
                </a:r>
                <a:endParaRPr lang="fr-FR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52327" name="Line 8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1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28" name="Text Box 9"/>
              <p:cNvSpPr txBox="1">
                <a:spLocks noChangeArrowheads="1"/>
              </p:cNvSpPr>
              <p:nvPr/>
            </p:nvSpPr>
            <p:spPr bwMode="auto">
              <a:xfrm>
                <a:off x="3048" y="2255"/>
                <a:ext cx="47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>
                    <a:latin typeface="Arial" panose="020B0604020202020204" pitchFamily="34" charset="0"/>
                  </a:rPr>
                  <a:t>time</a:t>
                </a:r>
                <a:endParaRPr lang="fr-FR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52329" name="Rectangle 10"/>
              <p:cNvSpPr>
                <a:spLocks noChangeArrowheads="1"/>
              </p:cNvSpPr>
              <p:nvPr/>
            </p:nvSpPr>
            <p:spPr bwMode="auto">
              <a:xfrm>
                <a:off x="1776" y="1584"/>
                <a:ext cx="2880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4267200" y="2514600"/>
            <a:ext cx="4572000" cy="2286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4267200" y="2743200"/>
            <a:ext cx="4572000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4267200" y="2971800"/>
            <a:ext cx="4572000" cy="2286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4267200" y="3200400"/>
            <a:ext cx="4572000" cy="228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905000" y="4037014"/>
            <a:ext cx="7239000" cy="2516187"/>
            <a:chOff x="288" y="2543"/>
            <a:chExt cx="4560" cy="1585"/>
          </a:xfrm>
        </p:grpSpPr>
        <p:sp>
          <p:nvSpPr>
            <p:cNvPr id="52317" name="Text Box 16"/>
            <p:cNvSpPr txBox="1">
              <a:spLocks noChangeArrowheads="1"/>
            </p:cNvSpPr>
            <p:nvPr/>
          </p:nvSpPr>
          <p:spPr bwMode="auto">
            <a:xfrm>
              <a:off x="288" y="2543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</a:rPr>
                <a:t>TDM</a:t>
              </a:r>
              <a:endParaRPr lang="fr-FR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2318" name="Line 17"/>
            <p:cNvSpPr>
              <a:spLocks noChangeShapeType="1"/>
            </p:cNvSpPr>
            <p:nvPr/>
          </p:nvSpPr>
          <p:spPr bwMode="auto">
            <a:xfrm flipV="1">
              <a:off x="1728" y="2977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9" name="Text Box 18"/>
            <p:cNvSpPr txBox="1">
              <a:spLocks noChangeArrowheads="1"/>
            </p:cNvSpPr>
            <p:nvPr/>
          </p:nvSpPr>
          <p:spPr bwMode="auto">
            <a:xfrm>
              <a:off x="720" y="3265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</a:rPr>
                <a:t>frequency</a:t>
              </a:r>
              <a:endParaRPr lang="fr-FR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2320" name="Line 19"/>
            <p:cNvSpPr>
              <a:spLocks noChangeShapeType="1"/>
            </p:cNvSpPr>
            <p:nvPr/>
          </p:nvSpPr>
          <p:spPr bwMode="auto">
            <a:xfrm>
              <a:off x="1728" y="3793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21" name="Text Box 20"/>
            <p:cNvSpPr txBox="1">
              <a:spLocks noChangeArrowheads="1"/>
            </p:cNvSpPr>
            <p:nvPr/>
          </p:nvSpPr>
          <p:spPr bwMode="auto">
            <a:xfrm>
              <a:off x="3048" y="3840"/>
              <a:ext cx="4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</a:rPr>
                <a:t>time</a:t>
              </a:r>
              <a:endParaRPr lang="fr-FR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52322" name="Rectangle 21"/>
            <p:cNvSpPr>
              <a:spLocks noChangeArrowheads="1"/>
            </p:cNvSpPr>
            <p:nvPr/>
          </p:nvSpPr>
          <p:spPr bwMode="auto">
            <a:xfrm>
              <a:off x="1776" y="3168"/>
              <a:ext cx="2880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267200" y="5029200"/>
            <a:ext cx="3886200" cy="914400"/>
            <a:chOff x="1776" y="3168"/>
            <a:chExt cx="2448" cy="576"/>
          </a:xfrm>
        </p:grpSpPr>
        <p:sp>
          <p:nvSpPr>
            <p:cNvPr id="52312" name="Rectangle 23"/>
            <p:cNvSpPr>
              <a:spLocks noChangeArrowheads="1"/>
            </p:cNvSpPr>
            <p:nvPr/>
          </p:nvSpPr>
          <p:spPr bwMode="auto">
            <a:xfrm>
              <a:off x="1776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13" name="Rectangle 24"/>
            <p:cNvSpPr>
              <a:spLocks noChangeArrowheads="1"/>
            </p:cNvSpPr>
            <p:nvPr/>
          </p:nvSpPr>
          <p:spPr bwMode="auto">
            <a:xfrm>
              <a:off x="2352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14" name="Rectangle 25"/>
            <p:cNvSpPr>
              <a:spLocks noChangeArrowheads="1"/>
            </p:cNvSpPr>
            <p:nvPr/>
          </p:nvSpPr>
          <p:spPr bwMode="auto">
            <a:xfrm>
              <a:off x="2928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15" name="Rectangle 26"/>
            <p:cNvSpPr>
              <a:spLocks noChangeArrowheads="1"/>
            </p:cNvSpPr>
            <p:nvPr/>
          </p:nvSpPr>
          <p:spPr bwMode="auto">
            <a:xfrm>
              <a:off x="3504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16" name="Rectangle 27"/>
            <p:cNvSpPr>
              <a:spLocks noChangeArrowheads="1"/>
            </p:cNvSpPr>
            <p:nvPr/>
          </p:nvSpPr>
          <p:spPr bwMode="auto">
            <a:xfrm>
              <a:off x="4080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4495800" y="5029200"/>
            <a:ext cx="3886200" cy="914400"/>
            <a:chOff x="1920" y="3168"/>
            <a:chExt cx="2448" cy="576"/>
          </a:xfrm>
        </p:grpSpPr>
        <p:sp>
          <p:nvSpPr>
            <p:cNvPr id="52307" name="Rectangle 29"/>
            <p:cNvSpPr>
              <a:spLocks noChangeArrowheads="1"/>
            </p:cNvSpPr>
            <p:nvPr/>
          </p:nvSpPr>
          <p:spPr bwMode="auto">
            <a:xfrm>
              <a:off x="1920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8" name="Rectangle 30"/>
            <p:cNvSpPr>
              <a:spLocks noChangeArrowheads="1"/>
            </p:cNvSpPr>
            <p:nvPr/>
          </p:nvSpPr>
          <p:spPr bwMode="auto">
            <a:xfrm>
              <a:off x="2496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9" name="Rectangle 31"/>
            <p:cNvSpPr>
              <a:spLocks noChangeArrowheads="1"/>
            </p:cNvSpPr>
            <p:nvPr/>
          </p:nvSpPr>
          <p:spPr bwMode="auto">
            <a:xfrm>
              <a:off x="3072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10" name="Rectangle 32"/>
            <p:cNvSpPr>
              <a:spLocks noChangeArrowheads="1"/>
            </p:cNvSpPr>
            <p:nvPr/>
          </p:nvSpPr>
          <p:spPr bwMode="auto">
            <a:xfrm>
              <a:off x="3648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11" name="Rectangle 33"/>
            <p:cNvSpPr>
              <a:spLocks noChangeArrowheads="1"/>
            </p:cNvSpPr>
            <p:nvPr/>
          </p:nvSpPr>
          <p:spPr bwMode="auto">
            <a:xfrm>
              <a:off x="4224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4724400" y="5029200"/>
            <a:ext cx="3886200" cy="914400"/>
            <a:chOff x="2064" y="3168"/>
            <a:chExt cx="2448" cy="576"/>
          </a:xfrm>
        </p:grpSpPr>
        <p:sp>
          <p:nvSpPr>
            <p:cNvPr id="52302" name="Rectangle 35"/>
            <p:cNvSpPr>
              <a:spLocks noChangeArrowheads="1"/>
            </p:cNvSpPr>
            <p:nvPr/>
          </p:nvSpPr>
          <p:spPr bwMode="auto">
            <a:xfrm>
              <a:off x="2064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3" name="Rectangle 36"/>
            <p:cNvSpPr>
              <a:spLocks noChangeArrowheads="1"/>
            </p:cNvSpPr>
            <p:nvPr/>
          </p:nvSpPr>
          <p:spPr bwMode="auto">
            <a:xfrm>
              <a:off x="2640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4" name="Rectangle 37"/>
            <p:cNvSpPr>
              <a:spLocks noChangeArrowheads="1"/>
            </p:cNvSpPr>
            <p:nvPr/>
          </p:nvSpPr>
          <p:spPr bwMode="auto">
            <a:xfrm>
              <a:off x="3216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5" name="Rectangle 38"/>
            <p:cNvSpPr>
              <a:spLocks noChangeArrowheads="1"/>
            </p:cNvSpPr>
            <p:nvPr/>
          </p:nvSpPr>
          <p:spPr bwMode="auto">
            <a:xfrm>
              <a:off x="3792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6" name="Rectangle 39"/>
            <p:cNvSpPr>
              <a:spLocks noChangeArrowheads="1"/>
            </p:cNvSpPr>
            <p:nvPr/>
          </p:nvSpPr>
          <p:spPr bwMode="auto">
            <a:xfrm>
              <a:off x="4368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4953000" y="5029200"/>
            <a:ext cx="3886200" cy="914400"/>
            <a:chOff x="2208" y="3168"/>
            <a:chExt cx="2448" cy="576"/>
          </a:xfrm>
        </p:grpSpPr>
        <p:sp>
          <p:nvSpPr>
            <p:cNvPr id="52297" name="Rectangle 41"/>
            <p:cNvSpPr>
              <a:spLocks noChangeArrowheads="1"/>
            </p:cNvSpPr>
            <p:nvPr/>
          </p:nvSpPr>
          <p:spPr bwMode="auto">
            <a:xfrm>
              <a:off x="2208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298" name="Rectangle 42"/>
            <p:cNvSpPr>
              <a:spLocks noChangeArrowheads="1"/>
            </p:cNvSpPr>
            <p:nvPr/>
          </p:nvSpPr>
          <p:spPr bwMode="auto">
            <a:xfrm>
              <a:off x="2784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299" name="Rectangle 43"/>
            <p:cNvSpPr>
              <a:spLocks noChangeArrowheads="1"/>
            </p:cNvSpPr>
            <p:nvPr/>
          </p:nvSpPr>
          <p:spPr bwMode="auto">
            <a:xfrm>
              <a:off x="3360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0" name="Rectangle 44"/>
            <p:cNvSpPr>
              <a:spLocks noChangeArrowheads="1"/>
            </p:cNvSpPr>
            <p:nvPr/>
          </p:nvSpPr>
          <p:spPr bwMode="auto">
            <a:xfrm>
              <a:off x="3936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301" name="Rectangle 45"/>
            <p:cNvSpPr>
              <a:spLocks noChangeArrowheads="1"/>
            </p:cNvSpPr>
            <p:nvPr/>
          </p:nvSpPr>
          <p:spPr bwMode="auto">
            <a:xfrm>
              <a:off x="4512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4267200" y="2743200"/>
            <a:ext cx="4572000" cy="457200"/>
            <a:chOff x="1776" y="1728"/>
            <a:chExt cx="2880" cy="288"/>
          </a:xfrm>
        </p:grpSpPr>
        <p:sp>
          <p:nvSpPr>
            <p:cNvPr id="52294" name="Line 47"/>
            <p:cNvSpPr>
              <a:spLocks noChangeShapeType="1"/>
            </p:cNvSpPr>
            <p:nvPr/>
          </p:nvSpPr>
          <p:spPr bwMode="auto">
            <a:xfrm flipV="1">
              <a:off x="1776" y="172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5" name="Line 48"/>
            <p:cNvSpPr>
              <a:spLocks noChangeShapeType="1"/>
            </p:cNvSpPr>
            <p:nvPr/>
          </p:nvSpPr>
          <p:spPr bwMode="auto">
            <a:xfrm flipV="1">
              <a:off x="1776" y="187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6" name="Line 49"/>
            <p:cNvSpPr>
              <a:spLocks noChangeShapeType="1"/>
            </p:cNvSpPr>
            <p:nvPr/>
          </p:nvSpPr>
          <p:spPr bwMode="auto">
            <a:xfrm flipV="1">
              <a:off x="1776" y="201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4495800" y="5029200"/>
            <a:ext cx="4114800" cy="914400"/>
            <a:chOff x="1920" y="3168"/>
            <a:chExt cx="2592" cy="576"/>
          </a:xfrm>
        </p:grpSpPr>
        <p:sp>
          <p:nvSpPr>
            <p:cNvPr id="52275" name="Line 51"/>
            <p:cNvSpPr>
              <a:spLocks noChangeShapeType="1"/>
            </p:cNvSpPr>
            <p:nvPr/>
          </p:nvSpPr>
          <p:spPr bwMode="auto">
            <a:xfrm>
              <a:off x="19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6" name="Line 52"/>
            <p:cNvSpPr>
              <a:spLocks noChangeShapeType="1"/>
            </p:cNvSpPr>
            <p:nvPr/>
          </p:nvSpPr>
          <p:spPr bwMode="auto">
            <a:xfrm>
              <a:off x="20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7" name="Line 53"/>
            <p:cNvSpPr>
              <a:spLocks noChangeShapeType="1"/>
            </p:cNvSpPr>
            <p:nvPr/>
          </p:nvSpPr>
          <p:spPr bwMode="auto">
            <a:xfrm>
              <a:off x="22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8" name="Line 54"/>
            <p:cNvSpPr>
              <a:spLocks noChangeShapeType="1"/>
            </p:cNvSpPr>
            <p:nvPr/>
          </p:nvSpPr>
          <p:spPr bwMode="auto">
            <a:xfrm>
              <a:off x="23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9" name="Line 55"/>
            <p:cNvSpPr>
              <a:spLocks noChangeShapeType="1"/>
            </p:cNvSpPr>
            <p:nvPr/>
          </p:nvSpPr>
          <p:spPr bwMode="auto">
            <a:xfrm>
              <a:off x="24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0" name="Line 56"/>
            <p:cNvSpPr>
              <a:spLocks noChangeShapeType="1"/>
            </p:cNvSpPr>
            <p:nvPr/>
          </p:nvSpPr>
          <p:spPr bwMode="auto">
            <a:xfrm>
              <a:off x="26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1" name="Line 57"/>
            <p:cNvSpPr>
              <a:spLocks noChangeShapeType="1"/>
            </p:cNvSpPr>
            <p:nvPr/>
          </p:nvSpPr>
          <p:spPr bwMode="auto">
            <a:xfrm>
              <a:off x="27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2" name="Line 58"/>
            <p:cNvSpPr>
              <a:spLocks noChangeShapeType="1"/>
            </p:cNvSpPr>
            <p:nvPr/>
          </p:nvSpPr>
          <p:spPr bwMode="auto">
            <a:xfrm>
              <a:off x="292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3" name="Line 59"/>
            <p:cNvSpPr>
              <a:spLocks noChangeShapeType="1"/>
            </p:cNvSpPr>
            <p:nvPr/>
          </p:nvSpPr>
          <p:spPr bwMode="auto">
            <a:xfrm>
              <a:off x="307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4" name="Line 60"/>
            <p:cNvSpPr>
              <a:spLocks noChangeShapeType="1"/>
            </p:cNvSpPr>
            <p:nvPr/>
          </p:nvSpPr>
          <p:spPr bwMode="auto">
            <a:xfrm>
              <a:off x="321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5" name="Line 61"/>
            <p:cNvSpPr>
              <a:spLocks noChangeShapeType="1"/>
            </p:cNvSpPr>
            <p:nvPr/>
          </p:nvSpPr>
          <p:spPr bwMode="auto">
            <a:xfrm>
              <a:off x="336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6" name="Line 62"/>
            <p:cNvSpPr>
              <a:spLocks noChangeShapeType="1"/>
            </p:cNvSpPr>
            <p:nvPr/>
          </p:nvSpPr>
          <p:spPr bwMode="auto">
            <a:xfrm>
              <a:off x="350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7" name="Line 63"/>
            <p:cNvSpPr>
              <a:spLocks noChangeShapeType="1"/>
            </p:cNvSpPr>
            <p:nvPr/>
          </p:nvSpPr>
          <p:spPr bwMode="auto">
            <a:xfrm>
              <a:off x="36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8" name="Line 64"/>
            <p:cNvSpPr>
              <a:spLocks noChangeShapeType="1"/>
            </p:cNvSpPr>
            <p:nvPr/>
          </p:nvSpPr>
          <p:spPr bwMode="auto">
            <a:xfrm>
              <a:off x="37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9" name="Line 65"/>
            <p:cNvSpPr>
              <a:spLocks noChangeShapeType="1"/>
            </p:cNvSpPr>
            <p:nvPr/>
          </p:nvSpPr>
          <p:spPr bwMode="auto">
            <a:xfrm>
              <a:off x="39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0" name="Line 66"/>
            <p:cNvSpPr>
              <a:spLocks noChangeShapeType="1"/>
            </p:cNvSpPr>
            <p:nvPr/>
          </p:nvSpPr>
          <p:spPr bwMode="auto">
            <a:xfrm>
              <a:off x="40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1" name="Line 67"/>
            <p:cNvSpPr>
              <a:spLocks noChangeShapeType="1"/>
            </p:cNvSpPr>
            <p:nvPr/>
          </p:nvSpPr>
          <p:spPr bwMode="auto">
            <a:xfrm>
              <a:off x="42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2" name="Line 68"/>
            <p:cNvSpPr>
              <a:spLocks noChangeShapeType="1"/>
            </p:cNvSpPr>
            <p:nvPr/>
          </p:nvSpPr>
          <p:spPr bwMode="auto">
            <a:xfrm>
              <a:off x="43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3" name="Line 69"/>
            <p:cNvSpPr>
              <a:spLocks noChangeShapeType="1"/>
            </p:cNvSpPr>
            <p:nvPr/>
          </p:nvSpPr>
          <p:spPr bwMode="auto">
            <a:xfrm>
              <a:off x="45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70"/>
          <p:cNvGrpSpPr>
            <a:grpSpLocks/>
          </p:cNvGrpSpPr>
          <p:nvPr/>
        </p:nvGrpSpPr>
        <p:grpSpPr bwMode="auto">
          <a:xfrm>
            <a:off x="4267200" y="2628900"/>
            <a:ext cx="4572000" cy="685800"/>
            <a:chOff x="1776" y="1656"/>
            <a:chExt cx="2880" cy="432"/>
          </a:xfrm>
        </p:grpSpPr>
        <p:sp>
          <p:nvSpPr>
            <p:cNvPr id="52271" name="Line 71"/>
            <p:cNvSpPr>
              <a:spLocks noChangeShapeType="1"/>
            </p:cNvSpPr>
            <p:nvPr/>
          </p:nvSpPr>
          <p:spPr bwMode="auto">
            <a:xfrm>
              <a:off x="1776" y="165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2" name="Line 72"/>
            <p:cNvSpPr>
              <a:spLocks noChangeShapeType="1"/>
            </p:cNvSpPr>
            <p:nvPr/>
          </p:nvSpPr>
          <p:spPr bwMode="auto">
            <a:xfrm>
              <a:off x="1776" y="18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3" name="Line 73"/>
            <p:cNvSpPr>
              <a:spLocks noChangeShapeType="1"/>
            </p:cNvSpPr>
            <p:nvPr/>
          </p:nvSpPr>
          <p:spPr bwMode="auto">
            <a:xfrm>
              <a:off x="1776" y="1944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4" name="Line 74"/>
            <p:cNvSpPr>
              <a:spLocks noChangeShapeType="1"/>
            </p:cNvSpPr>
            <p:nvPr/>
          </p:nvSpPr>
          <p:spPr bwMode="auto">
            <a:xfrm>
              <a:off x="1776" y="208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4381500" y="5029200"/>
            <a:ext cx="4343400" cy="914400"/>
            <a:chOff x="1848" y="3168"/>
            <a:chExt cx="2736" cy="576"/>
          </a:xfrm>
        </p:grpSpPr>
        <p:sp>
          <p:nvSpPr>
            <p:cNvPr id="52251" name="Line 76"/>
            <p:cNvSpPr>
              <a:spLocks noChangeShapeType="1"/>
            </p:cNvSpPr>
            <p:nvPr/>
          </p:nvSpPr>
          <p:spPr bwMode="auto">
            <a:xfrm>
              <a:off x="18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2" name="Line 77"/>
            <p:cNvSpPr>
              <a:spLocks noChangeShapeType="1"/>
            </p:cNvSpPr>
            <p:nvPr/>
          </p:nvSpPr>
          <p:spPr bwMode="auto">
            <a:xfrm>
              <a:off x="19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3" name="Line 78"/>
            <p:cNvSpPr>
              <a:spLocks noChangeShapeType="1"/>
            </p:cNvSpPr>
            <p:nvPr/>
          </p:nvSpPr>
          <p:spPr bwMode="auto">
            <a:xfrm>
              <a:off x="21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4" name="Line 79"/>
            <p:cNvSpPr>
              <a:spLocks noChangeShapeType="1"/>
            </p:cNvSpPr>
            <p:nvPr/>
          </p:nvSpPr>
          <p:spPr bwMode="auto">
            <a:xfrm>
              <a:off x="22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5" name="Line 80"/>
            <p:cNvSpPr>
              <a:spLocks noChangeShapeType="1"/>
            </p:cNvSpPr>
            <p:nvPr/>
          </p:nvSpPr>
          <p:spPr bwMode="auto">
            <a:xfrm>
              <a:off x="24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6" name="Line 81"/>
            <p:cNvSpPr>
              <a:spLocks noChangeShapeType="1"/>
            </p:cNvSpPr>
            <p:nvPr/>
          </p:nvSpPr>
          <p:spPr bwMode="auto">
            <a:xfrm>
              <a:off x="25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7" name="Line 82"/>
            <p:cNvSpPr>
              <a:spLocks noChangeShapeType="1"/>
            </p:cNvSpPr>
            <p:nvPr/>
          </p:nvSpPr>
          <p:spPr bwMode="auto">
            <a:xfrm>
              <a:off x="27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8" name="Line 83"/>
            <p:cNvSpPr>
              <a:spLocks noChangeShapeType="1"/>
            </p:cNvSpPr>
            <p:nvPr/>
          </p:nvSpPr>
          <p:spPr bwMode="auto">
            <a:xfrm>
              <a:off x="285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9" name="Line 84"/>
            <p:cNvSpPr>
              <a:spLocks noChangeShapeType="1"/>
            </p:cNvSpPr>
            <p:nvPr/>
          </p:nvSpPr>
          <p:spPr bwMode="auto">
            <a:xfrm>
              <a:off x="300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0" name="Line 85"/>
            <p:cNvSpPr>
              <a:spLocks noChangeShapeType="1"/>
            </p:cNvSpPr>
            <p:nvPr/>
          </p:nvSpPr>
          <p:spPr bwMode="auto">
            <a:xfrm>
              <a:off x="314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1" name="Line 86"/>
            <p:cNvSpPr>
              <a:spLocks noChangeShapeType="1"/>
            </p:cNvSpPr>
            <p:nvPr/>
          </p:nvSpPr>
          <p:spPr bwMode="auto">
            <a:xfrm>
              <a:off x="328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2" name="Line 87"/>
            <p:cNvSpPr>
              <a:spLocks noChangeShapeType="1"/>
            </p:cNvSpPr>
            <p:nvPr/>
          </p:nvSpPr>
          <p:spPr bwMode="auto">
            <a:xfrm>
              <a:off x="343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3" name="Line 88"/>
            <p:cNvSpPr>
              <a:spLocks noChangeShapeType="1"/>
            </p:cNvSpPr>
            <p:nvPr/>
          </p:nvSpPr>
          <p:spPr bwMode="auto">
            <a:xfrm>
              <a:off x="357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4" name="Line 89"/>
            <p:cNvSpPr>
              <a:spLocks noChangeShapeType="1"/>
            </p:cNvSpPr>
            <p:nvPr/>
          </p:nvSpPr>
          <p:spPr bwMode="auto">
            <a:xfrm>
              <a:off x="37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5" name="Line 90"/>
            <p:cNvSpPr>
              <a:spLocks noChangeShapeType="1"/>
            </p:cNvSpPr>
            <p:nvPr/>
          </p:nvSpPr>
          <p:spPr bwMode="auto">
            <a:xfrm>
              <a:off x="38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6" name="Line 91"/>
            <p:cNvSpPr>
              <a:spLocks noChangeShapeType="1"/>
            </p:cNvSpPr>
            <p:nvPr/>
          </p:nvSpPr>
          <p:spPr bwMode="auto">
            <a:xfrm>
              <a:off x="40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7" name="Line 92"/>
            <p:cNvSpPr>
              <a:spLocks noChangeShapeType="1"/>
            </p:cNvSpPr>
            <p:nvPr/>
          </p:nvSpPr>
          <p:spPr bwMode="auto">
            <a:xfrm>
              <a:off x="41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8" name="Line 93"/>
            <p:cNvSpPr>
              <a:spLocks noChangeShapeType="1"/>
            </p:cNvSpPr>
            <p:nvPr/>
          </p:nvSpPr>
          <p:spPr bwMode="auto">
            <a:xfrm>
              <a:off x="42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9" name="Line 94"/>
            <p:cNvSpPr>
              <a:spLocks noChangeShapeType="1"/>
            </p:cNvSpPr>
            <p:nvPr/>
          </p:nvSpPr>
          <p:spPr bwMode="auto">
            <a:xfrm>
              <a:off x="44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0" name="Line 95"/>
            <p:cNvSpPr>
              <a:spLocks noChangeShapeType="1"/>
            </p:cNvSpPr>
            <p:nvPr/>
          </p:nvSpPr>
          <p:spPr bwMode="auto">
            <a:xfrm>
              <a:off x="45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99"/>
          <p:cNvGrpSpPr>
            <a:grpSpLocks/>
          </p:cNvGrpSpPr>
          <p:nvPr/>
        </p:nvGrpSpPr>
        <p:grpSpPr bwMode="auto">
          <a:xfrm>
            <a:off x="6892926" y="1257300"/>
            <a:ext cx="2709863" cy="952500"/>
            <a:chOff x="3477" y="216"/>
            <a:chExt cx="1707" cy="600"/>
          </a:xfrm>
        </p:grpSpPr>
        <p:grpSp>
          <p:nvGrpSpPr>
            <p:cNvPr id="52244" name="Group 100"/>
            <p:cNvGrpSpPr>
              <a:grpSpLocks/>
            </p:cNvGrpSpPr>
            <p:nvPr/>
          </p:nvGrpSpPr>
          <p:grpSpPr bwMode="auto">
            <a:xfrm>
              <a:off x="3477" y="528"/>
              <a:ext cx="1707" cy="288"/>
              <a:chOff x="3477" y="288"/>
              <a:chExt cx="1707" cy="288"/>
            </a:xfrm>
          </p:grpSpPr>
          <p:sp>
            <p:nvSpPr>
              <p:cNvPr id="52246" name="Text Box 101"/>
              <p:cNvSpPr txBox="1">
                <a:spLocks noChangeArrowheads="1"/>
              </p:cNvSpPr>
              <p:nvPr/>
            </p:nvSpPr>
            <p:spPr bwMode="auto">
              <a:xfrm>
                <a:off x="3477" y="288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>
                    <a:latin typeface="Arial" panose="020B0604020202020204" pitchFamily="34" charset="0"/>
                  </a:rPr>
                  <a:t>4 users</a:t>
                </a:r>
                <a:endParaRPr lang="fr-FR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52247" name="Rectangle 102"/>
              <p:cNvSpPr>
                <a:spLocks noChangeArrowheads="1"/>
              </p:cNvSpPr>
              <p:nvPr/>
            </p:nvSpPr>
            <p:spPr bwMode="auto">
              <a:xfrm>
                <a:off x="4464" y="352"/>
                <a:ext cx="144" cy="14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48" name="Rectangle 103"/>
              <p:cNvSpPr>
                <a:spLocks noChangeArrowheads="1"/>
              </p:cNvSpPr>
              <p:nvPr/>
            </p:nvSpPr>
            <p:spPr bwMode="auto">
              <a:xfrm>
                <a:off x="4656" y="352"/>
                <a:ext cx="144" cy="144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49" name="Rectangle 104"/>
              <p:cNvSpPr>
                <a:spLocks noChangeArrowheads="1"/>
              </p:cNvSpPr>
              <p:nvPr/>
            </p:nvSpPr>
            <p:spPr bwMode="auto">
              <a:xfrm>
                <a:off x="4848" y="352"/>
                <a:ext cx="144" cy="144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0" name="Rectangle 105"/>
              <p:cNvSpPr>
                <a:spLocks noChangeArrowheads="1"/>
              </p:cNvSpPr>
              <p:nvPr/>
            </p:nvSpPr>
            <p:spPr bwMode="auto">
              <a:xfrm>
                <a:off x="5040" y="352"/>
                <a:ext cx="144" cy="144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2245" name="Text Box 106"/>
            <p:cNvSpPr txBox="1">
              <a:spLocks noChangeArrowheads="1"/>
            </p:cNvSpPr>
            <p:nvPr/>
          </p:nvSpPr>
          <p:spPr bwMode="auto">
            <a:xfrm>
              <a:off x="3480" y="216"/>
              <a:ext cx="9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Arial" panose="020B0604020202020204" pitchFamily="34" charset="0"/>
                </a:rPr>
                <a:t>Example:</a:t>
              </a:r>
              <a:endParaRPr lang="fr-FR" altLang="en-US" sz="2400"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562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7" grpId="0" animBg="1"/>
      <p:bldP spid="55308" grpId="0" animBg="1"/>
      <p:bldP spid="55309" grpId="0" animBg="1"/>
      <p:bldP spid="553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65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24DAED-C668-4864-86BB-B15874398511}" type="slidenum">
              <a:rPr lang="en-US" altLang="en-US" sz="1400">
                <a:latin typeface="Times New Roman" panose="02020603050405020304" pitchFamily="18" charset="0"/>
              </a:rPr>
              <a:pPr/>
              <a:t>4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66564" name="Object 2"/>
          <p:cNvGraphicFramePr>
            <a:graphicFrameLocks noChangeAspect="1"/>
          </p:cNvGraphicFramePr>
          <p:nvPr/>
        </p:nvGraphicFramePr>
        <p:xfrm>
          <a:off x="2970214" y="1522413"/>
          <a:ext cx="6543675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Chart" r:id="rId4" imgW="7749635" imgH="5280660" progId="Excel.Chart.8">
                  <p:embed/>
                </p:oleObj>
              </mc:Choice>
              <mc:Fallback>
                <p:oleObj name="Chart" r:id="rId4" imgW="7749635" imgH="5280660" progId="Excel.Chart.8">
                  <p:embed/>
                  <p:pic>
                    <p:nvPicPr>
                      <p:cNvPr id="6656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214" y="1522413"/>
                        <a:ext cx="6543675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Rectangle 3"/>
          <p:cNvSpPr>
            <a:spLocks noChangeArrowheads="1"/>
          </p:cNvSpPr>
          <p:nvPr/>
        </p:nvSpPr>
        <p:spPr bwMode="auto">
          <a:xfrm>
            <a:off x="1822451" y="228600"/>
            <a:ext cx="85201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u="sng">
                <a:solidFill>
                  <a:schemeClr val="accent2"/>
                </a:solidFill>
              </a:rPr>
              <a:t>Comparing Client-server, P2P architectures</a:t>
            </a:r>
          </a:p>
        </p:txBody>
      </p:sp>
    </p:spTree>
    <p:extLst>
      <p:ext uri="{BB962C8B-B14F-4D97-AF65-F5344CB8AC3E}">
        <p14:creationId xmlns:p14="http://schemas.microsoft.com/office/powerpoint/2010/main" val="270280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27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774639-6A32-4A6C-A392-C2643917A57B}" type="slidenum">
              <a:rPr lang="en-US" altLang="en-US" sz="1400">
                <a:latin typeface="Times New Roman" panose="02020603050405020304" pitchFamily="18" charset="0"/>
              </a:rPr>
              <a:pPr/>
              <a:t>4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47650"/>
            <a:ext cx="7772400" cy="857250"/>
          </a:xfrm>
        </p:spPr>
        <p:txBody>
          <a:bodyPr/>
          <a:lstStyle/>
          <a:p>
            <a:r>
              <a:rPr lang="en-US" altLang="en-US" smtClean="0"/>
              <a:t>Socket programming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28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Socket API</a:t>
            </a:r>
            <a:endParaRPr lang="en-US" altLang="en-US" sz="2400" dirty="0"/>
          </a:p>
          <a:p>
            <a:r>
              <a:rPr lang="en-US" altLang="en-US" sz="2000" dirty="0"/>
              <a:t>introduced in BSD4.1 UNIX, 1981</a:t>
            </a:r>
          </a:p>
          <a:p>
            <a:r>
              <a:rPr lang="en-US" altLang="en-US" sz="2000" dirty="0"/>
              <a:t>explicitly created, used, released by apps </a:t>
            </a:r>
          </a:p>
          <a:p>
            <a:r>
              <a:rPr lang="en-US" altLang="en-US" sz="2000" dirty="0"/>
              <a:t>client/server paradigm </a:t>
            </a:r>
          </a:p>
          <a:p>
            <a:r>
              <a:rPr lang="en-US" altLang="en-US" sz="2000" dirty="0"/>
              <a:t>two types of transport service via socket API: </a:t>
            </a:r>
          </a:p>
          <a:p>
            <a:pPr lvl="1"/>
            <a:r>
              <a:rPr lang="en-US" altLang="en-US" sz="2000" dirty="0"/>
              <a:t>unreliable datagram </a:t>
            </a:r>
          </a:p>
          <a:p>
            <a:pPr lvl="1"/>
            <a:r>
              <a:rPr lang="en-US" altLang="en-US" sz="2000" dirty="0"/>
              <a:t>reliable, byte stream-oriented </a:t>
            </a:r>
          </a:p>
        </p:txBody>
      </p:sp>
      <p:grpSp>
        <p:nvGrpSpPr>
          <p:cNvPr id="72710" name="Group 4"/>
          <p:cNvGrpSpPr>
            <a:grpSpLocks/>
          </p:cNvGrpSpPr>
          <p:nvPr/>
        </p:nvGrpSpPr>
        <p:grpSpPr bwMode="auto">
          <a:xfrm>
            <a:off x="6772276" y="2314576"/>
            <a:ext cx="3338513" cy="3719513"/>
            <a:chOff x="3198" y="1248"/>
            <a:chExt cx="2103" cy="2343"/>
          </a:xfrm>
        </p:grpSpPr>
        <p:sp>
          <p:nvSpPr>
            <p:cNvPr id="72712" name="Text Box 5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 </a:t>
              </a:r>
              <a:r>
                <a:rPr lang="en-US" altLang="en-US" sz="2000" i="1">
                  <a:solidFill>
                    <a:srgbClr val="FF0000"/>
                  </a:solidFill>
                </a:rPr>
                <a:t>host-local</a:t>
              </a:r>
              <a:r>
                <a:rPr lang="en-US" alt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rgbClr val="FF0000"/>
                  </a:solidFill>
                </a:rPr>
                <a:t>application-created</a:t>
              </a:r>
              <a:r>
                <a:rPr lang="en-US" alt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rgbClr val="FF0000"/>
                  </a:solidFill>
                </a:rPr>
                <a:t>OS-controlled</a:t>
              </a:r>
              <a:r>
                <a:rPr lang="en-US" altLang="en-US" sz="2000"/>
                <a:t> interface (a “door”) into which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pplication process can </a:t>
              </a:r>
              <a:r>
                <a:rPr lang="en-US" altLang="en-US" sz="2000">
                  <a:solidFill>
                    <a:srgbClr val="FF0000"/>
                  </a:solidFill>
                </a:rPr>
                <a:t>both send an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</a:rPr>
                <a:t>receive</a:t>
              </a:r>
              <a:r>
                <a:rPr lang="en-US" altLang="en-US" sz="2000"/>
                <a:t> messages to/from another application process</a:t>
              </a:r>
              <a:endParaRPr lang="en-US" altLang="en-US" sz="2000"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2713" name="Rectangle 6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72714" name="Group 7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72715" name="Rectangle 8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2716" name="Text Box 9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dirty="0">
                    <a:solidFill>
                      <a:schemeClr val="accent2"/>
                    </a:solidFill>
                  </a:rPr>
                  <a:t>socket</a:t>
                </a:r>
                <a:endParaRPr lang="en-US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72711" name="Rectangle 10"/>
          <p:cNvSpPr>
            <a:spLocks noChangeArrowheads="1"/>
          </p:cNvSpPr>
          <p:nvPr/>
        </p:nvSpPr>
        <p:spPr bwMode="auto">
          <a:xfrm>
            <a:off x="2143126" y="1276350"/>
            <a:ext cx="8162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u="sng" dirty="0">
                <a:solidFill>
                  <a:srgbClr val="FF0000"/>
                </a:solidFill>
              </a:rPr>
              <a:t>Goal:</a:t>
            </a:r>
            <a:r>
              <a:rPr lang="en-US" altLang="en-US" dirty="0"/>
              <a:t> learn how to build client/server application that communicate using socke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3215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F918C85-51E1-4FC1-AA41-47A7FAB2FEFC}" type="slidenum">
              <a:rPr lang="en-US" altLang="en-US" sz="1400">
                <a:latin typeface="Times New Roman" panose="02020603050405020304" pitchFamily="18" charset="0"/>
              </a:rPr>
              <a:pPr/>
              <a:t>4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ocket-programming using TCP</a:t>
            </a:r>
            <a:endParaRPr lang="en-US" altLang="en-US" smtClean="0"/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24075" y="1419226"/>
            <a:ext cx="7772400" cy="1533525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ocket:</a:t>
            </a:r>
            <a:r>
              <a:rPr lang="en-US" altLang="en-US" sz="2400"/>
              <a:t> a door between application process and end-end-transport protocol (UCP or TCP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TCP service:</a:t>
            </a:r>
            <a:r>
              <a:rPr lang="en-US" altLang="en-US" sz="2400"/>
              <a:t> reliable transfer of </a:t>
            </a:r>
            <a:r>
              <a:rPr lang="en-US" altLang="en-US" sz="2400" b="1">
                <a:solidFill>
                  <a:schemeClr val="accent2"/>
                </a:solidFill>
              </a:rPr>
              <a:t>bytes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  <a:r>
              <a:rPr lang="en-US" altLang="en-US" sz="2400"/>
              <a:t>from one process to another</a:t>
            </a:r>
            <a:endParaRPr lang="en-US" altLang="en-US" smtClean="0"/>
          </a:p>
        </p:txBody>
      </p:sp>
      <p:graphicFrame>
        <p:nvGraphicFramePr>
          <p:cNvPr id="73734" name="Object 4"/>
          <p:cNvGraphicFramePr>
            <a:graphicFrameLocks noChangeAspect="1"/>
          </p:cNvGraphicFramePr>
          <p:nvPr/>
        </p:nvGraphicFramePr>
        <p:xfrm>
          <a:off x="3597275" y="3513139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737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3513139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35" name="Group 5"/>
          <p:cNvGrpSpPr>
            <a:grpSpLocks/>
          </p:cNvGrpSpPr>
          <p:nvPr/>
        </p:nvGrpSpPr>
        <p:grpSpPr bwMode="auto">
          <a:xfrm>
            <a:off x="3640138" y="3854451"/>
            <a:ext cx="1136650" cy="1584325"/>
            <a:chOff x="649" y="2260"/>
            <a:chExt cx="716" cy="998"/>
          </a:xfrm>
        </p:grpSpPr>
        <p:sp>
          <p:nvSpPr>
            <p:cNvPr id="73759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60" name="Text Box 7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process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73761" name="Group 8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73765" name="Text Box 9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variables</a:t>
                </a:r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66" name="Rectangle 10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73762" name="Group 11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73763" name="Rectangle 12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3764" name="Text Box 13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>
                    <a:solidFill>
                      <a:schemeClr val="bg1"/>
                    </a:solidFill>
                  </a:rPr>
                  <a:t>socket</a:t>
                </a:r>
                <a:endParaRPr lang="en-US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73736" name="Text Box 14"/>
          <p:cNvSpPr txBox="1">
            <a:spLocks noChangeArrowheads="1"/>
          </p:cNvSpPr>
          <p:nvPr/>
        </p:nvSpPr>
        <p:spPr bwMode="auto">
          <a:xfrm>
            <a:off x="2041525" y="3681413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evelop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2012950" y="45481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operati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ystem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3738" name="Line 16"/>
          <p:cNvSpPr>
            <a:spLocks noChangeShapeType="1"/>
          </p:cNvSpPr>
          <p:nvPr/>
        </p:nvSpPr>
        <p:spPr bwMode="auto">
          <a:xfrm flipV="1">
            <a:off x="3467100" y="3895726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Line 17"/>
          <p:cNvSpPr>
            <a:spLocks noChangeShapeType="1"/>
          </p:cNvSpPr>
          <p:nvPr/>
        </p:nvSpPr>
        <p:spPr bwMode="auto">
          <a:xfrm flipH="1" flipV="1">
            <a:off x="3457575" y="4476751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Text Box 18"/>
          <p:cNvSpPr txBox="1">
            <a:spLocks noChangeArrowheads="1"/>
          </p:cNvSpPr>
          <p:nvPr/>
        </p:nvSpPr>
        <p:spPr bwMode="auto">
          <a:xfrm>
            <a:off x="3681414" y="5600701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73741" name="Object 19"/>
          <p:cNvGraphicFramePr>
            <a:graphicFrameLocks noChangeAspect="1"/>
          </p:cNvGraphicFramePr>
          <p:nvPr/>
        </p:nvGraphicFramePr>
        <p:xfrm>
          <a:off x="7254875" y="3408364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7374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75" y="3408364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42" name="Group 20"/>
          <p:cNvGrpSpPr>
            <a:grpSpLocks/>
          </p:cNvGrpSpPr>
          <p:nvPr/>
        </p:nvGrpSpPr>
        <p:grpSpPr bwMode="auto">
          <a:xfrm>
            <a:off x="7297738" y="3749676"/>
            <a:ext cx="1136650" cy="1584325"/>
            <a:chOff x="649" y="2260"/>
            <a:chExt cx="716" cy="998"/>
          </a:xfrm>
        </p:grpSpPr>
        <p:sp>
          <p:nvSpPr>
            <p:cNvPr id="73751" name="Rectangle 21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52" name="Text Box 22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process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73753" name="Group 23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73757" name="Text Box 24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/>
                  <a:t>variables</a:t>
                </a:r>
                <a:endParaRPr lang="en-US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758" name="Rectangle 25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73754" name="Group 26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73755" name="Rectangle 27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3756" name="Text Box 28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>
                    <a:solidFill>
                      <a:schemeClr val="bg1"/>
                    </a:solidFill>
                  </a:rPr>
                  <a:t>socket</a:t>
                </a:r>
                <a:endParaRPr lang="en-US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73743" name="Text Box 29"/>
          <p:cNvSpPr txBox="1">
            <a:spLocks noChangeArrowheads="1"/>
          </p:cNvSpPr>
          <p:nvPr/>
        </p:nvSpPr>
        <p:spPr bwMode="auto">
          <a:xfrm>
            <a:off x="8642350" y="35194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evelop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3744" name="Text Box 30"/>
          <p:cNvSpPr txBox="1">
            <a:spLocks noChangeArrowheads="1"/>
          </p:cNvSpPr>
          <p:nvPr/>
        </p:nvSpPr>
        <p:spPr bwMode="auto">
          <a:xfrm>
            <a:off x="8647114" y="4433888"/>
            <a:ext cx="14303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operat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ystem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3745" name="Line 31"/>
          <p:cNvSpPr>
            <a:spLocks noChangeShapeType="1"/>
          </p:cNvSpPr>
          <p:nvPr/>
        </p:nvSpPr>
        <p:spPr bwMode="auto">
          <a:xfrm flipV="1">
            <a:off x="8553450" y="3762376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6" name="Line 32"/>
          <p:cNvSpPr>
            <a:spLocks noChangeShapeType="1"/>
          </p:cNvSpPr>
          <p:nvPr/>
        </p:nvSpPr>
        <p:spPr bwMode="auto">
          <a:xfrm flipH="1" flipV="1">
            <a:off x="8543925" y="4343401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7" name="Text Box 33"/>
          <p:cNvSpPr txBox="1">
            <a:spLocks noChangeArrowheads="1"/>
          </p:cNvSpPr>
          <p:nvPr/>
        </p:nvSpPr>
        <p:spPr bwMode="auto">
          <a:xfrm>
            <a:off x="7339014" y="5495926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rv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3748" name="Freeform 34"/>
          <p:cNvSpPr>
            <a:spLocks/>
          </p:cNvSpPr>
          <p:nvPr/>
        </p:nvSpPr>
        <p:spPr bwMode="auto">
          <a:xfrm>
            <a:off x="5121275" y="4229101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9" name="Text Box 35"/>
          <p:cNvSpPr txBox="1">
            <a:spLocks noChangeArrowheads="1"/>
          </p:cNvSpPr>
          <p:nvPr/>
        </p:nvSpPr>
        <p:spPr bwMode="auto">
          <a:xfrm>
            <a:off x="5459413" y="4838701"/>
            <a:ext cx="1162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interne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3750" name="Line 36"/>
          <p:cNvSpPr>
            <a:spLocks noChangeShapeType="1"/>
          </p:cNvSpPr>
          <p:nvPr/>
        </p:nvSpPr>
        <p:spPr bwMode="auto">
          <a:xfrm flipH="1">
            <a:off x="4752975" y="4733926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05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47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4B5A08-E9DA-4ED3-8CA1-416522F712AB}" type="slidenum">
              <a:rPr lang="en-US" altLang="en-US" sz="1400">
                <a:latin typeface="Times New Roman" panose="02020603050405020304" pitchFamily="18" charset="0"/>
              </a:rPr>
              <a:pPr/>
              <a:t>4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ocket programming </a:t>
            </a:r>
            <a:r>
              <a:rPr lang="en-US" altLang="en-US" sz="3600" i="1">
                <a:solidFill>
                  <a:srgbClr val="FF0000"/>
                </a:solidFill>
              </a:rPr>
              <a:t>with TCP</a:t>
            </a:r>
            <a:endParaRPr lang="en-US" altLang="en-US" smtClean="0"/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8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Client must contact server</a:t>
            </a:r>
            <a:endParaRPr lang="en-US" altLang="en-US" sz="2400" dirty="0"/>
          </a:p>
          <a:p>
            <a:r>
              <a:rPr lang="en-US" altLang="en-US" sz="2000" dirty="0"/>
              <a:t>server process must first be running</a:t>
            </a:r>
          </a:p>
          <a:p>
            <a:r>
              <a:rPr lang="en-US" altLang="en-US" sz="2000" dirty="0"/>
              <a:t>server must have created socket (door) that welcomes client’s contact</a:t>
            </a:r>
            <a:endParaRPr lang="en-US" altLang="en-US" sz="2400" dirty="0"/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Client contacts server by:</a:t>
            </a:r>
            <a:endParaRPr lang="en-US" altLang="en-US" sz="2400" dirty="0"/>
          </a:p>
          <a:p>
            <a:r>
              <a:rPr lang="en-US" altLang="en-US" sz="2000" dirty="0"/>
              <a:t>creating client-local TCP socket</a:t>
            </a:r>
          </a:p>
          <a:p>
            <a:r>
              <a:rPr lang="en-US" altLang="en-US" sz="2000" dirty="0"/>
              <a:t>specifying IP address, port number of server process</a:t>
            </a:r>
          </a:p>
          <a:p>
            <a:r>
              <a:rPr lang="en-US" altLang="en-US" sz="2000" dirty="0"/>
              <a:t>When </a:t>
            </a:r>
            <a:r>
              <a:rPr lang="en-US" altLang="en-US" sz="2000" dirty="0">
                <a:solidFill>
                  <a:srgbClr val="FF0000"/>
                </a:solidFill>
              </a:rPr>
              <a:t>client creates socket</a:t>
            </a:r>
            <a:r>
              <a:rPr lang="en-US" altLang="en-US" sz="2000" dirty="0"/>
              <a:t>: client TCP establishes connection to server TCP</a:t>
            </a:r>
          </a:p>
          <a:p>
            <a:endParaRPr lang="en-US" altLang="en-US" sz="2000" dirty="0"/>
          </a:p>
        </p:txBody>
      </p:sp>
      <p:sp>
        <p:nvSpPr>
          <p:cNvPr id="747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390651"/>
            <a:ext cx="3962400" cy="3000375"/>
          </a:xfrm>
        </p:spPr>
        <p:txBody>
          <a:bodyPr/>
          <a:lstStyle/>
          <a:p>
            <a:r>
              <a:rPr lang="en-US" altLang="en-US" sz="2000"/>
              <a:t>When contacted by client, </a:t>
            </a:r>
            <a:r>
              <a:rPr lang="en-US" altLang="en-US" sz="2000">
                <a:solidFill>
                  <a:srgbClr val="FF0000"/>
                </a:solidFill>
              </a:rPr>
              <a:t>server TCP creates new socket</a:t>
            </a:r>
            <a:r>
              <a:rPr lang="en-US" altLang="en-US" sz="2000"/>
              <a:t> for server process to communicate with client</a:t>
            </a:r>
          </a:p>
          <a:p>
            <a:pPr lvl="1"/>
            <a:r>
              <a:rPr lang="en-US" altLang="en-US" sz="2000"/>
              <a:t>allows server to talk with multiple clients</a:t>
            </a:r>
          </a:p>
          <a:p>
            <a:pPr lvl="1"/>
            <a:r>
              <a:rPr lang="en-US" altLang="en-US" sz="2000"/>
              <a:t>source port numbers used to distinguish clients </a:t>
            </a:r>
            <a:r>
              <a:rPr lang="en-US" altLang="en-US" sz="2000">
                <a:solidFill>
                  <a:schemeClr val="accent2"/>
                </a:solidFill>
              </a:rPr>
              <a:t>(more in Chap 3)</a:t>
            </a:r>
            <a:endParaRPr lang="en-US" altLang="en-US" sz="1800" i="1">
              <a:solidFill>
                <a:schemeClr val="accent2"/>
              </a:solidFill>
            </a:endParaRPr>
          </a:p>
        </p:txBody>
      </p:sp>
      <p:grpSp>
        <p:nvGrpSpPr>
          <p:cNvPr id="74759" name="Group 5"/>
          <p:cNvGrpSpPr>
            <a:grpSpLocks/>
          </p:cNvGrpSpPr>
          <p:nvPr/>
        </p:nvGrpSpPr>
        <p:grpSpPr bwMode="auto">
          <a:xfrm>
            <a:off x="6191251" y="4556125"/>
            <a:ext cx="3938588" cy="1435100"/>
            <a:chOff x="2940" y="2870"/>
            <a:chExt cx="2481" cy="904"/>
          </a:xfrm>
        </p:grpSpPr>
        <p:sp>
          <p:nvSpPr>
            <p:cNvPr id="74760" name="Text Box 6"/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TCP provides reliable, in-ord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 transfer of bytes (“pipe”)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solidFill>
                    <a:schemeClr val="accent2"/>
                  </a:solidFill>
                </a:rPr>
                <a:t>between client and server</a:t>
              </a:r>
            </a:p>
          </p:txBody>
        </p:sp>
        <p:sp>
          <p:nvSpPr>
            <p:cNvPr id="74761" name="Rectangle 7"/>
            <p:cNvSpPr>
              <a:spLocks noChangeArrowheads="1"/>
            </p:cNvSpPr>
            <p:nvPr/>
          </p:nvSpPr>
          <p:spPr bwMode="auto">
            <a:xfrm>
              <a:off x="2940" y="3326"/>
              <a:ext cx="116" cy="291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74762" name="Group 8"/>
            <p:cNvGrpSpPr>
              <a:grpSpLocks/>
            </p:cNvGrpSpPr>
            <p:nvPr/>
          </p:nvGrpSpPr>
          <p:grpSpPr bwMode="auto">
            <a:xfrm>
              <a:off x="2976" y="2870"/>
              <a:ext cx="1653" cy="291"/>
              <a:chOff x="66" y="3824"/>
              <a:chExt cx="1653" cy="291"/>
            </a:xfrm>
          </p:grpSpPr>
          <p:sp>
            <p:nvSpPr>
              <p:cNvPr id="74763" name="Rectangle 9"/>
              <p:cNvSpPr>
                <a:spLocks noChangeArrowheads="1"/>
              </p:cNvSpPr>
              <p:nvPr/>
            </p:nvSpPr>
            <p:spPr bwMode="auto">
              <a:xfrm>
                <a:off x="96" y="3824"/>
                <a:ext cx="116" cy="2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4764" name="Text Box 10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8063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57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2C06DD6-9B4F-4920-B588-2BAD0FC491AD}" type="slidenum">
              <a:rPr lang="en-US" altLang="en-US" sz="1400">
                <a:latin typeface="Times New Roman" panose="02020603050405020304" pitchFamily="18" charset="0"/>
              </a:rPr>
              <a:pPr/>
              <a:t>4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lient/server socket interaction: TCP</a:t>
            </a:r>
            <a:endParaRPr lang="en-US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36864" y="3214688"/>
            <a:ext cx="2136775" cy="933450"/>
            <a:chOff x="827" y="2025"/>
            <a:chExt cx="1346" cy="588"/>
          </a:xfrm>
        </p:grpSpPr>
        <p:sp>
          <p:nvSpPr>
            <p:cNvPr id="75815" name="Text Box 4"/>
            <p:cNvSpPr txBox="1">
              <a:spLocks noChangeArrowheads="1"/>
            </p:cNvSpPr>
            <p:nvPr/>
          </p:nvSpPr>
          <p:spPr bwMode="auto">
            <a:xfrm>
              <a:off x="827" y="2025"/>
              <a:ext cx="10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incomi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onnection reques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16" name="Text Box 5"/>
            <p:cNvSpPr txBox="1">
              <a:spLocks noChangeArrowheads="1"/>
            </p:cNvSpPr>
            <p:nvPr/>
          </p:nvSpPr>
          <p:spPr bwMode="auto">
            <a:xfrm>
              <a:off x="828" y="2283"/>
              <a:ext cx="134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 =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welcomeSocket.accept()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19402" y="1876425"/>
            <a:ext cx="1643063" cy="1419224"/>
            <a:chOff x="816" y="1182"/>
            <a:chExt cx="1035" cy="894"/>
          </a:xfrm>
        </p:grpSpPr>
        <p:grpSp>
          <p:nvGrpSpPr>
            <p:cNvPr id="75811" name="Group 7"/>
            <p:cNvGrpSpPr>
              <a:grpSpLocks/>
            </p:cNvGrpSpPr>
            <p:nvPr/>
          </p:nvGrpSpPr>
          <p:grpSpPr bwMode="auto">
            <a:xfrm>
              <a:off x="816" y="1182"/>
              <a:ext cx="1035" cy="717"/>
              <a:chOff x="324" y="1206"/>
              <a:chExt cx="1035" cy="717"/>
            </a:xfrm>
          </p:grpSpPr>
          <p:sp>
            <p:nvSpPr>
              <p:cNvPr id="75813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6"/>
                <a:ext cx="1006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port=</a:t>
                </a:r>
                <a:r>
                  <a:rPr lang="en-US" altLang="en-US" sz="1400" b="1">
                    <a:latin typeface="Courier New" panose="02070309020205020404" pitchFamily="49" charset="0"/>
                  </a:rPr>
                  <a:t>x</a:t>
                </a:r>
                <a:r>
                  <a:rPr lang="en-US" altLang="en-US" sz="1400">
                    <a:latin typeface="Arial" panose="020B0604020202020204" pitchFamily="34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incoming request: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14" name="Text Box 9"/>
              <p:cNvSpPr txBox="1">
                <a:spLocks noChangeArrowheads="1"/>
              </p:cNvSpPr>
              <p:nvPr/>
            </p:nvSpPr>
            <p:spPr bwMode="auto">
              <a:xfrm>
                <a:off x="324" y="1593"/>
                <a:ext cx="103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welcomeSocket =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()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5812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6604004" y="3146425"/>
            <a:ext cx="2336801" cy="915988"/>
            <a:chOff x="3326" y="1154"/>
            <a:chExt cx="1472" cy="577"/>
          </a:xfrm>
        </p:grpSpPr>
        <p:sp>
          <p:nvSpPr>
            <p:cNvPr id="75809" name="Text Box 12"/>
            <p:cNvSpPr txBox="1">
              <a:spLocks noChangeArrowheads="1"/>
            </p:cNvSpPr>
            <p:nvPr/>
          </p:nvSpPr>
          <p:spPr bwMode="auto">
            <a:xfrm>
              <a:off x="3335" y="1154"/>
              <a:ext cx="146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reate socket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onnect to </a:t>
              </a:r>
              <a:r>
                <a:rPr lang="en-US" altLang="en-US" sz="1400" b="1">
                  <a:latin typeface="Courier New" panose="02070309020205020404" pitchFamily="49" charset="0"/>
                </a:rPr>
                <a:t>hostid</a:t>
              </a:r>
              <a:r>
                <a:rPr lang="en-US" altLang="en-US" sz="1400">
                  <a:latin typeface="Arial" panose="020B0604020202020204" pitchFamily="34" charset="0"/>
                </a:rPr>
                <a:t>, port=</a:t>
              </a:r>
              <a:r>
                <a:rPr lang="en-US" altLang="en-US" sz="1400" b="1">
                  <a:latin typeface="Courier New" panose="02070309020205020404" pitchFamily="49" charset="0"/>
                </a:rPr>
                <a:t>x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10" name="Text Box 13"/>
            <p:cNvSpPr txBox="1">
              <a:spLocks noChangeArrowheads="1"/>
            </p:cNvSpPr>
            <p:nvPr/>
          </p:nvSpPr>
          <p:spPr bwMode="auto">
            <a:xfrm>
              <a:off x="3326" y="1401"/>
              <a:ext cx="8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 =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ocket()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2800351" y="4616452"/>
            <a:ext cx="5453063" cy="1846263"/>
            <a:chOff x="804" y="2908"/>
            <a:chExt cx="3435" cy="1163"/>
          </a:xfrm>
        </p:grpSpPr>
        <p:sp>
          <p:nvSpPr>
            <p:cNvPr id="75802" name="Text Box 15"/>
            <p:cNvSpPr txBox="1">
              <a:spLocks noChangeArrowheads="1"/>
            </p:cNvSpPr>
            <p:nvPr/>
          </p:nvSpPr>
          <p:spPr bwMode="auto">
            <a:xfrm>
              <a:off x="839" y="3639"/>
              <a:ext cx="10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03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804" name="Freeform 17"/>
            <p:cNvSpPr>
              <a:spLocks/>
            </p:cNvSpPr>
            <p:nvPr/>
          </p:nvSpPr>
          <p:spPr bwMode="auto">
            <a:xfrm>
              <a:off x="804" y="2908"/>
              <a:ext cx="492" cy="233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5805" name="Group 18"/>
            <p:cNvGrpSpPr>
              <a:grpSpLocks/>
            </p:cNvGrpSpPr>
            <p:nvPr/>
          </p:nvGrpSpPr>
          <p:grpSpPr bwMode="auto">
            <a:xfrm>
              <a:off x="3365" y="3375"/>
              <a:ext cx="874" cy="696"/>
              <a:chOff x="3365" y="3375"/>
              <a:chExt cx="874" cy="696"/>
            </a:xfrm>
          </p:grpSpPr>
          <p:sp>
            <p:nvSpPr>
              <p:cNvPr id="75806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5"/>
                <a:ext cx="874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read reply from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07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1"/>
                <a:ext cx="72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close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08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75785" name="Text Box 22"/>
          <p:cNvSpPr txBox="1">
            <a:spLocks noChangeArrowheads="1"/>
          </p:cNvSpPr>
          <p:nvPr/>
        </p:nvSpPr>
        <p:spPr bwMode="auto">
          <a:xfrm>
            <a:off x="2109789" y="1314450"/>
            <a:ext cx="339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/>
              <a:t>Server </a:t>
            </a:r>
            <a:r>
              <a:rPr lang="en-US" altLang="en-US" sz="1800"/>
              <a:t>(running on </a:t>
            </a:r>
            <a:r>
              <a:rPr lang="en-US" altLang="en-US" sz="1800" b="1">
                <a:latin typeface="Courier New" panose="02070309020205020404" pitchFamily="49" charset="0"/>
              </a:rPr>
              <a:t>hostid</a:t>
            </a:r>
            <a:r>
              <a:rPr lang="en-US" altLang="en-US" sz="1800"/>
              <a:t>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5786" name="Text Box 23"/>
          <p:cNvSpPr txBox="1">
            <a:spLocks noChangeArrowheads="1"/>
          </p:cNvSpPr>
          <p:nvPr/>
        </p:nvSpPr>
        <p:spPr bwMode="auto">
          <a:xfrm>
            <a:off x="6780213" y="1333500"/>
            <a:ext cx="1008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/>
              <a:t>Clien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4457700" y="4010025"/>
            <a:ext cx="4057650" cy="1371600"/>
            <a:chOff x="1848" y="2526"/>
            <a:chExt cx="2556" cy="864"/>
          </a:xfrm>
        </p:grpSpPr>
        <p:sp>
          <p:nvSpPr>
            <p:cNvPr id="75797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5798" name="Group 26"/>
            <p:cNvGrpSpPr>
              <a:grpSpLocks/>
            </p:cNvGrpSpPr>
            <p:nvPr/>
          </p:nvGrpSpPr>
          <p:grpSpPr bwMode="auto">
            <a:xfrm>
              <a:off x="1848" y="2526"/>
              <a:ext cx="2556" cy="516"/>
              <a:chOff x="1848" y="2526"/>
              <a:chExt cx="2556" cy="516"/>
            </a:xfrm>
          </p:grpSpPr>
          <p:sp>
            <p:nvSpPr>
              <p:cNvPr id="75799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3"/>
                <a:ext cx="106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Arial" panose="020B0604020202020204" pitchFamily="34" charset="0"/>
                  </a:rPr>
                  <a:t>send request using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00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801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2827339" y="4105276"/>
            <a:ext cx="4097337" cy="1490663"/>
            <a:chOff x="821" y="2586"/>
            <a:chExt cx="2581" cy="939"/>
          </a:xfrm>
        </p:grpSpPr>
        <p:sp>
          <p:nvSpPr>
            <p:cNvPr id="75792" name="Text Box 31"/>
            <p:cNvSpPr txBox="1">
              <a:spLocks noChangeArrowheads="1"/>
            </p:cNvSpPr>
            <p:nvPr/>
          </p:nvSpPr>
          <p:spPr bwMode="auto">
            <a:xfrm>
              <a:off x="821" y="2787"/>
              <a:ext cx="10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793" name="Text Box 32"/>
            <p:cNvSpPr txBox="1">
              <a:spLocks noChangeArrowheads="1"/>
            </p:cNvSpPr>
            <p:nvPr/>
          </p:nvSpPr>
          <p:spPr bwMode="auto">
            <a:xfrm>
              <a:off x="851" y="3195"/>
              <a:ext cx="10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794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795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796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4448176" y="3041650"/>
            <a:ext cx="2200275" cy="641350"/>
            <a:chOff x="1842" y="1916"/>
            <a:chExt cx="1386" cy="404"/>
          </a:xfrm>
        </p:grpSpPr>
        <p:sp>
          <p:nvSpPr>
            <p:cNvPr id="75790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5791" name="Text Box 38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CP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connection setup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6396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29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991A78A-7A4D-4B1E-8927-602E62337FFA}" type="slidenum">
              <a:rPr lang="en-US" altLang="en-US" sz="1400">
                <a:latin typeface="Times New Roman" panose="02020603050405020304" pitchFamily="18" charset="0"/>
              </a:rPr>
              <a:pPr/>
              <a:t>4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Socket programming </a:t>
            </a:r>
            <a:r>
              <a:rPr lang="en-US" altLang="en-US" sz="3600" i="1" dirty="0">
                <a:solidFill>
                  <a:srgbClr val="FF0000"/>
                </a:solidFill>
              </a:rPr>
              <a:t>with UDP</a:t>
            </a:r>
            <a:endParaRPr lang="en-US" altLang="en-US" dirty="0" smtClean="0"/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UDP: no “connection” between client and server</a:t>
            </a:r>
            <a:endParaRPr lang="en-US" altLang="en-US" sz="2000"/>
          </a:p>
          <a:p>
            <a:r>
              <a:rPr lang="en-US" altLang="en-US" sz="2000"/>
              <a:t>no handshaking</a:t>
            </a:r>
          </a:p>
          <a:p>
            <a:r>
              <a:rPr lang="en-US" altLang="en-US" sz="2000"/>
              <a:t>sender explicitly attaches IP address and port of destination to each packet</a:t>
            </a:r>
          </a:p>
          <a:p>
            <a:r>
              <a:rPr lang="en-US" altLang="en-US" sz="2000"/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UDP: transmitted data may be received out of order, or lost</a:t>
            </a:r>
            <a:endParaRPr lang="en-US" altLang="en-US" sz="2000"/>
          </a:p>
        </p:txBody>
      </p:sp>
      <p:grpSp>
        <p:nvGrpSpPr>
          <p:cNvPr id="82950" name="Group 4"/>
          <p:cNvGrpSpPr>
            <a:grpSpLocks/>
          </p:cNvGrpSpPr>
          <p:nvPr/>
        </p:nvGrpSpPr>
        <p:grpSpPr bwMode="auto">
          <a:xfrm>
            <a:off x="6140451" y="2651125"/>
            <a:ext cx="4160838" cy="1771650"/>
            <a:chOff x="2914" y="2870"/>
            <a:chExt cx="2621" cy="1116"/>
          </a:xfrm>
        </p:grpSpPr>
        <p:sp>
          <p:nvSpPr>
            <p:cNvPr id="82951" name="Rectangle 5"/>
            <p:cNvSpPr>
              <a:spLocks noChangeArrowheads="1"/>
            </p:cNvSpPr>
            <p:nvPr/>
          </p:nvSpPr>
          <p:spPr bwMode="auto">
            <a:xfrm>
              <a:off x="2940" y="3326"/>
              <a:ext cx="116" cy="291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82952" name="Group 6"/>
            <p:cNvGrpSpPr>
              <a:grpSpLocks/>
            </p:cNvGrpSpPr>
            <p:nvPr/>
          </p:nvGrpSpPr>
          <p:grpSpPr bwMode="auto">
            <a:xfrm>
              <a:off x="2976" y="2870"/>
              <a:ext cx="1653" cy="291"/>
              <a:chOff x="66" y="3824"/>
              <a:chExt cx="1653" cy="291"/>
            </a:xfrm>
          </p:grpSpPr>
          <p:sp>
            <p:nvSpPr>
              <p:cNvPr id="82954" name="Rectangle 7"/>
              <p:cNvSpPr>
                <a:spLocks noChangeArrowheads="1"/>
              </p:cNvSpPr>
              <p:nvPr/>
            </p:nvSpPr>
            <p:spPr bwMode="auto">
              <a:xfrm>
                <a:off x="96" y="3824"/>
                <a:ext cx="116" cy="2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2955" name="Text Box 8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 sz="1800"/>
              </a:p>
            </p:txBody>
          </p:sp>
        </p:grp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 dirty="0">
                  <a:solidFill>
                    <a:schemeClr val="accent2"/>
                  </a:solidFill>
                </a:rPr>
                <a:t>UDP provides </a:t>
              </a:r>
              <a:r>
                <a:rPr lang="en-US" altLang="en-US" sz="2000" i="1" u="sng" dirty="0">
                  <a:solidFill>
                    <a:schemeClr val="accent2"/>
                  </a:solidFill>
                </a:rPr>
                <a:t>unreliable</a:t>
              </a:r>
              <a:r>
                <a:rPr lang="en-US" altLang="en-US" sz="2000" i="1" dirty="0">
                  <a:solidFill>
                    <a:schemeClr val="accent2"/>
                  </a:solidFill>
                </a:rPr>
                <a:t> transf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 dirty="0">
                  <a:solidFill>
                    <a:schemeClr val="accent2"/>
                  </a:solidFill>
                </a:rPr>
                <a:t> of groups of bytes (“datagrams”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 dirty="0">
                  <a:solidFill>
                    <a:schemeClr val="accent2"/>
                  </a:solidFill>
                </a:rPr>
                <a:t> between client and server</a:t>
              </a:r>
              <a:endParaRPr lang="en-US" altLang="en-US" sz="2000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6025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2: Application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39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9699C0-C7D5-4176-B43F-85C5C9C4B1E6}" type="slidenum">
              <a:rPr lang="en-US" altLang="en-US" sz="1400">
                <a:latin typeface="Times New Roman" panose="02020603050405020304" pitchFamily="18" charset="0"/>
              </a:rPr>
              <a:pPr/>
              <a:t>4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Client/server socket interaction: UDP</a:t>
            </a:r>
            <a:endParaRPr lang="en-US" altLang="en-U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00351" y="4411662"/>
            <a:ext cx="5445125" cy="1460500"/>
            <a:chOff x="804" y="2779"/>
            <a:chExt cx="3430" cy="920"/>
          </a:xfrm>
        </p:grpSpPr>
        <p:sp>
          <p:nvSpPr>
            <p:cNvPr id="83996" name="Freeform 4"/>
            <p:cNvSpPr>
              <a:spLocks/>
            </p:cNvSpPr>
            <p:nvPr/>
          </p:nvSpPr>
          <p:spPr bwMode="auto">
            <a:xfrm>
              <a:off x="804" y="2779"/>
              <a:ext cx="552" cy="233"/>
            </a:xfrm>
            <a:custGeom>
              <a:avLst/>
              <a:gdLst>
                <a:gd name="T0" fmla="*/ 694 w 492"/>
                <a:gd name="T1" fmla="*/ 859 h 2112"/>
                <a:gd name="T2" fmla="*/ 694 w 492"/>
                <a:gd name="T3" fmla="*/ 922 h 2112"/>
                <a:gd name="T4" fmla="*/ 0 w 492"/>
                <a:gd name="T5" fmla="*/ 922 h 2112"/>
                <a:gd name="T6" fmla="*/ 0 w 492"/>
                <a:gd name="T7" fmla="*/ 0 h 2112"/>
                <a:gd name="T8" fmla="*/ 568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3997" name="Text Box 5"/>
            <p:cNvSpPr txBox="1">
              <a:spLocks noChangeArrowheads="1"/>
            </p:cNvSpPr>
            <p:nvPr/>
          </p:nvSpPr>
          <p:spPr bwMode="auto">
            <a:xfrm>
              <a:off x="3509" y="3369"/>
              <a:ext cx="72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3998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3974" name="Text Box 7"/>
          <p:cNvSpPr txBox="1">
            <a:spLocks noChangeArrowheads="1"/>
          </p:cNvSpPr>
          <p:nvPr/>
        </p:nvSpPr>
        <p:spPr bwMode="auto">
          <a:xfrm>
            <a:off x="2109789" y="1314450"/>
            <a:ext cx="339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/>
              <a:t>Server </a:t>
            </a:r>
            <a:r>
              <a:rPr lang="en-US" altLang="en-US" sz="1800"/>
              <a:t>(running on </a:t>
            </a:r>
            <a:r>
              <a:rPr lang="en-US" altLang="en-US" sz="1800" b="1">
                <a:latin typeface="Courier New" panose="02070309020205020404" pitchFamily="49" charset="0"/>
              </a:rPr>
              <a:t>hostid</a:t>
            </a:r>
            <a:r>
              <a:rPr lang="en-US" altLang="en-US" sz="1800"/>
              <a:t>)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056439" y="3933826"/>
            <a:ext cx="1387475" cy="1357313"/>
            <a:chOff x="3485" y="2478"/>
            <a:chExt cx="874" cy="855"/>
          </a:xfrm>
        </p:grpSpPr>
        <p:sp>
          <p:nvSpPr>
            <p:cNvPr id="83994" name="Text Box 9"/>
            <p:cNvSpPr txBox="1">
              <a:spLocks noChangeArrowheads="1"/>
            </p:cNvSpPr>
            <p:nvPr/>
          </p:nvSpPr>
          <p:spPr bwMode="auto">
            <a:xfrm>
              <a:off x="3485" y="3003"/>
              <a:ext cx="8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read reply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3995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524375" y="1333500"/>
            <a:ext cx="5557838" cy="2597150"/>
            <a:chOff x="1890" y="840"/>
            <a:chExt cx="3501" cy="1636"/>
          </a:xfrm>
        </p:grpSpPr>
        <p:grpSp>
          <p:nvGrpSpPr>
            <p:cNvPr id="83987" name="Group 12"/>
            <p:cNvGrpSpPr>
              <a:grpSpLocks/>
            </p:cNvGrpSpPr>
            <p:nvPr/>
          </p:nvGrpSpPr>
          <p:grpSpPr bwMode="auto">
            <a:xfrm>
              <a:off x="3389" y="1340"/>
              <a:ext cx="1039" cy="469"/>
              <a:chOff x="3233" y="1850"/>
              <a:chExt cx="1039" cy="469"/>
            </a:xfrm>
          </p:grpSpPr>
          <p:sp>
            <p:nvSpPr>
              <p:cNvPr id="83992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0"/>
                <a:ext cx="818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dirty="0">
                    <a:latin typeface="Arial" panose="020B0604020202020204" pitchFamily="34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3993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89"/>
                <a:ext cx="10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3988" name="Text Box 15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/>
                <a:t>Clien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3989" name="Text Box 16"/>
            <p:cNvSpPr txBox="1">
              <a:spLocks noChangeArrowheads="1"/>
            </p:cNvSpPr>
            <p:nvPr/>
          </p:nvSpPr>
          <p:spPr bwMode="auto">
            <a:xfrm>
              <a:off x="3389" y="2011"/>
              <a:ext cx="200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reate, address (</a:t>
              </a:r>
              <a:r>
                <a:rPr lang="en-US" altLang="en-US" sz="1400" b="1">
                  <a:latin typeface="Courier New" panose="02070309020205020404" pitchFamily="49" charset="0"/>
                </a:rPr>
                <a:t>hostid, port=x,</a:t>
              </a:r>
              <a:endParaRPr lang="en-US" altLang="en-US" sz="1400">
                <a:latin typeface="Arial" panose="020B0604020202020204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end datagram reques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using </a:t>
              </a: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3990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3991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2827338" y="2076452"/>
            <a:ext cx="1709738" cy="2157413"/>
            <a:chOff x="821" y="1308"/>
            <a:chExt cx="1077" cy="1359"/>
          </a:xfrm>
        </p:grpSpPr>
        <p:grpSp>
          <p:nvGrpSpPr>
            <p:cNvPr id="83982" name="Group 20"/>
            <p:cNvGrpSpPr>
              <a:grpSpLocks/>
            </p:cNvGrpSpPr>
            <p:nvPr/>
          </p:nvGrpSpPr>
          <p:grpSpPr bwMode="auto">
            <a:xfrm>
              <a:off x="821" y="1308"/>
              <a:ext cx="1039" cy="717"/>
              <a:chOff x="329" y="1206"/>
              <a:chExt cx="1039" cy="717"/>
            </a:xfrm>
          </p:grpSpPr>
          <p:sp>
            <p:nvSpPr>
              <p:cNvPr id="83985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6"/>
                <a:ext cx="1006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dirty="0">
                    <a:latin typeface="Arial" panose="020B0604020202020204" pitchFamily="34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dirty="0">
                    <a:latin typeface="Arial" panose="020B0604020202020204" pitchFamily="34" charset="0"/>
                  </a:rPr>
                  <a:t>port=</a:t>
                </a:r>
                <a:r>
                  <a:rPr lang="en-US" altLang="en-US" sz="1400" b="1" dirty="0">
                    <a:latin typeface="Courier New" panose="02070309020205020404" pitchFamily="49" charset="0"/>
                  </a:rPr>
                  <a:t>x</a:t>
                </a:r>
                <a:r>
                  <a:rPr lang="en-US" altLang="en-US" sz="1400" dirty="0">
                    <a:latin typeface="Arial" panose="020B0604020202020204" pitchFamily="34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dirty="0">
                    <a:latin typeface="Arial" panose="020B0604020202020204" pitchFamily="34" charset="0"/>
                  </a:rPr>
                  <a:t>incoming request:</a:t>
                </a:r>
                <a:endParaRPr lang="en-US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3986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3"/>
                <a:ext cx="103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pitchFamily="82" charset="2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3983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3984" name="Text Box 24"/>
            <p:cNvSpPr txBox="1">
              <a:spLocks noChangeArrowheads="1"/>
            </p:cNvSpPr>
            <p:nvPr/>
          </p:nvSpPr>
          <p:spPr bwMode="auto">
            <a:xfrm>
              <a:off x="893" y="2337"/>
              <a:ext cx="100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2951163" y="4229102"/>
            <a:ext cx="3973512" cy="1366838"/>
            <a:chOff x="899" y="2664"/>
            <a:chExt cx="2503" cy="861"/>
          </a:xfrm>
        </p:grpSpPr>
        <p:sp>
          <p:nvSpPr>
            <p:cNvPr id="83979" name="Text Box 26"/>
            <p:cNvSpPr txBox="1">
              <a:spLocks noChangeArrowheads="1"/>
            </p:cNvSpPr>
            <p:nvPr/>
          </p:nvSpPr>
          <p:spPr bwMode="auto">
            <a:xfrm>
              <a:off x="899" y="2788"/>
              <a:ext cx="913" cy="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pecifying clien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host address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port number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3980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3981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65334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2651C6D7-0348-465F-90D3-69CC980F64B3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1143000"/>
          </a:xfrm>
        </p:spPr>
        <p:txBody>
          <a:bodyPr/>
          <a:lstStyle/>
          <a:p>
            <a:r>
              <a:rPr lang="en-US" altLang="en-US" dirty="0" smtClean="0"/>
              <a:t>Multiplexing/</a:t>
            </a:r>
            <a:r>
              <a:rPr lang="en-US" altLang="en-US" dirty="0" err="1" smtClean="0"/>
              <a:t>demultiplexing</a:t>
            </a:r>
            <a:endParaRPr lang="en-US" altLang="en-US" dirty="0" smtClean="0"/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2209800" y="350837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</p:txBody>
      </p:sp>
      <p:sp>
        <p:nvSpPr>
          <p:cNvPr id="16390" name="Rectangle 12"/>
          <p:cNvSpPr>
            <a:spLocks noChangeArrowheads="1"/>
          </p:cNvSpPr>
          <p:nvPr/>
        </p:nvSpPr>
        <p:spPr bwMode="auto">
          <a:xfrm>
            <a:off x="2209800" y="398462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ransport</a:t>
            </a:r>
          </a:p>
        </p:txBody>
      </p:sp>
      <p:sp>
        <p:nvSpPr>
          <p:cNvPr id="16391" name="Rectangle 13"/>
          <p:cNvSpPr>
            <a:spLocks noChangeArrowheads="1"/>
          </p:cNvSpPr>
          <p:nvPr/>
        </p:nvSpPr>
        <p:spPr bwMode="auto">
          <a:xfrm>
            <a:off x="2209800" y="446087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twork</a:t>
            </a:r>
          </a:p>
        </p:txBody>
      </p:sp>
      <p:sp>
        <p:nvSpPr>
          <p:cNvPr id="16392" name="Rectangle 14"/>
          <p:cNvSpPr>
            <a:spLocks noChangeArrowheads="1"/>
          </p:cNvSpPr>
          <p:nvPr/>
        </p:nvSpPr>
        <p:spPr bwMode="auto">
          <a:xfrm>
            <a:off x="2209800" y="493712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ink</a:t>
            </a:r>
          </a:p>
        </p:txBody>
      </p:sp>
      <p:sp>
        <p:nvSpPr>
          <p:cNvPr id="16393" name="Rectangle 15"/>
          <p:cNvSpPr>
            <a:spLocks noChangeArrowheads="1"/>
          </p:cNvSpPr>
          <p:nvPr/>
        </p:nvSpPr>
        <p:spPr bwMode="auto">
          <a:xfrm>
            <a:off x="2209800" y="541337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hysical</a:t>
            </a:r>
          </a:p>
        </p:txBody>
      </p:sp>
      <p:sp>
        <p:nvSpPr>
          <p:cNvPr id="16394" name="Rectangle 18"/>
          <p:cNvSpPr>
            <a:spLocks noChangeArrowheads="1"/>
          </p:cNvSpPr>
          <p:nvPr/>
        </p:nvSpPr>
        <p:spPr bwMode="auto">
          <a:xfrm>
            <a:off x="4843464" y="3852863"/>
            <a:ext cx="598487" cy="1952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95" name="Oval 19"/>
          <p:cNvSpPr>
            <a:spLocks noChangeArrowheads="1"/>
          </p:cNvSpPr>
          <p:nvPr/>
        </p:nvSpPr>
        <p:spPr bwMode="auto">
          <a:xfrm>
            <a:off x="4843464" y="3548063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1</a:t>
            </a:r>
          </a:p>
        </p:txBody>
      </p:sp>
      <p:sp>
        <p:nvSpPr>
          <p:cNvPr id="16396" name="Rectangle 24"/>
          <p:cNvSpPr>
            <a:spLocks noChangeArrowheads="1"/>
          </p:cNvSpPr>
          <p:nvPr/>
        </p:nvSpPr>
        <p:spPr bwMode="auto">
          <a:xfrm>
            <a:off x="8139114" y="342900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</p:txBody>
      </p:sp>
      <p:sp>
        <p:nvSpPr>
          <p:cNvPr id="16397" name="Rectangle 25"/>
          <p:cNvSpPr>
            <a:spLocks noChangeArrowheads="1"/>
          </p:cNvSpPr>
          <p:nvPr/>
        </p:nvSpPr>
        <p:spPr bwMode="auto">
          <a:xfrm>
            <a:off x="8139114" y="390525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ransport</a:t>
            </a:r>
          </a:p>
        </p:txBody>
      </p:sp>
      <p:sp>
        <p:nvSpPr>
          <p:cNvPr id="16398" name="Rectangle 26"/>
          <p:cNvSpPr>
            <a:spLocks noChangeArrowheads="1"/>
          </p:cNvSpPr>
          <p:nvPr/>
        </p:nvSpPr>
        <p:spPr bwMode="auto">
          <a:xfrm>
            <a:off x="8139114" y="438150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twork</a:t>
            </a:r>
          </a:p>
        </p:txBody>
      </p:sp>
      <p:sp>
        <p:nvSpPr>
          <p:cNvPr id="16399" name="Rectangle 27"/>
          <p:cNvSpPr>
            <a:spLocks noChangeArrowheads="1"/>
          </p:cNvSpPr>
          <p:nvPr/>
        </p:nvSpPr>
        <p:spPr bwMode="auto">
          <a:xfrm>
            <a:off x="8139114" y="485775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ink</a:t>
            </a:r>
          </a:p>
        </p:txBody>
      </p:sp>
      <p:sp>
        <p:nvSpPr>
          <p:cNvPr id="16400" name="Rectangle 28"/>
          <p:cNvSpPr>
            <a:spLocks noChangeArrowheads="1"/>
          </p:cNvSpPr>
          <p:nvPr/>
        </p:nvSpPr>
        <p:spPr bwMode="auto">
          <a:xfrm>
            <a:off x="8139114" y="533400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hysical</a:t>
            </a:r>
          </a:p>
        </p:txBody>
      </p:sp>
      <p:sp>
        <p:nvSpPr>
          <p:cNvPr id="16401" name="Rectangle 30"/>
          <p:cNvSpPr>
            <a:spLocks noChangeArrowheads="1"/>
          </p:cNvSpPr>
          <p:nvPr/>
        </p:nvSpPr>
        <p:spPr bwMode="auto">
          <a:xfrm>
            <a:off x="4811713" y="350837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pplication</a:t>
            </a:r>
          </a:p>
        </p:txBody>
      </p:sp>
      <p:sp>
        <p:nvSpPr>
          <p:cNvPr id="16402" name="Rectangle 31"/>
          <p:cNvSpPr>
            <a:spLocks noChangeArrowheads="1"/>
          </p:cNvSpPr>
          <p:nvPr/>
        </p:nvSpPr>
        <p:spPr bwMode="auto">
          <a:xfrm>
            <a:off x="4811713" y="398462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ransport</a:t>
            </a:r>
          </a:p>
        </p:txBody>
      </p:sp>
      <p:sp>
        <p:nvSpPr>
          <p:cNvPr id="16403" name="Rectangle 32"/>
          <p:cNvSpPr>
            <a:spLocks noChangeArrowheads="1"/>
          </p:cNvSpPr>
          <p:nvPr/>
        </p:nvSpPr>
        <p:spPr bwMode="auto">
          <a:xfrm>
            <a:off x="4811713" y="446087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twork</a:t>
            </a:r>
          </a:p>
        </p:txBody>
      </p:sp>
      <p:sp>
        <p:nvSpPr>
          <p:cNvPr id="16404" name="Rectangle 33"/>
          <p:cNvSpPr>
            <a:spLocks noChangeArrowheads="1"/>
          </p:cNvSpPr>
          <p:nvPr/>
        </p:nvSpPr>
        <p:spPr bwMode="auto">
          <a:xfrm>
            <a:off x="4811713" y="493712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ink</a:t>
            </a:r>
          </a:p>
        </p:txBody>
      </p:sp>
      <p:sp>
        <p:nvSpPr>
          <p:cNvPr id="16405" name="Rectangle 34"/>
          <p:cNvSpPr>
            <a:spLocks noChangeArrowheads="1"/>
          </p:cNvSpPr>
          <p:nvPr/>
        </p:nvSpPr>
        <p:spPr bwMode="auto">
          <a:xfrm>
            <a:off x="4811713" y="541337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hysical</a:t>
            </a:r>
          </a:p>
        </p:txBody>
      </p:sp>
      <p:sp>
        <p:nvSpPr>
          <p:cNvPr id="16406" name="Rectangle 36"/>
          <p:cNvSpPr>
            <a:spLocks noChangeArrowheads="1"/>
          </p:cNvSpPr>
          <p:nvPr/>
        </p:nvSpPr>
        <p:spPr bwMode="auto">
          <a:xfrm>
            <a:off x="6838950" y="3859213"/>
            <a:ext cx="598488" cy="1952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07" name="Oval 37"/>
          <p:cNvSpPr>
            <a:spLocks noChangeArrowheads="1"/>
          </p:cNvSpPr>
          <p:nvPr/>
        </p:nvSpPr>
        <p:spPr bwMode="auto">
          <a:xfrm>
            <a:off x="6838950" y="3554413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2</a:t>
            </a:r>
          </a:p>
        </p:txBody>
      </p:sp>
      <p:sp>
        <p:nvSpPr>
          <p:cNvPr id="16408" name="Rectangle 39"/>
          <p:cNvSpPr>
            <a:spLocks noChangeArrowheads="1"/>
          </p:cNvSpPr>
          <p:nvPr/>
        </p:nvSpPr>
        <p:spPr bwMode="auto">
          <a:xfrm>
            <a:off x="3468689" y="3883026"/>
            <a:ext cx="598487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09" name="Oval 40"/>
          <p:cNvSpPr>
            <a:spLocks noChangeArrowheads="1"/>
          </p:cNvSpPr>
          <p:nvPr/>
        </p:nvSpPr>
        <p:spPr bwMode="auto">
          <a:xfrm>
            <a:off x="3468689" y="3578225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3</a:t>
            </a:r>
          </a:p>
        </p:txBody>
      </p:sp>
      <p:sp>
        <p:nvSpPr>
          <p:cNvPr id="16410" name="Rectangle 42"/>
          <p:cNvSpPr>
            <a:spLocks noChangeArrowheads="1"/>
          </p:cNvSpPr>
          <p:nvPr/>
        </p:nvSpPr>
        <p:spPr bwMode="auto">
          <a:xfrm>
            <a:off x="8242300" y="3797301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11" name="Oval 43"/>
          <p:cNvSpPr>
            <a:spLocks noChangeArrowheads="1"/>
          </p:cNvSpPr>
          <p:nvPr/>
        </p:nvSpPr>
        <p:spPr bwMode="auto">
          <a:xfrm>
            <a:off x="8242300" y="34925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4</a:t>
            </a:r>
          </a:p>
        </p:txBody>
      </p:sp>
      <p:sp>
        <p:nvSpPr>
          <p:cNvPr id="16412" name="Rectangle 45"/>
          <p:cNvSpPr>
            <a:spLocks noChangeArrowheads="1"/>
          </p:cNvSpPr>
          <p:nvPr/>
        </p:nvSpPr>
        <p:spPr bwMode="auto">
          <a:xfrm>
            <a:off x="4905375" y="3889376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13" name="Oval 46"/>
          <p:cNvSpPr>
            <a:spLocks noChangeArrowheads="1"/>
          </p:cNvSpPr>
          <p:nvPr/>
        </p:nvSpPr>
        <p:spPr bwMode="auto">
          <a:xfrm>
            <a:off x="4905375" y="3584575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1</a:t>
            </a:r>
          </a:p>
        </p:txBody>
      </p:sp>
      <p:sp>
        <p:nvSpPr>
          <p:cNvPr id="16414" name="Text Box 47"/>
          <p:cNvSpPr txBox="1">
            <a:spLocks noChangeArrowheads="1"/>
          </p:cNvSpPr>
          <p:nvPr/>
        </p:nvSpPr>
        <p:spPr bwMode="auto">
          <a:xfrm>
            <a:off x="2713039" y="5967414"/>
            <a:ext cx="896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ost 1</a:t>
            </a:r>
            <a:endParaRPr lang="en-US" altLang="en-US" sz="1600"/>
          </a:p>
        </p:txBody>
      </p:sp>
      <p:sp>
        <p:nvSpPr>
          <p:cNvPr id="16415" name="Text Box 48"/>
          <p:cNvSpPr txBox="1">
            <a:spLocks noChangeArrowheads="1"/>
          </p:cNvSpPr>
          <p:nvPr/>
        </p:nvSpPr>
        <p:spPr bwMode="auto">
          <a:xfrm>
            <a:off x="5719763" y="5954714"/>
            <a:ext cx="938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ost 2</a:t>
            </a:r>
            <a:endParaRPr lang="en-US" altLang="en-US" sz="1600">
              <a:solidFill>
                <a:schemeClr val="accent2"/>
              </a:solidFill>
            </a:endParaRPr>
          </a:p>
        </p:txBody>
      </p:sp>
      <p:sp>
        <p:nvSpPr>
          <p:cNvPr id="16416" name="Text Box 49"/>
          <p:cNvSpPr txBox="1">
            <a:spLocks noChangeArrowheads="1"/>
          </p:cNvSpPr>
          <p:nvPr/>
        </p:nvSpPr>
        <p:spPr bwMode="auto">
          <a:xfrm>
            <a:off x="8748713" y="5832476"/>
            <a:ext cx="938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host 3</a:t>
            </a:r>
          </a:p>
        </p:txBody>
      </p:sp>
      <p:grpSp>
        <p:nvGrpSpPr>
          <p:cNvPr id="16417" name="Group 87"/>
          <p:cNvGrpSpPr>
            <a:grpSpLocks/>
          </p:cNvGrpSpPr>
          <p:nvPr/>
        </p:nvGrpSpPr>
        <p:grpSpPr bwMode="auto">
          <a:xfrm>
            <a:off x="3832226" y="3983038"/>
            <a:ext cx="2263775" cy="1676400"/>
            <a:chOff x="1421" y="2509"/>
            <a:chExt cx="1426" cy="1056"/>
          </a:xfrm>
        </p:grpSpPr>
        <p:sp>
          <p:nvSpPr>
            <p:cNvPr id="16437" name="Line 57"/>
            <p:cNvSpPr>
              <a:spLocks noChangeShapeType="1"/>
            </p:cNvSpPr>
            <p:nvPr/>
          </p:nvSpPr>
          <p:spPr bwMode="auto">
            <a:xfrm>
              <a:off x="1421" y="2509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8" name="Freeform 58"/>
            <p:cNvSpPr>
              <a:spLocks/>
            </p:cNvSpPr>
            <p:nvPr/>
          </p:nvSpPr>
          <p:spPr bwMode="auto">
            <a:xfrm>
              <a:off x="2546" y="2563"/>
              <a:ext cx="286" cy="989"/>
            </a:xfrm>
            <a:custGeom>
              <a:avLst/>
              <a:gdLst>
                <a:gd name="T0" fmla="*/ 286 w 286"/>
                <a:gd name="T1" fmla="*/ 989 h 989"/>
                <a:gd name="T2" fmla="*/ 284 w 286"/>
                <a:gd name="T3" fmla="*/ 117 h 989"/>
                <a:gd name="T4" fmla="*/ 0 w 286"/>
                <a:gd name="T5" fmla="*/ 0 h 9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6" h="989">
                  <a:moveTo>
                    <a:pt x="286" y="989"/>
                  </a:moveTo>
                  <a:lnTo>
                    <a:pt x="284" y="11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9" name="Freeform 59"/>
            <p:cNvSpPr>
              <a:spLocks/>
            </p:cNvSpPr>
            <p:nvPr/>
          </p:nvSpPr>
          <p:spPr bwMode="auto">
            <a:xfrm>
              <a:off x="1421" y="3556"/>
              <a:ext cx="1426" cy="9"/>
            </a:xfrm>
            <a:custGeom>
              <a:avLst/>
              <a:gdLst>
                <a:gd name="T0" fmla="*/ 0 w 1426"/>
                <a:gd name="T1" fmla="*/ 9 h 9"/>
                <a:gd name="T2" fmla="*/ 1426 w 1426"/>
                <a:gd name="T3" fmla="*/ 0 h 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26" h="9">
                  <a:moveTo>
                    <a:pt x="0" y="9"/>
                  </a:moveTo>
                  <a:lnTo>
                    <a:pt x="1426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418" name="Rectangle 64"/>
          <p:cNvSpPr>
            <a:spLocks noChangeArrowheads="1"/>
          </p:cNvSpPr>
          <p:nvPr/>
        </p:nvSpPr>
        <p:spPr bwMode="auto">
          <a:xfrm>
            <a:off x="1981200" y="2895601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19" name="Oval 65"/>
          <p:cNvSpPr>
            <a:spLocks noChangeArrowheads="1"/>
          </p:cNvSpPr>
          <p:nvPr/>
        </p:nvSpPr>
        <p:spPr bwMode="auto">
          <a:xfrm>
            <a:off x="4114800" y="28194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20" name="Text Box 67"/>
          <p:cNvSpPr txBox="1">
            <a:spLocks noChangeArrowheads="1"/>
          </p:cNvSpPr>
          <p:nvPr/>
        </p:nvSpPr>
        <p:spPr bwMode="auto">
          <a:xfrm>
            <a:off x="4800600" y="2819400"/>
            <a:ext cx="1073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= process</a:t>
            </a:r>
          </a:p>
        </p:txBody>
      </p:sp>
      <p:sp>
        <p:nvSpPr>
          <p:cNvPr id="16421" name="Text Box 68"/>
          <p:cNvSpPr txBox="1">
            <a:spLocks noChangeArrowheads="1"/>
          </p:cNvSpPr>
          <p:nvPr/>
        </p:nvSpPr>
        <p:spPr bwMode="auto">
          <a:xfrm>
            <a:off x="2667000" y="2819400"/>
            <a:ext cx="973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= socket</a:t>
            </a:r>
          </a:p>
        </p:txBody>
      </p:sp>
      <p:sp>
        <p:nvSpPr>
          <p:cNvPr id="16422" name="Text Box 72"/>
          <p:cNvSpPr txBox="1">
            <a:spLocks noChangeArrowheads="1"/>
          </p:cNvSpPr>
          <p:nvPr/>
        </p:nvSpPr>
        <p:spPr bwMode="auto">
          <a:xfrm>
            <a:off x="1968501" y="1589088"/>
            <a:ext cx="184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23" name="Text Box 75"/>
          <p:cNvSpPr txBox="1">
            <a:spLocks noChangeArrowheads="1"/>
          </p:cNvSpPr>
          <p:nvPr/>
        </p:nvSpPr>
        <p:spPr bwMode="auto">
          <a:xfrm>
            <a:off x="1992314" y="136683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6424" name="Rectangle 76"/>
          <p:cNvSpPr>
            <a:spLocks noChangeArrowheads="1"/>
          </p:cNvSpPr>
          <p:nvPr/>
        </p:nvSpPr>
        <p:spPr bwMode="auto">
          <a:xfrm>
            <a:off x="1968501" y="1524000"/>
            <a:ext cx="3808413" cy="1066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delivering received segmen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to correct socket</a:t>
            </a:r>
          </a:p>
        </p:txBody>
      </p:sp>
      <p:grpSp>
        <p:nvGrpSpPr>
          <p:cNvPr id="16425" name="Group 77"/>
          <p:cNvGrpSpPr>
            <a:grpSpLocks/>
          </p:cNvGrpSpPr>
          <p:nvPr/>
        </p:nvGrpSpPr>
        <p:grpSpPr bwMode="auto">
          <a:xfrm>
            <a:off x="2057401" y="1295401"/>
            <a:ext cx="3382963" cy="396875"/>
            <a:chOff x="1080" y="3713"/>
            <a:chExt cx="1712" cy="250"/>
          </a:xfrm>
        </p:grpSpPr>
        <p:sp>
          <p:nvSpPr>
            <p:cNvPr id="16435" name="Rectangle 78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36" name="Text Box 79"/>
            <p:cNvSpPr txBox="1">
              <a:spLocks noChangeArrowheads="1"/>
            </p:cNvSpPr>
            <p:nvPr/>
          </p:nvSpPr>
          <p:spPr bwMode="auto">
            <a:xfrm>
              <a:off x="1080" y="3713"/>
              <a:ext cx="1712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u="sng">
                  <a:solidFill>
                    <a:srgbClr val="FF0000"/>
                  </a:solidFill>
                </a:rPr>
                <a:t>Demultiplexing at rcv host:</a:t>
              </a:r>
            </a:p>
          </p:txBody>
        </p:sp>
      </p:grpSp>
      <p:sp>
        <p:nvSpPr>
          <p:cNvPr id="16426" name="Text Box 82"/>
          <p:cNvSpPr txBox="1">
            <a:spLocks noChangeArrowheads="1"/>
          </p:cNvSpPr>
          <p:nvPr/>
        </p:nvSpPr>
        <p:spPr bwMode="auto">
          <a:xfrm>
            <a:off x="6654801" y="1571626"/>
            <a:ext cx="371951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gathering data from multip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sockets, enveloping data with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header (later used fo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/>
              <a:t>demultiplexing</a:t>
            </a:r>
            <a:r>
              <a:rPr lang="en-US" altLang="en-US" sz="2000" dirty="0"/>
              <a:t>)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6427" name="Rectangle 83"/>
          <p:cNvSpPr>
            <a:spLocks noChangeArrowheads="1"/>
          </p:cNvSpPr>
          <p:nvPr/>
        </p:nvSpPr>
        <p:spPr bwMode="auto">
          <a:xfrm>
            <a:off x="6629401" y="1506539"/>
            <a:ext cx="3609975" cy="14192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16428" name="Group 84"/>
          <p:cNvGrpSpPr>
            <a:grpSpLocks/>
          </p:cNvGrpSpPr>
          <p:nvPr/>
        </p:nvGrpSpPr>
        <p:grpSpPr bwMode="auto">
          <a:xfrm>
            <a:off x="6781800" y="1219201"/>
            <a:ext cx="3257550" cy="396875"/>
            <a:chOff x="913" y="3713"/>
            <a:chExt cx="2052" cy="250"/>
          </a:xfrm>
        </p:grpSpPr>
        <p:sp>
          <p:nvSpPr>
            <p:cNvPr id="16433" name="Rectangle 85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34" name="Text Box 86"/>
            <p:cNvSpPr txBox="1">
              <a:spLocks noChangeArrowheads="1"/>
            </p:cNvSpPr>
            <p:nvPr/>
          </p:nvSpPr>
          <p:spPr bwMode="auto">
            <a:xfrm>
              <a:off x="913" y="3713"/>
              <a:ext cx="2052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u="sng">
                  <a:solidFill>
                    <a:srgbClr val="FF0000"/>
                  </a:solidFill>
                </a:rPr>
                <a:t>Multiplexing at send host:</a:t>
              </a:r>
              <a:endParaRPr lang="en-US" altLang="en-US" sz="2000">
                <a:solidFill>
                  <a:srgbClr val="FF0000"/>
                </a:solidFill>
              </a:endParaRPr>
            </a:p>
          </p:txBody>
        </p:sp>
      </p:grpSp>
      <p:grpSp>
        <p:nvGrpSpPr>
          <p:cNvPr id="16429" name="Group 88"/>
          <p:cNvGrpSpPr>
            <a:grpSpLocks/>
          </p:cNvGrpSpPr>
          <p:nvPr/>
        </p:nvGrpSpPr>
        <p:grpSpPr bwMode="auto">
          <a:xfrm flipH="1">
            <a:off x="6172201" y="3962400"/>
            <a:ext cx="2263775" cy="1676400"/>
            <a:chOff x="1421" y="2509"/>
            <a:chExt cx="1426" cy="1056"/>
          </a:xfrm>
        </p:grpSpPr>
        <p:sp>
          <p:nvSpPr>
            <p:cNvPr id="16430" name="Line 89"/>
            <p:cNvSpPr>
              <a:spLocks noChangeShapeType="1"/>
            </p:cNvSpPr>
            <p:nvPr/>
          </p:nvSpPr>
          <p:spPr bwMode="auto">
            <a:xfrm>
              <a:off x="1421" y="2509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1" name="Freeform 90"/>
            <p:cNvSpPr>
              <a:spLocks/>
            </p:cNvSpPr>
            <p:nvPr/>
          </p:nvSpPr>
          <p:spPr bwMode="auto">
            <a:xfrm>
              <a:off x="2546" y="2563"/>
              <a:ext cx="286" cy="989"/>
            </a:xfrm>
            <a:custGeom>
              <a:avLst/>
              <a:gdLst>
                <a:gd name="T0" fmla="*/ 286 w 286"/>
                <a:gd name="T1" fmla="*/ 989 h 989"/>
                <a:gd name="T2" fmla="*/ 284 w 286"/>
                <a:gd name="T3" fmla="*/ 117 h 989"/>
                <a:gd name="T4" fmla="*/ 0 w 286"/>
                <a:gd name="T5" fmla="*/ 0 h 9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6" h="989">
                  <a:moveTo>
                    <a:pt x="286" y="989"/>
                  </a:moveTo>
                  <a:lnTo>
                    <a:pt x="284" y="11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2" name="Freeform 91"/>
            <p:cNvSpPr>
              <a:spLocks/>
            </p:cNvSpPr>
            <p:nvPr/>
          </p:nvSpPr>
          <p:spPr bwMode="auto">
            <a:xfrm>
              <a:off x="1421" y="3556"/>
              <a:ext cx="1426" cy="9"/>
            </a:xfrm>
            <a:custGeom>
              <a:avLst/>
              <a:gdLst>
                <a:gd name="T0" fmla="*/ 0 w 1426"/>
                <a:gd name="T1" fmla="*/ 9 h 9"/>
                <a:gd name="T2" fmla="*/ 1426 w 1426"/>
                <a:gd name="T3" fmla="*/ 0 h 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26" h="9">
                  <a:moveTo>
                    <a:pt x="0" y="9"/>
                  </a:moveTo>
                  <a:lnTo>
                    <a:pt x="1426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714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489B315A-FCD6-499F-877A-B59A523929E2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6" name="Rectangle 75"/>
          <p:cNvSpPr>
            <a:spLocks noChangeArrowheads="1"/>
          </p:cNvSpPr>
          <p:nvPr/>
        </p:nvSpPr>
        <p:spPr bwMode="auto">
          <a:xfrm>
            <a:off x="6867526" y="2000250"/>
            <a:ext cx="3324225" cy="32004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8437" name="Rectangle 65"/>
          <p:cNvSpPr>
            <a:spLocks noChangeArrowheads="1"/>
          </p:cNvSpPr>
          <p:nvPr/>
        </p:nvSpPr>
        <p:spPr bwMode="auto">
          <a:xfrm>
            <a:off x="6791326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8438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How demultiplexing works</a:t>
            </a:r>
            <a:endParaRPr lang="en-US" altLang="en-US" smtClean="0"/>
          </a:p>
        </p:txBody>
      </p:sp>
      <p:sp>
        <p:nvSpPr>
          <p:cNvPr id="18439" name="Rectangle 2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219201"/>
            <a:ext cx="4114800" cy="279082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000" dirty="0">
                <a:solidFill>
                  <a:srgbClr val="FF0000"/>
                </a:solidFill>
              </a:rPr>
              <a:t>host receives IP datagrams</a:t>
            </a:r>
            <a:endParaRPr lang="en-US" altLang="en-US" sz="2000" dirty="0"/>
          </a:p>
          <a:p>
            <a:pPr lvl="1"/>
            <a:r>
              <a:rPr lang="en-US" altLang="en-US" sz="2000" dirty="0"/>
              <a:t>each datagram has source IP address, destination IP address</a:t>
            </a:r>
          </a:p>
          <a:p>
            <a:pPr lvl="1"/>
            <a:r>
              <a:rPr lang="en-US" altLang="en-US" sz="2000" dirty="0"/>
              <a:t>each datagram carries 1 transport-layer segment</a:t>
            </a:r>
            <a:endParaRPr lang="en-US" altLang="en-US" sz="1800" dirty="0"/>
          </a:p>
          <a:p>
            <a:pPr lvl="1"/>
            <a:r>
              <a:rPr lang="en-US" altLang="en-US" sz="2000" dirty="0"/>
              <a:t>each segment has source, destination port number </a:t>
            </a:r>
          </a:p>
          <a:p>
            <a:r>
              <a:rPr lang="en-US" altLang="en-US" sz="2000" dirty="0">
                <a:solidFill>
                  <a:srgbClr val="FF0000"/>
                </a:solidFill>
              </a:rPr>
              <a:t>host uses IP addresses &amp; port numbers to direct segment to appropriate socket</a:t>
            </a:r>
            <a:endParaRPr lang="en-US" altLang="en-US" sz="2000" dirty="0"/>
          </a:p>
        </p:txBody>
      </p:sp>
      <p:sp>
        <p:nvSpPr>
          <p:cNvPr id="18440" name="Text Box 63"/>
          <p:cNvSpPr txBox="1">
            <a:spLocks noChangeArrowheads="1"/>
          </p:cNvSpPr>
          <p:nvPr/>
        </p:nvSpPr>
        <p:spPr bwMode="auto">
          <a:xfrm>
            <a:off x="6775450" y="2117726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source port #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41" name="Text Box 64"/>
          <p:cNvSpPr txBox="1">
            <a:spLocks noChangeArrowheads="1"/>
          </p:cNvSpPr>
          <p:nvPr/>
        </p:nvSpPr>
        <p:spPr bwMode="auto">
          <a:xfrm>
            <a:off x="8555038" y="2117726"/>
            <a:ext cx="14525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dest port #</a:t>
            </a:r>
            <a:endParaRPr lang="en-US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42" name="Line 66"/>
          <p:cNvSpPr>
            <a:spLocks noChangeShapeType="1"/>
          </p:cNvSpPr>
          <p:nvPr/>
        </p:nvSpPr>
        <p:spPr bwMode="auto">
          <a:xfrm flipV="1">
            <a:off x="6781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68"/>
          <p:cNvSpPr>
            <a:spLocks noChangeShapeType="1"/>
          </p:cNvSpPr>
          <p:nvPr/>
        </p:nvSpPr>
        <p:spPr bwMode="auto">
          <a:xfrm flipV="1">
            <a:off x="6791326" y="348615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69"/>
          <p:cNvSpPr>
            <a:spLocks noChangeShapeType="1"/>
          </p:cNvSpPr>
          <p:nvPr/>
        </p:nvSpPr>
        <p:spPr bwMode="auto">
          <a:xfrm flipV="1">
            <a:off x="8429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Text Box 70"/>
          <p:cNvSpPr txBox="1">
            <a:spLocks noChangeArrowheads="1"/>
          </p:cNvSpPr>
          <p:nvPr/>
        </p:nvSpPr>
        <p:spPr bwMode="auto">
          <a:xfrm>
            <a:off x="7931151" y="1665288"/>
            <a:ext cx="949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2 bits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46" name="Line 71"/>
          <p:cNvSpPr>
            <a:spLocks noChangeShapeType="1"/>
          </p:cNvSpPr>
          <p:nvPr/>
        </p:nvSpPr>
        <p:spPr bwMode="auto">
          <a:xfrm>
            <a:off x="8886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7" name="Line 72"/>
          <p:cNvSpPr>
            <a:spLocks noChangeShapeType="1"/>
          </p:cNvSpPr>
          <p:nvPr/>
        </p:nvSpPr>
        <p:spPr bwMode="auto">
          <a:xfrm rot="10800000">
            <a:off x="6777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Text Box 73"/>
          <p:cNvSpPr txBox="1">
            <a:spLocks noChangeArrowheads="1"/>
          </p:cNvSpPr>
          <p:nvPr/>
        </p:nvSpPr>
        <p:spPr bwMode="auto">
          <a:xfrm>
            <a:off x="7675563" y="3951289"/>
            <a:ext cx="14462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data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message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49" name="Text Box 74"/>
          <p:cNvSpPr txBox="1">
            <a:spLocks noChangeArrowheads="1"/>
          </p:cNvSpPr>
          <p:nvPr/>
        </p:nvSpPr>
        <p:spPr bwMode="auto">
          <a:xfrm>
            <a:off x="7192963" y="2860676"/>
            <a:ext cx="25066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other header fields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8450" name="Text Box 76"/>
          <p:cNvSpPr txBox="1">
            <a:spLocks noChangeArrowheads="1"/>
          </p:cNvSpPr>
          <p:nvPr/>
        </p:nvSpPr>
        <p:spPr bwMode="auto">
          <a:xfrm>
            <a:off x="6926263" y="5518151"/>
            <a:ext cx="3243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CP/UDP segment forma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185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4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B872C90E-8FC0-4A36-ACCA-2E5D47A594E8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nectionless demultiplexing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4572000" cy="4648200"/>
          </a:xfrm>
        </p:spPr>
        <p:txBody>
          <a:bodyPr/>
          <a:lstStyle/>
          <a:p>
            <a:r>
              <a:rPr lang="en-US" altLang="en-US" sz="2400" dirty="0"/>
              <a:t>Create sockets with port numbers:</a:t>
            </a:r>
          </a:p>
          <a:p>
            <a:pPr>
              <a:buFont typeface="ZapfDingbats" pitchFamily="82" charset="2"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DatagramSocket</a:t>
            </a:r>
            <a:r>
              <a:rPr lang="en-US" altLang="en-US" sz="1800" dirty="0">
                <a:latin typeface="Courier New" panose="02070309020205020404" pitchFamily="49" charset="0"/>
              </a:rPr>
              <a:t> mySocket1 = new </a:t>
            </a:r>
            <a:r>
              <a:rPr lang="en-US" altLang="en-US" sz="1800" dirty="0" err="1">
                <a:latin typeface="Courier New" panose="02070309020205020404" pitchFamily="49" charset="0"/>
              </a:rPr>
              <a:t>DatagramSocket</a:t>
            </a:r>
            <a:r>
              <a:rPr lang="en-US" altLang="en-US" sz="1800" dirty="0">
                <a:latin typeface="Courier New" panose="02070309020205020404" pitchFamily="49" charset="0"/>
              </a:rPr>
              <a:t>(12534);</a:t>
            </a:r>
          </a:p>
          <a:p>
            <a:pPr>
              <a:buFont typeface="ZapfDingbats" pitchFamily="82" charset="2"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DatagramSocket</a:t>
            </a:r>
            <a:r>
              <a:rPr lang="en-US" altLang="en-US" sz="1800" dirty="0">
                <a:latin typeface="Courier New" panose="02070309020205020404" pitchFamily="49" charset="0"/>
              </a:rPr>
              <a:t> mySocket2 = new </a:t>
            </a:r>
            <a:r>
              <a:rPr lang="en-US" altLang="en-US" sz="1800" dirty="0" err="1">
                <a:latin typeface="Courier New" panose="02070309020205020404" pitchFamily="49" charset="0"/>
              </a:rPr>
              <a:t>DatagramSocket</a:t>
            </a:r>
            <a:r>
              <a:rPr lang="en-US" altLang="en-US" sz="1800" dirty="0">
                <a:latin typeface="Courier New" panose="02070309020205020404" pitchFamily="49" charset="0"/>
              </a:rPr>
              <a:t>(12535);</a:t>
            </a:r>
          </a:p>
          <a:p>
            <a:r>
              <a:rPr lang="en-US" altLang="en-US" sz="2400" dirty="0"/>
              <a:t>UDP socket identified by  two-tuple: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(</a:t>
            </a:r>
            <a:r>
              <a:rPr lang="en-US" altLang="en-US" sz="1800" dirty="0" err="1">
                <a:solidFill>
                  <a:srgbClr val="FF0000"/>
                </a:solidFill>
              </a:rPr>
              <a:t>dest</a:t>
            </a:r>
            <a:r>
              <a:rPr lang="en-US" altLang="en-US" sz="1800" dirty="0">
                <a:solidFill>
                  <a:srgbClr val="FF0000"/>
                </a:solidFill>
              </a:rPr>
              <a:t> IP address, </a:t>
            </a:r>
            <a:r>
              <a:rPr lang="en-US" altLang="en-US" sz="1800" dirty="0" err="1">
                <a:solidFill>
                  <a:srgbClr val="FF0000"/>
                </a:solidFill>
              </a:rPr>
              <a:t>dest</a:t>
            </a:r>
            <a:r>
              <a:rPr lang="en-US" altLang="en-US" sz="1800" dirty="0">
                <a:solidFill>
                  <a:srgbClr val="FF0000"/>
                </a:solidFill>
              </a:rPr>
              <a:t> port number)</a:t>
            </a:r>
            <a:endParaRPr lang="en-US" altLang="en-US" sz="2400" dirty="0"/>
          </a:p>
        </p:txBody>
      </p:sp>
      <p:sp>
        <p:nvSpPr>
          <p:cNvPr id="20486" name="Rectangle 105"/>
          <p:cNvSpPr>
            <a:spLocks noGrp="1" noChangeArrowheads="1"/>
          </p:cNvSpPr>
          <p:nvPr>
            <p:ph type="body" sz="half" idx="2"/>
          </p:nvPr>
        </p:nvSpPr>
        <p:spPr>
          <a:xfrm>
            <a:off x="6553200" y="1447800"/>
            <a:ext cx="4114800" cy="4648200"/>
          </a:xfrm>
        </p:spPr>
        <p:txBody>
          <a:bodyPr/>
          <a:lstStyle/>
          <a:p>
            <a:r>
              <a:rPr lang="en-US" altLang="en-US" sz="2400" dirty="0"/>
              <a:t>When host receives UDP segment:</a:t>
            </a:r>
          </a:p>
          <a:p>
            <a:pPr lvl="1"/>
            <a:r>
              <a:rPr lang="en-US" altLang="en-US" sz="2000" dirty="0"/>
              <a:t>checks destination port number in segment</a:t>
            </a:r>
          </a:p>
          <a:p>
            <a:pPr lvl="1"/>
            <a:r>
              <a:rPr lang="en-US" altLang="en-US" sz="2000" dirty="0"/>
              <a:t>directs UDP segment to socket with that port number</a:t>
            </a:r>
          </a:p>
          <a:p>
            <a:r>
              <a:rPr lang="en-US" altLang="en-US" sz="2400" dirty="0"/>
              <a:t>IP datagrams with different source IP addresses and/or source port numbers directed to same socket</a:t>
            </a:r>
          </a:p>
        </p:txBody>
      </p:sp>
    </p:spTree>
    <p:extLst>
      <p:ext uri="{BB962C8B-B14F-4D97-AF65-F5344CB8AC3E}">
        <p14:creationId xmlns:p14="http://schemas.microsoft.com/office/powerpoint/2010/main" val="138347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2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BC5B569E-73DF-424E-AD08-324FD3BFDBB8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Network Core: Packet Switching</a:t>
            </a:r>
            <a:endParaRPr lang="en-US" altLang="en-US" smtClean="0"/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71600"/>
            <a:ext cx="4343400" cy="32766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each end-end data stream divided into </a:t>
            </a:r>
            <a:r>
              <a:rPr lang="en-US" altLang="en-US" sz="2400" i="1">
                <a:solidFill>
                  <a:srgbClr val="FF0000"/>
                </a:solidFill>
              </a:rPr>
              <a:t>packets</a:t>
            </a:r>
            <a:endParaRPr lang="en-US" altLang="en-US" sz="2000"/>
          </a:p>
          <a:p>
            <a:r>
              <a:rPr lang="en-US" altLang="en-US" sz="2400"/>
              <a:t>user A, B packets </a:t>
            </a:r>
            <a:r>
              <a:rPr lang="en-US" altLang="en-US" sz="2400" i="1"/>
              <a:t>share</a:t>
            </a:r>
            <a:r>
              <a:rPr lang="en-US" altLang="en-US" sz="2400"/>
              <a:t> network resources</a:t>
            </a:r>
            <a:r>
              <a:rPr lang="en-US" altLang="en-US" sz="2000"/>
              <a:t> </a:t>
            </a:r>
          </a:p>
          <a:p>
            <a:r>
              <a:rPr lang="en-US" altLang="en-US" sz="2400"/>
              <a:t>each packet uses full link bandwidth </a:t>
            </a:r>
          </a:p>
          <a:p>
            <a:r>
              <a:rPr lang="en-US" altLang="en-US" sz="2400"/>
              <a:t>resources used </a:t>
            </a:r>
            <a:r>
              <a:rPr lang="en-US" altLang="en-US" sz="2400" i="1"/>
              <a:t>as needed</a:t>
            </a: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000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6553200" y="1371600"/>
            <a:ext cx="3886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resource contention:</a:t>
            </a:r>
            <a:r>
              <a:rPr lang="en-US" altLang="en-US" sz="2000"/>
              <a:t> </a:t>
            </a:r>
          </a:p>
          <a:p>
            <a:r>
              <a:rPr lang="en-US" altLang="en-US" sz="2400"/>
              <a:t>aggregate resource demand can exceed amount available</a:t>
            </a:r>
          </a:p>
          <a:p>
            <a:r>
              <a:rPr lang="en-US" altLang="en-US" sz="2400"/>
              <a:t>congestion: packets queue, wait for link use</a:t>
            </a:r>
          </a:p>
          <a:p>
            <a:r>
              <a:rPr lang="en-US" altLang="en-US" sz="2400"/>
              <a:t>store and forward: packets move one hop at a time</a:t>
            </a:r>
          </a:p>
          <a:p>
            <a:pPr lvl="1"/>
            <a:r>
              <a:rPr lang="en-US" altLang="en-US" sz="1800"/>
              <a:t>Node receives complete packet before forwarding</a:t>
            </a:r>
          </a:p>
        </p:txBody>
      </p:sp>
      <p:grpSp>
        <p:nvGrpSpPr>
          <p:cNvPr id="54279" name="Group 10"/>
          <p:cNvGrpSpPr>
            <a:grpSpLocks/>
          </p:cNvGrpSpPr>
          <p:nvPr/>
        </p:nvGrpSpPr>
        <p:grpSpPr bwMode="auto">
          <a:xfrm>
            <a:off x="2057400" y="4419600"/>
            <a:ext cx="4038600" cy="2209800"/>
            <a:chOff x="336" y="2496"/>
            <a:chExt cx="2544" cy="1392"/>
          </a:xfrm>
        </p:grpSpPr>
        <p:sp>
          <p:nvSpPr>
            <p:cNvPr id="54280" name="Rectangle 7"/>
            <p:cNvSpPr>
              <a:spLocks noChangeArrowheads="1"/>
            </p:cNvSpPr>
            <p:nvPr/>
          </p:nvSpPr>
          <p:spPr bwMode="auto">
            <a:xfrm>
              <a:off x="336" y="2784"/>
              <a:ext cx="2544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en-US" sz="2000"/>
                <a:t>Bandwidth division into “pieces”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en-US" sz="2000"/>
                <a:t>Dedicated allocation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en-US" sz="2000"/>
                <a:t>Resource reservation</a:t>
              </a:r>
            </a:p>
          </p:txBody>
        </p:sp>
        <p:sp>
          <p:nvSpPr>
            <p:cNvPr id="54281" name="Oval 8"/>
            <p:cNvSpPr>
              <a:spLocks noChangeArrowheads="1"/>
            </p:cNvSpPr>
            <p:nvPr/>
          </p:nvSpPr>
          <p:spPr bwMode="auto">
            <a:xfrm>
              <a:off x="768" y="2496"/>
              <a:ext cx="1488" cy="1392"/>
            </a:xfrm>
            <a:prstGeom prst="ellips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4282" name="Line 9"/>
            <p:cNvSpPr>
              <a:spLocks noChangeShapeType="1"/>
            </p:cNvSpPr>
            <p:nvPr/>
          </p:nvSpPr>
          <p:spPr bwMode="auto">
            <a:xfrm>
              <a:off x="1056" y="2640"/>
              <a:ext cx="960" cy="105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872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BE65EA30-209E-42BA-834B-307982DABFA8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nectionless demux (cont)</a:t>
            </a:r>
          </a:p>
        </p:txBody>
      </p:sp>
      <p:sp>
        <p:nvSpPr>
          <p:cNvPr id="22533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8686800" cy="609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DatagramSocket serverSocket = new DatagramSocket(6428);</a:t>
            </a:r>
          </a:p>
          <a:p>
            <a:endParaRPr lang="en-US" altLang="en-US" smtClean="0"/>
          </a:p>
        </p:txBody>
      </p:sp>
      <p:grpSp>
        <p:nvGrpSpPr>
          <p:cNvPr id="22534" name="Group 86"/>
          <p:cNvGrpSpPr>
            <a:grpSpLocks/>
          </p:cNvGrpSpPr>
          <p:nvPr/>
        </p:nvGrpSpPr>
        <p:grpSpPr bwMode="auto">
          <a:xfrm>
            <a:off x="1905001" y="2286000"/>
            <a:ext cx="8151813" cy="3213100"/>
            <a:chOff x="432" y="1920"/>
            <a:chExt cx="5135" cy="2024"/>
          </a:xfrm>
        </p:grpSpPr>
        <p:sp>
          <p:nvSpPr>
            <p:cNvPr id="22536" name="Text Box 14"/>
            <p:cNvSpPr txBox="1">
              <a:spLocks noChangeArrowheads="1"/>
            </p:cNvSpPr>
            <p:nvPr/>
          </p:nvSpPr>
          <p:spPr bwMode="auto">
            <a:xfrm>
              <a:off x="5019" y="3456"/>
              <a:ext cx="54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Clien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IP:B</a:t>
              </a:r>
            </a:p>
          </p:txBody>
        </p:sp>
        <p:grpSp>
          <p:nvGrpSpPr>
            <p:cNvPr id="22537" name="Group 46"/>
            <p:cNvGrpSpPr>
              <a:grpSpLocks/>
            </p:cNvGrpSpPr>
            <p:nvPr/>
          </p:nvGrpSpPr>
          <p:grpSpPr bwMode="auto">
            <a:xfrm>
              <a:off x="432" y="1920"/>
              <a:ext cx="637" cy="1976"/>
              <a:chOff x="1008" y="1922"/>
              <a:chExt cx="637" cy="1976"/>
            </a:xfrm>
          </p:grpSpPr>
          <p:grpSp>
            <p:nvGrpSpPr>
              <p:cNvPr id="22586" name="Group 4"/>
              <p:cNvGrpSpPr>
                <a:grpSpLocks/>
              </p:cNvGrpSpPr>
              <p:nvPr/>
            </p:nvGrpSpPr>
            <p:grpSpPr bwMode="auto">
              <a:xfrm>
                <a:off x="1008" y="1922"/>
                <a:ext cx="637" cy="1500"/>
                <a:chOff x="608" y="2454"/>
                <a:chExt cx="1261" cy="1500"/>
              </a:xfrm>
            </p:grpSpPr>
            <p:sp>
              <p:nvSpPr>
                <p:cNvPr id="22593" name="Rectangle 5"/>
                <p:cNvSpPr>
                  <a:spLocks noChangeArrowheads="1"/>
                </p:cNvSpPr>
                <p:nvPr/>
              </p:nvSpPr>
              <p:spPr bwMode="auto">
                <a:xfrm>
                  <a:off x="608" y="24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/>
                </a:p>
              </p:txBody>
            </p:sp>
            <p:sp>
              <p:nvSpPr>
                <p:cNvPr id="22594" name="Rectangle 6"/>
                <p:cNvSpPr>
                  <a:spLocks noChangeArrowheads="1"/>
                </p:cNvSpPr>
                <p:nvPr/>
              </p:nvSpPr>
              <p:spPr bwMode="auto">
                <a:xfrm>
                  <a:off x="608" y="27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/>
                </a:p>
              </p:txBody>
            </p:sp>
            <p:sp>
              <p:nvSpPr>
                <p:cNvPr id="22595" name="Rectangle 7"/>
                <p:cNvSpPr>
                  <a:spLocks noChangeArrowheads="1"/>
                </p:cNvSpPr>
                <p:nvPr/>
              </p:nvSpPr>
              <p:spPr bwMode="auto">
                <a:xfrm>
                  <a:off x="608" y="30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/>
                </a:p>
              </p:txBody>
            </p:sp>
            <p:sp>
              <p:nvSpPr>
                <p:cNvPr id="22596" name="Rectangle 8"/>
                <p:cNvSpPr>
                  <a:spLocks noChangeArrowheads="1"/>
                </p:cNvSpPr>
                <p:nvPr/>
              </p:nvSpPr>
              <p:spPr bwMode="auto">
                <a:xfrm>
                  <a:off x="608" y="33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/>
                </a:p>
              </p:txBody>
            </p:sp>
            <p:sp>
              <p:nvSpPr>
                <p:cNvPr id="22597" name="Rectangle 9"/>
                <p:cNvSpPr>
                  <a:spLocks noChangeArrowheads="1"/>
                </p:cNvSpPr>
                <p:nvPr/>
              </p:nvSpPr>
              <p:spPr bwMode="auto">
                <a:xfrm>
                  <a:off x="608" y="36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/>
                </a:p>
              </p:txBody>
            </p:sp>
          </p:grpSp>
          <p:grpSp>
            <p:nvGrpSpPr>
              <p:cNvPr id="22587" name="Group 10"/>
              <p:cNvGrpSpPr>
                <a:grpSpLocks/>
              </p:cNvGrpSpPr>
              <p:nvPr/>
            </p:nvGrpSpPr>
            <p:grpSpPr bwMode="auto">
              <a:xfrm>
                <a:off x="1177" y="1966"/>
                <a:ext cx="377" cy="315"/>
                <a:chOff x="2614" y="2862"/>
                <a:chExt cx="377" cy="315"/>
              </a:xfrm>
            </p:grpSpPr>
            <p:sp>
              <p:nvSpPr>
                <p:cNvPr id="22591" name="Rectangle 11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/>
                </a:p>
              </p:txBody>
            </p:sp>
            <p:sp>
              <p:nvSpPr>
                <p:cNvPr id="22592" name="Oval 12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600"/>
                    <a:t>P2</a:t>
                  </a:r>
                </a:p>
              </p:txBody>
            </p:sp>
          </p:grpSp>
          <p:sp>
            <p:nvSpPr>
              <p:cNvPr id="22588" name="Text Box 13"/>
              <p:cNvSpPr txBox="1">
                <a:spLocks noChangeArrowheads="1"/>
              </p:cNvSpPr>
              <p:nvPr/>
            </p:nvSpPr>
            <p:spPr bwMode="auto">
              <a:xfrm>
                <a:off x="1061" y="3456"/>
                <a:ext cx="547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chemeClr val="accent2"/>
                    </a:solidFill>
                  </a:rPr>
                  <a:t>clien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chemeClr val="accent2"/>
                    </a:solidFill>
                  </a:rPr>
                  <a:t> IP: A</a:t>
                </a:r>
              </a:p>
            </p:txBody>
          </p:sp>
          <p:sp>
            <p:nvSpPr>
              <p:cNvPr id="22589" name="Line 15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0" name="Line 33"/>
              <p:cNvSpPr>
                <a:spLocks noChangeShapeType="1"/>
              </p:cNvSpPr>
              <p:nvPr/>
            </p:nvSpPr>
            <p:spPr bwMode="auto">
              <a:xfrm flipV="1">
                <a:off x="1440" y="2256"/>
                <a:ext cx="0" cy="96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538" name="Group 16"/>
            <p:cNvGrpSpPr>
              <a:grpSpLocks/>
            </p:cNvGrpSpPr>
            <p:nvPr/>
          </p:nvGrpSpPr>
          <p:grpSpPr bwMode="auto">
            <a:xfrm>
              <a:off x="4964" y="1945"/>
              <a:ext cx="377" cy="315"/>
              <a:chOff x="2614" y="2862"/>
              <a:chExt cx="377" cy="315"/>
            </a:xfrm>
          </p:grpSpPr>
          <p:sp>
            <p:nvSpPr>
              <p:cNvPr id="22584" name="Rectangle 17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85" name="Oval 18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P1</a:t>
                </a:r>
              </a:p>
            </p:txBody>
          </p:sp>
        </p:grpSp>
        <p:grpSp>
          <p:nvGrpSpPr>
            <p:cNvPr id="22539" name="Group 19"/>
            <p:cNvGrpSpPr>
              <a:grpSpLocks/>
            </p:cNvGrpSpPr>
            <p:nvPr/>
          </p:nvGrpSpPr>
          <p:grpSpPr bwMode="auto">
            <a:xfrm>
              <a:off x="4944" y="1920"/>
              <a:ext cx="576" cy="1500"/>
              <a:chOff x="608" y="2454"/>
              <a:chExt cx="1261" cy="1500"/>
            </a:xfrm>
          </p:grpSpPr>
          <p:sp>
            <p:nvSpPr>
              <p:cNvPr id="22579" name="Rectangle 20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80" name="Rectangle 21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81" name="Rectangle 22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82" name="Rectangle 23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83" name="Rectangle 24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  <p:grpSp>
          <p:nvGrpSpPr>
            <p:cNvPr id="22540" name="Group 28"/>
            <p:cNvGrpSpPr>
              <a:grpSpLocks/>
            </p:cNvGrpSpPr>
            <p:nvPr/>
          </p:nvGrpSpPr>
          <p:grpSpPr bwMode="auto">
            <a:xfrm>
              <a:off x="5003" y="1968"/>
              <a:ext cx="377" cy="315"/>
              <a:chOff x="2614" y="2862"/>
              <a:chExt cx="377" cy="315"/>
            </a:xfrm>
          </p:grpSpPr>
          <p:sp>
            <p:nvSpPr>
              <p:cNvPr id="22577" name="Rectangle 29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78" name="Oval 30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P1</a:t>
                </a:r>
              </a:p>
            </p:txBody>
          </p:sp>
        </p:grpSp>
        <p:sp>
          <p:nvSpPr>
            <p:cNvPr id="22541" name="Line 31"/>
            <p:cNvSpPr>
              <a:spLocks noChangeShapeType="1"/>
            </p:cNvSpPr>
            <p:nvPr/>
          </p:nvSpPr>
          <p:spPr bwMode="auto">
            <a:xfrm flipV="1">
              <a:off x="5136" y="2208"/>
              <a:ext cx="0" cy="10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2" name="Line 34"/>
            <p:cNvSpPr>
              <a:spLocks noChangeShapeType="1"/>
            </p:cNvSpPr>
            <p:nvPr/>
          </p:nvSpPr>
          <p:spPr bwMode="auto">
            <a:xfrm>
              <a:off x="5280" y="2208"/>
              <a:ext cx="0" cy="11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3" name="Rectangle 49"/>
            <p:cNvSpPr>
              <a:spLocks noChangeArrowheads="1"/>
            </p:cNvSpPr>
            <p:nvPr/>
          </p:nvSpPr>
          <p:spPr bwMode="auto">
            <a:xfrm>
              <a:off x="2544" y="19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2544" name="Rectangle 50"/>
            <p:cNvSpPr>
              <a:spLocks noChangeArrowheads="1"/>
            </p:cNvSpPr>
            <p:nvPr/>
          </p:nvSpPr>
          <p:spPr bwMode="auto">
            <a:xfrm>
              <a:off x="2544" y="22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2545" name="Rectangle 51"/>
            <p:cNvSpPr>
              <a:spLocks noChangeArrowheads="1"/>
            </p:cNvSpPr>
            <p:nvPr/>
          </p:nvSpPr>
          <p:spPr bwMode="auto">
            <a:xfrm>
              <a:off x="2544" y="25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2546" name="Rectangle 52"/>
            <p:cNvSpPr>
              <a:spLocks noChangeArrowheads="1"/>
            </p:cNvSpPr>
            <p:nvPr/>
          </p:nvSpPr>
          <p:spPr bwMode="auto">
            <a:xfrm>
              <a:off x="2544" y="28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2547" name="Rectangle 53"/>
            <p:cNvSpPr>
              <a:spLocks noChangeArrowheads="1"/>
            </p:cNvSpPr>
            <p:nvPr/>
          </p:nvSpPr>
          <p:spPr bwMode="auto">
            <a:xfrm>
              <a:off x="2544" y="31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grpSp>
          <p:nvGrpSpPr>
            <p:cNvPr id="22548" name="Group 54"/>
            <p:cNvGrpSpPr>
              <a:grpSpLocks/>
            </p:cNvGrpSpPr>
            <p:nvPr/>
          </p:nvGrpSpPr>
          <p:grpSpPr bwMode="auto">
            <a:xfrm>
              <a:off x="2760" y="2012"/>
              <a:ext cx="483" cy="315"/>
              <a:chOff x="2614" y="2862"/>
              <a:chExt cx="377" cy="315"/>
            </a:xfrm>
          </p:grpSpPr>
          <p:sp>
            <p:nvSpPr>
              <p:cNvPr id="22575" name="Rectangle 55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2576" name="Oval 56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P3</a:t>
                </a:r>
              </a:p>
            </p:txBody>
          </p:sp>
        </p:grpSp>
        <p:sp>
          <p:nvSpPr>
            <p:cNvPr id="22549" name="Text Box 57"/>
            <p:cNvSpPr txBox="1">
              <a:spLocks noChangeArrowheads="1"/>
            </p:cNvSpPr>
            <p:nvPr/>
          </p:nvSpPr>
          <p:spPr bwMode="auto">
            <a:xfrm>
              <a:off x="2661" y="3502"/>
              <a:ext cx="60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serv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IP: C</a:t>
              </a:r>
            </a:p>
          </p:txBody>
        </p:sp>
        <p:sp>
          <p:nvSpPr>
            <p:cNvPr id="22550" name="Line 58"/>
            <p:cNvSpPr>
              <a:spLocks noChangeShapeType="1"/>
            </p:cNvSpPr>
            <p:nvPr/>
          </p:nvSpPr>
          <p:spPr bwMode="auto">
            <a:xfrm>
              <a:off x="2832" y="2256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1" name="Line 59"/>
            <p:cNvSpPr>
              <a:spLocks noChangeShapeType="1"/>
            </p:cNvSpPr>
            <p:nvPr/>
          </p:nvSpPr>
          <p:spPr bwMode="auto">
            <a:xfrm flipV="1">
              <a:off x="2928" y="2256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2" name="Line 67"/>
            <p:cNvSpPr>
              <a:spLocks noChangeShapeType="1"/>
            </p:cNvSpPr>
            <p:nvPr/>
          </p:nvSpPr>
          <p:spPr bwMode="auto">
            <a:xfrm>
              <a:off x="864" y="3216"/>
              <a:ext cx="19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3" name="Line 68"/>
            <p:cNvSpPr>
              <a:spLocks noChangeShapeType="1"/>
            </p:cNvSpPr>
            <p:nvPr/>
          </p:nvSpPr>
          <p:spPr bwMode="auto">
            <a:xfrm>
              <a:off x="720" y="3312"/>
              <a:ext cx="220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554" name="Group 40"/>
            <p:cNvGrpSpPr>
              <a:grpSpLocks/>
            </p:cNvGrpSpPr>
            <p:nvPr/>
          </p:nvGrpSpPr>
          <p:grpSpPr bwMode="auto">
            <a:xfrm>
              <a:off x="1872" y="2688"/>
              <a:ext cx="624" cy="576"/>
              <a:chOff x="2160" y="3504"/>
              <a:chExt cx="624" cy="576"/>
            </a:xfrm>
          </p:grpSpPr>
          <p:sp>
            <p:nvSpPr>
              <p:cNvPr id="22572" name="Rectangle 41"/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P: 6428</a:t>
                </a:r>
              </a:p>
            </p:txBody>
          </p:sp>
          <p:sp>
            <p:nvSpPr>
              <p:cNvPr id="22573" name="Rectangle 42"/>
              <p:cNvSpPr>
                <a:spLocks noChangeArrowheads="1"/>
              </p:cNvSpPr>
              <p:nvPr/>
            </p:nvSpPr>
            <p:spPr bwMode="auto"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DP: 9157</a:t>
                </a:r>
              </a:p>
            </p:txBody>
          </p:sp>
          <p:sp>
            <p:nvSpPr>
              <p:cNvPr id="22574" name="Rectangle 43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  <p:sp>
          <p:nvSpPr>
            <p:cNvPr id="22555" name="Line 70"/>
            <p:cNvSpPr>
              <a:spLocks noChangeShapeType="1"/>
            </p:cNvSpPr>
            <p:nvPr/>
          </p:nvSpPr>
          <p:spPr bwMode="auto">
            <a:xfrm flipV="1">
              <a:off x="3072" y="2256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6" name="Line 71"/>
            <p:cNvSpPr>
              <a:spLocks noChangeShapeType="1"/>
            </p:cNvSpPr>
            <p:nvPr/>
          </p:nvSpPr>
          <p:spPr bwMode="auto">
            <a:xfrm>
              <a:off x="3072" y="3312"/>
              <a:ext cx="220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7" name="Line 72"/>
            <p:cNvSpPr>
              <a:spLocks noChangeShapeType="1"/>
            </p:cNvSpPr>
            <p:nvPr/>
          </p:nvSpPr>
          <p:spPr bwMode="auto">
            <a:xfrm>
              <a:off x="2928" y="2352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8" name="Line 73"/>
            <p:cNvSpPr>
              <a:spLocks noChangeShapeType="1"/>
            </p:cNvSpPr>
            <p:nvPr/>
          </p:nvSpPr>
          <p:spPr bwMode="auto">
            <a:xfrm>
              <a:off x="3168" y="2256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9" name="Line 74"/>
            <p:cNvSpPr>
              <a:spLocks noChangeShapeType="1"/>
            </p:cNvSpPr>
            <p:nvPr/>
          </p:nvSpPr>
          <p:spPr bwMode="auto">
            <a:xfrm>
              <a:off x="960" y="3312"/>
              <a:ext cx="19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0" name="Line 75"/>
            <p:cNvSpPr>
              <a:spLocks noChangeShapeType="1"/>
            </p:cNvSpPr>
            <p:nvPr/>
          </p:nvSpPr>
          <p:spPr bwMode="auto">
            <a:xfrm>
              <a:off x="3168" y="3216"/>
              <a:ext cx="19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1" name="Rectangle 37"/>
            <p:cNvSpPr>
              <a:spLocks noChangeArrowheads="1"/>
            </p:cNvSpPr>
            <p:nvPr/>
          </p:nvSpPr>
          <p:spPr bwMode="auto">
            <a:xfrm>
              <a:off x="1200" y="3264"/>
              <a:ext cx="624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P: 9157</a:t>
              </a:r>
            </a:p>
          </p:txBody>
        </p:sp>
        <p:sp>
          <p:nvSpPr>
            <p:cNvPr id="22562" name="Rectangle 38"/>
            <p:cNvSpPr>
              <a:spLocks noChangeArrowheads="1"/>
            </p:cNvSpPr>
            <p:nvPr/>
          </p:nvSpPr>
          <p:spPr bwMode="auto">
            <a:xfrm>
              <a:off x="1200" y="3456"/>
              <a:ext cx="624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DP: 6428</a:t>
              </a:r>
            </a:p>
          </p:txBody>
        </p:sp>
        <p:sp>
          <p:nvSpPr>
            <p:cNvPr id="22563" name="Rectangle 39"/>
            <p:cNvSpPr>
              <a:spLocks noChangeArrowheads="1"/>
            </p:cNvSpPr>
            <p:nvPr/>
          </p:nvSpPr>
          <p:spPr bwMode="auto">
            <a:xfrm>
              <a:off x="1200" y="3648"/>
              <a:ext cx="624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grpSp>
          <p:nvGrpSpPr>
            <p:cNvPr id="22564" name="Group 78"/>
            <p:cNvGrpSpPr>
              <a:grpSpLocks/>
            </p:cNvGrpSpPr>
            <p:nvPr/>
          </p:nvGrpSpPr>
          <p:grpSpPr bwMode="auto">
            <a:xfrm>
              <a:off x="3408" y="2688"/>
              <a:ext cx="624" cy="576"/>
              <a:chOff x="2160" y="3504"/>
              <a:chExt cx="624" cy="576"/>
            </a:xfrm>
          </p:grpSpPr>
          <p:sp>
            <p:nvSpPr>
              <p:cNvPr id="22569" name="Rectangle 79"/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P: 6428</a:t>
                </a:r>
              </a:p>
            </p:txBody>
          </p:sp>
          <p:sp>
            <p:nvSpPr>
              <p:cNvPr id="22570" name="Rectangle 80"/>
              <p:cNvSpPr>
                <a:spLocks noChangeArrowheads="1"/>
              </p:cNvSpPr>
              <p:nvPr/>
            </p:nvSpPr>
            <p:spPr bwMode="auto"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DP: 5775</a:t>
                </a:r>
              </a:p>
            </p:txBody>
          </p:sp>
          <p:sp>
            <p:nvSpPr>
              <p:cNvPr id="22571" name="Rectangle 81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  <p:grpSp>
          <p:nvGrpSpPr>
            <p:cNvPr id="22565" name="Group 82"/>
            <p:cNvGrpSpPr>
              <a:grpSpLocks/>
            </p:cNvGrpSpPr>
            <p:nvPr/>
          </p:nvGrpSpPr>
          <p:grpSpPr bwMode="auto">
            <a:xfrm>
              <a:off x="4128" y="3264"/>
              <a:ext cx="624" cy="576"/>
              <a:chOff x="2160" y="3504"/>
              <a:chExt cx="624" cy="576"/>
            </a:xfrm>
          </p:grpSpPr>
          <p:sp>
            <p:nvSpPr>
              <p:cNvPr id="22566" name="Rectangle 83"/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SP: 5775</a:t>
                </a:r>
              </a:p>
            </p:txBody>
          </p:sp>
          <p:sp>
            <p:nvSpPr>
              <p:cNvPr id="22567" name="Rectangle 84"/>
              <p:cNvSpPr>
                <a:spLocks noChangeArrowheads="1"/>
              </p:cNvSpPr>
              <p:nvPr/>
            </p:nvSpPr>
            <p:spPr bwMode="auto"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DP: 6428</a:t>
                </a:r>
              </a:p>
            </p:txBody>
          </p:sp>
          <p:sp>
            <p:nvSpPr>
              <p:cNvPr id="22568" name="Rectangle 85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</p:grpSp>
      <p:sp>
        <p:nvSpPr>
          <p:cNvPr id="22535" name="Text Box 87"/>
          <p:cNvSpPr txBox="1">
            <a:spLocks noChangeArrowheads="1"/>
          </p:cNvSpPr>
          <p:nvPr/>
        </p:nvSpPr>
        <p:spPr bwMode="auto">
          <a:xfrm>
            <a:off x="1905001" y="5715000"/>
            <a:ext cx="3636963" cy="40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P provides “return address”</a:t>
            </a:r>
            <a:endParaRPr lang="en-US" altLang="en-US" sz="1600"/>
          </a:p>
        </p:txBody>
      </p:sp>
    </p:spTree>
    <p:extLst>
      <p:ext uri="{BB962C8B-B14F-4D97-AF65-F5344CB8AC3E}">
        <p14:creationId xmlns:p14="http://schemas.microsoft.com/office/powerpoint/2010/main" val="361336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45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7C7D65CC-3880-4433-AE98-91202D0FA955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nection-oriented demux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600200"/>
            <a:ext cx="3962400" cy="4648200"/>
          </a:xfrm>
        </p:spPr>
        <p:txBody>
          <a:bodyPr/>
          <a:lstStyle/>
          <a:p>
            <a:r>
              <a:rPr lang="en-US" altLang="en-US" sz="2400" dirty="0"/>
              <a:t>TCP socket identified by 4-tuple: 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</a:rPr>
              <a:t>source IP addres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</a:rPr>
              <a:t>source port number</a:t>
            </a:r>
          </a:p>
          <a:p>
            <a:pPr lvl="1"/>
            <a:r>
              <a:rPr lang="en-US" altLang="en-US" sz="2000" dirty="0" err="1">
                <a:solidFill>
                  <a:srgbClr val="FF0000"/>
                </a:solidFill>
              </a:rPr>
              <a:t>dest</a:t>
            </a:r>
            <a:r>
              <a:rPr lang="en-US" altLang="en-US" sz="2000" dirty="0">
                <a:solidFill>
                  <a:srgbClr val="FF0000"/>
                </a:solidFill>
              </a:rPr>
              <a:t> IP address</a:t>
            </a:r>
          </a:p>
          <a:p>
            <a:pPr lvl="1"/>
            <a:r>
              <a:rPr lang="en-US" altLang="en-US" sz="2000" dirty="0" err="1">
                <a:solidFill>
                  <a:srgbClr val="FF0000"/>
                </a:solidFill>
              </a:rPr>
              <a:t>dest</a:t>
            </a:r>
            <a:r>
              <a:rPr lang="en-US" altLang="en-US" sz="2000" dirty="0">
                <a:solidFill>
                  <a:srgbClr val="FF0000"/>
                </a:solidFill>
              </a:rPr>
              <a:t> port number</a:t>
            </a:r>
          </a:p>
          <a:p>
            <a:r>
              <a:rPr lang="en-US" altLang="en-US" sz="2400" dirty="0" err="1"/>
              <a:t>recv</a:t>
            </a:r>
            <a:r>
              <a:rPr lang="en-US" altLang="en-US" sz="2400" dirty="0"/>
              <a:t> host uses all four values to direct segment to appropriate socket</a:t>
            </a:r>
          </a:p>
        </p:txBody>
      </p:sp>
      <p:sp>
        <p:nvSpPr>
          <p:cNvPr id="2458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600200"/>
            <a:ext cx="4114800" cy="4648200"/>
          </a:xfrm>
        </p:spPr>
        <p:txBody>
          <a:bodyPr/>
          <a:lstStyle/>
          <a:p>
            <a:r>
              <a:rPr lang="en-US" altLang="en-US" sz="2400" dirty="0"/>
              <a:t>Server host may support many simultaneous TCP sockets:</a:t>
            </a:r>
          </a:p>
          <a:p>
            <a:pPr lvl="1"/>
            <a:r>
              <a:rPr lang="en-US" altLang="en-US" sz="2000" dirty="0"/>
              <a:t>each socket identified by its own 4-tuple</a:t>
            </a:r>
          </a:p>
          <a:p>
            <a:r>
              <a:rPr lang="en-US" altLang="en-US" sz="2400" dirty="0"/>
              <a:t>Web servers have different sockets for each connecting client</a:t>
            </a:r>
          </a:p>
          <a:p>
            <a:pPr lvl="1"/>
            <a:r>
              <a:rPr lang="en-US" altLang="en-US" sz="2000" dirty="0"/>
              <a:t>non-persistent HTTP will have different socket for each request</a:t>
            </a:r>
          </a:p>
        </p:txBody>
      </p:sp>
    </p:spTree>
    <p:extLst>
      <p:ext uri="{BB962C8B-B14F-4D97-AF65-F5344CB8AC3E}">
        <p14:creationId xmlns:p14="http://schemas.microsoft.com/office/powerpoint/2010/main" val="2347566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74C95634-F5AD-4022-AB22-364496A0780D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nection-oriented demux (cont)</a:t>
            </a: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9186863" y="4724400"/>
            <a:ext cx="869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Clien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IP:B</a:t>
            </a:r>
          </a:p>
        </p:txBody>
      </p:sp>
      <p:grpSp>
        <p:nvGrpSpPr>
          <p:cNvPr id="26630" name="Group 87"/>
          <p:cNvGrpSpPr>
            <a:grpSpLocks/>
          </p:cNvGrpSpPr>
          <p:nvPr/>
        </p:nvGrpSpPr>
        <p:grpSpPr bwMode="auto">
          <a:xfrm>
            <a:off x="1905000" y="2286000"/>
            <a:ext cx="1011238" cy="3136900"/>
            <a:chOff x="240" y="1440"/>
            <a:chExt cx="637" cy="1976"/>
          </a:xfrm>
        </p:grpSpPr>
        <p:grpSp>
          <p:nvGrpSpPr>
            <p:cNvPr id="26691" name="Group 6"/>
            <p:cNvGrpSpPr>
              <a:grpSpLocks/>
            </p:cNvGrpSpPr>
            <p:nvPr/>
          </p:nvGrpSpPr>
          <p:grpSpPr bwMode="auto">
            <a:xfrm>
              <a:off x="240" y="1440"/>
              <a:ext cx="637" cy="1500"/>
              <a:chOff x="608" y="2454"/>
              <a:chExt cx="1261" cy="1500"/>
            </a:xfrm>
          </p:grpSpPr>
          <p:sp>
            <p:nvSpPr>
              <p:cNvPr id="26697" name="Rectangle 7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6698" name="Rectangle 8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6699" name="Rectangle 9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6700" name="Rectangle 10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6701" name="Rectangle 11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  <p:grpSp>
          <p:nvGrpSpPr>
            <p:cNvPr id="26692" name="Group 12"/>
            <p:cNvGrpSpPr>
              <a:grpSpLocks/>
            </p:cNvGrpSpPr>
            <p:nvPr/>
          </p:nvGrpSpPr>
          <p:grpSpPr bwMode="auto">
            <a:xfrm>
              <a:off x="409" y="1484"/>
              <a:ext cx="377" cy="315"/>
              <a:chOff x="2614" y="2862"/>
              <a:chExt cx="377" cy="315"/>
            </a:xfrm>
          </p:grpSpPr>
          <p:sp>
            <p:nvSpPr>
              <p:cNvPr id="26695" name="Rectangle 13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26696" name="Oval 14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/>
                  <a:t>P1</a:t>
                </a:r>
              </a:p>
            </p:txBody>
          </p:sp>
        </p:grpSp>
        <p:sp>
          <p:nvSpPr>
            <p:cNvPr id="26693" name="Text Box 15"/>
            <p:cNvSpPr txBox="1">
              <a:spLocks noChangeArrowheads="1"/>
            </p:cNvSpPr>
            <p:nvPr/>
          </p:nvSpPr>
          <p:spPr bwMode="auto">
            <a:xfrm>
              <a:off x="293" y="2974"/>
              <a:ext cx="54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clien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accent2"/>
                  </a:solidFill>
                </a:rPr>
                <a:t> IP: A</a:t>
              </a:r>
            </a:p>
          </p:txBody>
        </p:sp>
        <p:sp>
          <p:nvSpPr>
            <p:cNvPr id="26694" name="Line 16"/>
            <p:cNvSpPr>
              <a:spLocks noChangeShapeType="1"/>
            </p:cNvSpPr>
            <p:nvPr/>
          </p:nvSpPr>
          <p:spPr bwMode="auto">
            <a:xfrm>
              <a:off x="528" y="1726"/>
              <a:ext cx="0" cy="11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631" name="Group 18"/>
          <p:cNvGrpSpPr>
            <a:grpSpLocks/>
          </p:cNvGrpSpPr>
          <p:nvPr/>
        </p:nvGrpSpPr>
        <p:grpSpPr bwMode="auto">
          <a:xfrm>
            <a:off x="9099550" y="2325688"/>
            <a:ext cx="598488" cy="500062"/>
            <a:chOff x="2614" y="2862"/>
            <a:chExt cx="377" cy="315"/>
          </a:xfrm>
        </p:grpSpPr>
        <p:sp>
          <p:nvSpPr>
            <p:cNvPr id="26689" name="Rectangle 19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90" name="Oval 20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1</a:t>
              </a:r>
            </a:p>
          </p:txBody>
        </p:sp>
      </p:grpSp>
      <p:grpSp>
        <p:nvGrpSpPr>
          <p:cNvPr id="26632" name="Group 21"/>
          <p:cNvGrpSpPr>
            <a:grpSpLocks/>
          </p:cNvGrpSpPr>
          <p:nvPr/>
        </p:nvGrpSpPr>
        <p:grpSpPr bwMode="auto">
          <a:xfrm>
            <a:off x="8458201" y="2286000"/>
            <a:ext cx="1503363" cy="2381250"/>
            <a:chOff x="608" y="2454"/>
            <a:chExt cx="1261" cy="1500"/>
          </a:xfrm>
        </p:grpSpPr>
        <p:sp>
          <p:nvSpPr>
            <p:cNvPr id="26684" name="Rectangle 22"/>
            <p:cNvSpPr>
              <a:spLocks noChangeArrowheads="1"/>
            </p:cNvSpPr>
            <p:nvPr/>
          </p:nvSpPr>
          <p:spPr bwMode="auto"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85" name="Rectangle 23"/>
            <p:cNvSpPr>
              <a:spLocks noChangeArrowheads="1"/>
            </p:cNvSpPr>
            <p:nvPr/>
          </p:nvSpPr>
          <p:spPr bwMode="auto"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86" name="Rectangle 24"/>
            <p:cNvSpPr>
              <a:spLocks noChangeArrowheads="1"/>
            </p:cNvSpPr>
            <p:nvPr/>
          </p:nvSpPr>
          <p:spPr bwMode="auto"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87" name="Rectangle 25"/>
            <p:cNvSpPr>
              <a:spLocks noChangeArrowheads="1"/>
            </p:cNvSpPr>
            <p:nvPr/>
          </p:nvSpPr>
          <p:spPr bwMode="auto">
            <a:xfrm>
              <a:off x="608" y="33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88" name="Rectangle 26"/>
            <p:cNvSpPr>
              <a:spLocks noChangeArrowheads="1"/>
            </p:cNvSpPr>
            <p:nvPr/>
          </p:nvSpPr>
          <p:spPr bwMode="auto">
            <a:xfrm>
              <a:off x="608" y="36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26633" name="Group 27"/>
          <p:cNvGrpSpPr>
            <a:grpSpLocks/>
          </p:cNvGrpSpPr>
          <p:nvPr/>
        </p:nvGrpSpPr>
        <p:grpSpPr bwMode="auto">
          <a:xfrm>
            <a:off x="8559800" y="2349501"/>
            <a:ext cx="598488" cy="500063"/>
            <a:chOff x="2614" y="2862"/>
            <a:chExt cx="377" cy="315"/>
          </a:xfrm>
        </p:grpSpPr>
        <p:sp>
          <p:nvSpPr>
            <p:cNvPr id="26682" name="Rectangle 28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83" name="Oval 29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2</a:t>
              </a:r>
            </a:p>
          </p:txBody>
        </p:sp>
      </p:grpSp>
      <p:sp>
        <p:nvSpPr>
          <p:cNvPr id="26634" name="Line 31"/>
          <p:cNvSpPr>
            <a:spLocks noChangeShapeType="1"/>
          </p:cNvSpPr>
          <p:nvPr/>
        </p:nvSpPr>
        <p:spPr bwMode="auto">
          <a:xfrm>
            <a:off x="9601200" y="2743200"/>
            <a:ext cx="0" cy="1752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Rectangle 32"/>
          <p:cNvSpPr>
            <a:spLocks noChangeArrowheads="1"/>
          </p:cNvSpPr>
          <p:nvPr/>
        </p:nvSpPr>
        <p:spPr bwMode="auto">
          <a:xfrm>
            <a:off x="5257800" y="22860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6636" name="Rectangle 33"/>
          <p:cNvSpPr>
            <a:spLocks noChangeArrowheads="1"/>
          </p:cNvSpPr>
          <p:nvPr/>
        </p:nvSpPr>
        <p:spPr bwMode="auto">
          <a:xfrm>
            <a:off x="5257800" y="27432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6637" name="Rectangle 34"/>
          <p:cNvSpPr>
            <a:spLocks noChangeArrowheads="1"/>
          </p:cNvSpPr>
          <p:nvPr/>
        </p:nvSpPr>
        <p:spPr bwMode="auto">
          <a:xfrm>
            <a:off x="5257800" y="32385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6638" name="Rectangle 35"/>
          <p:cNvSpPr>
            <a:spLocks noChangeArrowheads="1"/>
          </p:cNvSpPr>
          <p:nvPr/>
        </p:nvSpPr>
        <p:spPr bwMode="auto">
          <a:xfrm>
            <a:off x="5257800" y="371475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6639" name="Rectangle 36"/>
          <p:cNvSpPr>
            <a:spLocks noChangeArrowheads="1"/>
          </p:cNvSpPr>
          <p:nvPr/>
        </p:nvSpPr>
        <p:spPr bwMode="auto">
          <a:xfrm>
            <a:off x="5257800" y="41910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26640" name="Group 37"/>
          <p:cNvGrpSpPr>
            <a:grpSpLocks/>
          </p:cNvGrpSpPr>
          <p:nvPr/>
        </p:nvGrpSpPr>
        <p:grpSpPr bwMode="auto">
          <a:xfrm>
            <a:off x="5334000" y="2362201"/>
            <a:ext cx="571500" cy="500063"/>
            <a:chOff x="2614" y="2862"/>
            <a:chExt cx="377" cy="315"/>
          </a:xfrm>
        </p:grpSpPr>
        <p:sp>
          <p:nvSpPr>
            <p:cNvPr id="26680" name="Rectangle 38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81" name="Oval 39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4</a:t>
              </a:r>
            </a:p>
          </p:txBody>
        </p:sp>
      </p:grpSp>
      <p:sp>
        <p:nvSpPr>
          <p:cNvPr id="26641" name="Text Box 40"/>
          <p:cNvSpPr txBox="1">
            <a:spLocks noChangeArrowheads="1"/>
          </p:cNvSpPr>
          <p:nvPr/>
        </p:nvSpPr>
        <p:spPr bwMode="auto">
          <a:xfrm>
            <a:off x="5443539" y="4797426"/>
            <a:ext cx="955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serv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IP: C</a:t>
            </a:r>
          </a:p>
        </p:txBody>
      </p:sp>
      <p:sp>
        <p:nvSpPr>
          <p:cNvPr id="26642" name="Line 42"/>
          <p:cNvSpPr>
            <a:spLocks noChangeShapeType="1"/>
          </p:cNvSpPr>
          <p:nvPr/>
        </p:nvSpPr>
        <p:spPr bwMode="auto">
          <a:xfrm flipV="1">
            <a:off x="5867400" y="28194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Line 44"/>
          <p:cNvSpPr>
            <a:spLocks noChangeShapeType="1"/>
          </p:cNvSpPr>
          <p:nvPr/>
        </p:nvSpPr>
        <p:spPr bwMode="auto">
          <a:xfrm>
            <a:off x="2362200" y="4495800"/>
            <a:ext cx="350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4" name="Line 49"/>
          <p:cNvSpPr>
            <a:spLocks noChangeShapeType="1"/>
          </p:cNvSpPr>
          <p:nvPr/>
        </p:nvSpPr>
        <p:spPr bwMode="auto">
          <a:xfrm flipV="1">
            <a:off x="6096000" y="28194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5" name="Line 50"/>
          <p:cNvSpPr>
            <a:spLocks noChangeShapeType="1"/>
          </p:cNvSpPr>
          <p:nvPr/>
        </p:nvSpPr>
        <p:spPr bwMode="auto">
          <a:xfrm>
            <a:off x="6096000" y="4495800"/>
            <a:ext cx="350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Line 51"/>
          <p:cNvSpPr>
            <a:spLocks noChangeShapeType="1"/>
          </p:cNvSpPr>
          <p:nvPr/>
        </p:nvSpPr>
        <p:spPr bwMode="auto">
          <a:xfrm>
            <a:off x="5867400" y="29718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7" name="Line 53"/>
          <p:cNvSpPr>
            <a:spLocks noChangeShapeType="1"/>
          </p:cNvSpPr>
          <p:nvPr/>
        </p:nvSpPr>
        <p:spPr bwMode="auto">
          <a:xfrm>
            <a:off x="2743200" y="4495800"/>
            <a:ext cx="3124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8" name="Rectangle 55"/>
          <p:cNvSpPr>
            <a:spLocks noChangeArrowheads="1"/>
          </p:cNvSpPr>
          <p:nvPr/>
        </p:nvSpPr>
        <p:spPr bwMode="auto">
          <a:xfrm>
            <a:off x="3124200" y="44196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P: 9157</a:t>
            </a:r>
          </a:p>
        </p:txBody>
      </p:sp>
      <p:sp>
        <p:nvSpPr>
          <p:cNvPr id="26649" name="Rectangle 56"/>
          <p:cNvSpPr>
            <a:spLocks noChangeArrowheads="1"/>
          </p:cNvSpPr>
          <p:nvPr/>
        </p:nvSpPr>
        <p:spPr bwMode="auto">
          <a:xfrm>
            <a:off x="3124200" y="47244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P: 80</a:t>
            </a:r>
          </a:p>
        </p:txBody>
      </p:sp>
      <p:sp>
        <p:nvSpPr>
          <p:cNvPr id="26650" name="Rectangle 57"/>
          <p:cNvSpPr>
            <a:spLocks noChangeArrowheads="1"/>
          </p:cNvSpPr>
          <p:nvPr/>
        </p:nvSpPr>
        <p:spPr bwMode="auto">
          <a:xfrm>
            <a:off x="3124200" y="50292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26651" name="Group 89"/>
          <p:cNvGrpSpPr>
            <a:grpSpLocks/>
          </p:cNvGrpSpPr>
          <p:nvPr/>
        </p:nvGrpSpPr>
        <p:grpSpPr bwMode="auto">
          <a:xfrm>
            <a:off x="7772400" y="4419600"/>
            <a:ext cx="990600" cy="914400"/>
            <a:chOff x="3936" y="2784"/>
            <a:chExt cx="624" cy="576"/>
          </a:xfrm>
        </p:grpSpPr>
        <p:sp>
          <p:nvSpPr>
            <p:cNvPr id="26677" name="Rectangle 63"/>
            <p:cNvSpPr>
              <a:spLocks noChangeArrowheads="1"/>
            </p:cNvSpPr>
            <p:nvPr/>
          </p:nvSpPr>
          <p:spPr bwMode="auto"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P: 9157</a:t>
              </a:r>
            </a:p>
          </p:txBody>
        </p:sp>
        <p:sp>
          <p:nvSpPr>
            <p:cNvPr id="26678" name="Rectangle 64"/>
            <p:cNvSpPr>
              <a:spLocks noChangeArrowheads="1"/>
            </p:cNvSpPr>
            <p:nvPr/>
          </p:nvSpPr>
          <p:spPr bwMode="auto"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DP: 80</a:t>
              </a:r>
            </a:p>
          </p:txBody>
        </p:sp>
        <p:sp>
          <p:nvSpPr>
            <p:cNvPr id="26679" name="Rectangle 65"/>
            <p:cNvSpPr>
              <a:spLocks noChangeArrowheads="1"/>
            </p:cNvSpPr>
            <p:nvPr/>
          </p:nvSpPr>
          <p:spPr bwMode="auto"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26652" name="Group 66"/>
          <p:cNvGrpSpPr>
            <a:grpSpLocks/>
          </p:cNvGrpSpPr>
          <p:nvPr/>
        </p:nvGrpSpPr>
        <p:grpSpPr bwMode="auto">
          <a:xfrm>
            <a:off x="5943600" y="2362201"/>
            <a:ext cx="571500" cy="500063"/>
            <a:chOff x="2614" y="2862"/>
            <a:chExt cx="377" cy="315"/>
          </a:xfrm>
        </p:grpSpPr>
        <p:sp>
          <p:nvSpPr>
            <p:cNvPr id="26675" name="Rectangle 67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76" name="Oval 68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5</a:t>
              </a:r>
            </a:p>
          </p:txBody>
        </p:sp>
      </p:grpSp>
      <p:grpSp>
        <p:nvGrpSpPr>
          <p:cNvPr id="26653" name="Group 69"/>
          <p:cNvGrpSpPr>
            <a:grpSpLocks/>
          </p:cNvGrpSpPr>
          <p:nvPr/>
        </p:nvGrpSpPr>
        <p:grpSpPr bwMode="auto">
          <a:xfrm>
            <a:off x="6546850" y="2351088"/>
            <a:ext cx="571500" cy="500062"/>
            <a:chOff x="2614" y="2862"/>
            <a:chExt cx="377" cy="315"/>
          </a:xfrm>
        </p:grpSpPr>
        <p:sp>
          <p:nvSpPr>
            <p:cNvPr id="26673" name="Rectangle 70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74" name="Oval 71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6</a:t>
              </a:r>
            </a:p>
          </p:txBody>
        </p:sp>
      </p:grpSp>
      <p:grpSp>
        <p:nvGrpSpPr>
          <p:cNvPr id="26654" name="Group 72"/>
          <p:cNvGrpSpPr>
            <a:grpSpLocks/>
          </p:cNvGrpSpPr>
          <p:nvPr/>
        </p:nvGrpSpPr>
        <p:grpSpPr bwMode="auto">
          <a:xfrm>
            <a:off x="9264650" y="2363788"/>
            <a:ext cx="598488" cy="500062"/>
            <a:chOff x="2614" y="2862"/>
            <a:chExt cx="377" cy="315"/>
          </a:xfrm>
        </p:grpSpPr>
        <p:sp>
          <p:nvSpPr>
            <p:cNvPr id="26671" name="Rectangle 73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26672" name="Oval 74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3</a:t>
              </a:r>
            </a:p>
          </p:txBody>
        </p:sp>
      </p:grpSp>
      <p:sp>
        <p:nvSpPr>
          <p:cNvPr id="26655" name="Line 75"/>
          <p:cNvSpPr>
            <a:spLocks noChangeShapeType="1"/>
          </p:cNvSpPr>
          <p:nvPr/>
        </p:nvSpPr>
        <p:spPr bwMode="auto">
          <a:xfrm>
            <a:off x="8915400" y="28194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6" name="Line 76"/>
          <p:cNvSpPr>
            <a:spLocks noChangeShapeType="1"/>
          </p:cNvSpPr>
          <p:nvPr/>
        </p:nvSpPr>
        <p:spPr bwMode="auto">
          <a:xfrm>
            <a:off x="6858000" y="4343400"/>
            <a:ext cx="2057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7" name="Line 78"/>
          <p:cNvSpPr>
            <a:spLocks noChangeShapeType="1"/>
          </p:cNvSpPr>
          <p:nvPr/>
        </p:nvSpPr>
        <p:spPr bwMode="auto">
          <a:xfrm flipV="1">
            <a:off x="6858000" y="28194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8" name="Rectangle 79"/>
          <p:cNvSpPr>
            <a:spLocks noChangeArrowheads="1"/>
          </p:cNvSpPr>
          <p:nvPr/>
        </p:nvSpPr>
        <p:spPr bwMode="auto">
          <a:xfrm>
            <a:off x="3124200" y="53340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6659" name="Rectangle 80"/>
          <p:cNvSpPr>
            <a:spLocks noChangeArrowheads="1"/>
          </p:cNvSpPr>
          <p:nvPr/>
        </p:nvSpPr>
        <p:spPr bwMode="auto">
          <a:xfrm>
            <a:off x="7772400" y="53340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-IP:C</a:t>
            </a:r>
          </a:p>
        </p:txBody>
      </p:sp>
      <p:sp>
        <p:nvSpPr>
          <p:cNvPr id="26660" name="Text Box 81"/>
          <p:cNvSpPr txBox="1">
            <a:spLocks noChangeArrowheads="1"/>
          </p:cNvSpPr>
          <p:nvPr/>
        </p:nvSpPr>
        <p:spPr bwMode="auto">
          <a:xfrm>
            <a:off x="3260725" y="4941888"/>
            <a:ext cx="184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6661" name="Text Box 82"/>
          <p:cNvSpPr txBox="1">
            <a:spLocks noChangeArrowheads="1"/>
          </p:cNvSpPr>
          <p:nvPr/>
        </p:nvSpPr>
        <p:spPr bwMode="auto">
          <a:xfrm>
            <a:off x="3200400" y="5029200"/>
            <a:ext cx="896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-IP: A</a:t>
            </a:r>
          </a:p>
        </p:txBody>
      </p:sp>
      <p:sp>
        <p:nvSpPr>
          <p:cNvPr id="26662" name="Text Box 84"/>
          <p:cNvSpPr txBox="1">
            <a:spLocks noChangeArrowheads="1"/>
          </p:cNvSpPr>
          <p:nvPr/>
        </p:nvSpPr>
        <p:spPr bwMode="auto">
          <a:xfrm>
            <a:off x="3200400" y="5334000"/>
            <a:ext cx="8143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-IP:C</a:t>
            </a:r>
          </a:p>
        </p:txBody>
      </p:sp>
      <p:sp>
        <p:nvSpPr>
          <p:cNvPr id="26663" name="Text Box 86"/>
          <p:cNvSpPr txBox="1">
            <a:spLocks noChangeArrowheads="1"/>
          </p:cNvSpPr>
          <p:nvPr/>
        </p:nvSpPr>
        <p:spPr bwMode="auto">
          <a:xfrm>
            <a:off x="7859713" y="5029200"/>
            <a:ext cx="876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-IP: B</a:t>
            </a:r>
          </a:p>
        </p:txBody>
      </p:sp>
      <p:grpSp>
        <p:nvGrpSpPr>
          <p:cNvPr id="26664" name="Group 90"/>
          <p:cNvGrpSpPr>
            <a:grpSpLocks/>
          </p:cNvGrpSpPr>
          <p:nvPr/>
        </p:nvGrpSpPr>
        <p:grpSpPr bwMode="auto">
          <a:xfrm>
            <a:off x="7315200" y="2895600"/>
            <a:ext cx="990600" cy="914400"/>
            <a:chOff x="3936" y="2784"/>
            <a:chExt cx="624" cy="576"/>
          </a:xfrm>
        </p:grpSpPr>
        <p:sp>
          <p:nvSpPr>
            <p:cNvPr id="26668" name="Rectangle 91"/>
            <p:cNvSpPr>
              <a:spLocks noChangeArrowheads="1"/>
            </p:cNvSpPr>
            <p:nvPr/>
          </p:nvSpPr>
          <p:spPr bwMode="auto"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P: 5775</a:t>
              </a:r>
            </a:p>
          </p:txBody>
        </p:sp>
        <p:sp>
          <p:nvSpPr>
            <p:cNvPr id="26669" name="Rectangle 92"/>
            <p:cNvSpPr>
              <a:spLocks noChangeArrowheads="1"/>
            </p:cNvSpPr>
            <p:nvPr/>
          </p:nvSpPr>
          <p:spPr bwMode="auto"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DP: 80</a:t>
              </a:r>
            </a:p>
          </p:txBody>
        </p:sp>
        <p:sp>
          <p:nvSpPr>
            <p:cNvPr id="26670" name="Rectangle 93"/>
            <p:cNvSpPr>
              <a:spLocks noChangeArrowheads="1"/>
            </p:cNvSpPr>
            <p:nvPr/>
          </p:nvSpPr>
          <p:spPr bwMode="auto"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26665" name="Rectangle 94"/>
          <p:cNvSpPr>
            <a:spLocks noChangeArrowheads="1"/>
          </p:cNvSpPr>
          <p:nvPr/>
        </p:nvSpPr>
        <p:spPr bwMode="auto">
          <a:xfrm>
            <a:off x="7315200" y="38100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-IP:C</a:t>
            </a:r>
          </a:p>
        </p:txBody>
      </p:sp>
      <p:sp>
        <p:nvSpPr>
          <p:cNvPr id="26666" name="Rectangle 95"/>
          <p:cNvSpPr>
            <a:spLocks noChangeArrowheads="1"/>
          </p:cNvSpPr>
          <p:nvPr/>
        </p:nvSpPr>
        <p:spPr bwMode="auto">
          <a:xfrm>
            <a:off x="7391400" y="3505200"/>
            <a:ext cx="876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-IP: B</a:t>
            </a:r>
          </a:p>
        </p:txBody>
      </p:sp>
      <p:sp>
        <p:nvSpPr>
          <p:cNvPr id="26667" name="Line 97"/>
          <p:cNvSpPr>
            <a:spLocks noChangeShapeType="1"/>
          </p:cNvSpPr>
          <p:nvPr/>
        </p:nvSpPr>
        <p:spPr bwMode="auto">
          <a:xfrm flipH="1">
            <a:off x="7696200" y="41148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47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89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587E82A-42A5-4F9C-86A2-A0A62DE0EF8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rinciples of Reliable data transfer</a:t>
            </a:r>
            <a:endParaRPr lang="en-US" altLang="en-US" smtClean="0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333500"/>
            <a:ext cx="7658100" cy="838200"/>
          </a:xfrm>
        </p:spPr>
        <p:txBody>
          <a:bodyPr/>
          <a:lstStyle/>
          <a:p>
            <a:r>
              <a:rPr lang="en-US" altLang="en-US" sz="2000"/>
              <a:t>important in app., transport, link layers</a:t>
            </a:r>
          </a:p>
          <a:p>
            <a:r>
              <a:rPr lang="en-US" altLang="en-US" sz="2000"/>
              <a:t>top-10 list of important networking topics!</a:t>
            </a:r>
          </a:p>
          <a:p>
            <a:endParaRPr lang="en-US" altLang="en-US" sz="2400"/>
          </a:p>
        </p:txBody>
      </p:sp>
      <p:sp>
        <p:nvSpPr>
          <p:cNvPr id="3891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28826" y="5619751"/>
            <a:ext cx="7781925" cy="46672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000"/>
              <a:t>characteristics of unreliable channel will determine complexity of reliable data transfer protocol (rdt)</a:t>
            </a:r>
            <a:endParaRPr lang="en-US" altLang="en-US" sz="2400"/>
          </a:p>
        </p:txBody>
      </p:sp>
      <p:pic>
        <p:nvPicPr>
          <p:cNvPr id="38919" name="Picture 5" descr="rdt_serv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1" y="2114550"/>
            <a:ext cx="7623175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Rectangle 7"/>
          <p:cNvSpPr>
            <a:spLocks noChangeArrowheads="1"/>
          </p:cNvSpPr>
          <p:nvPr/>
        </p:nvSpPr>
        <p:spPr bwMode="auto">
          <a:xfrm>
            <a:off x="5486400" y="3276600"/>
            <a:ext cx="48006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</p:spTree>
    <p:extLst>
      <p:ext uri="{BB962C8B-B14F-4D97-AF65-F5344CB8AC3E}">
        <p14:creationId xmlns:p14="http://schemas.microsoft.com/office/powerpoint/2010/main" val="99932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09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3F3C52A3-50BA-4A29-B630-BC38443492F2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rinciples of Reliable data transfer</a:t>
            </a:r>
            <a:endParaRPr lang="en-US" altLang="en-US" smtClean="0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333500"/>
            <a:ext cx="7658100" cy="838200"/>
          </a:xfrm>
        </p:spPr>
        <p:txBody>
          <a:bodyPr/>
          <a:lstStyle/>
          <a:p>
            <a:r>
              <a:rPr lang="en-US" altLang="en-US" sz="2000"/>
              <a:t>important in app., transport, link layers</a:t>
            </a:r>
          </a:p>
          <a:p>
            <a:r>
              <a:rPr lang="en-US" altLang="en-US" sz="2000"/>
              <a:t>top-10 list of important networking topics!</a:t>
            </a:r>
          </a:p>
          <a:p>
            <a:endParaRPr lang="en-US" altLang="en-US" sz="2400"/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28826" y="5619751"/>
            <a:ext cx="7781925" cy="46672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000"/>
              <a:t>characteristics of unreliable channel will determine complexity of reliable data transfer protocol (rdt)</a:t>
            </a:r>
            <a:endParaRPr lang="en-US" altLang="en-US" sz="2400"/>
          </a:p>
        </p:txBody>
      </p:sp>
      <p:pic>
        <p:nvPicPr>
          <p:cNvPr id="40967" name="Picture 5" descr="rdt_serv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1" y="2114550"/>
            <a:ext cx="7623175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Rectangle 6"/>
          <p:cNvSpPr>
            <a:spLocks noChangeArrowheads="1"/>
          </p:cNvSpPr>
          <p:nvPr/>
        </p:nvSpPr>
        <p:spPr bwMode="auto">
          <a:xfrm>
            <a:off x="5486400" y="3352800"/>
            <a:ext cx="4648200" cy="1295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</p:spTree>
    <p:extLst>
      <p:ext uri="{BB962C8B-B14F-4D97-AF65-F5344CB8AC3E}">
        <p14:creationId xmlns:p14="http://schemas.microsoft.com/office/powerpoint/2010/main" val="151208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30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2A31188F-3333-4D66-B646-4A57F43D39B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rinciples of Reliable data transfer</a:t>
            </a:r>
            <a:endParaRPr lang="en-US" altLang="en-US" smtClean="0"/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333500"/>
            <a:ext cx="7658100" cy="838200"/>
          </a:xfrm>
        </p:spPr>
        <p:txBody>
          <a:bodyPr/>
          <a:lstStyle/>
          <a:p>
            <a:r>
              <a:rPr lang="en-US" altLang="en-US" sz="2000"/>
              <a:t>important in app., transport, link layers</a:t>
            </a:r>
          </a:p>
          <a:p>
            <a:r>
              <a:rPr lang="en-US" altLang="en-US" sz="2000"/>
              <a:t>top-10 list of important networking topics!</a:t>
            </a:r>
          </a:p>
          <a:p>
            <a:endParaRPr lang="en-US" altLang="en-US" sz="2400"/>
          </a:p>
        </p:txBody>
      </p:sp>
      <p:sp>
        <p:nvSpPr>
          <p:cNvPr id="4301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28826" y="5619751"/>
            <a:ext cx="7781925" cy="46672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000"/>
              <a:t>characteristics of unreliable channel will determine complexity of reliable data transfer protocol (rdt)</a:t>
            </a:r>
            <a:endParaRPr lang="en-US" altLang="en-US" sz="2400"/>
          </a:p>
        </p:txBody>
      </p:sp>
      <p:pic>
        <p:nvPicPr>
          <p:cNvPr id="43015" name="Picture 5" descr="rdt_serv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1" y="2114550"/>
            <a:ext cx="7623175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12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50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8A473717-DF91-4BE7-81CB-B14994475195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Reliable data transfer: getting started</a:t>
            </a:r>
            <a:endParaRPr lang="en-US" altLang="en-US" smtClean="0"/>
          </a:p>
        </p:txBody>
      </p:sp>
      <p:pic>
        <p:nvPicPr>
          <p:cNvPr id="45061" name="Picture 3" descr="rdt_par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652713"/>
            <a:ext cx="5969000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2541313" y="3113089"/>
            <a:ext cx="84510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sen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sid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5063" name="Text Box 5"/>
          <p:cNvSpPr txBox="1">
            <a:spLocks noChangeArrowheads="1"/>
          </p:cNvSpPr>
          <p:nvPr/>
        </p:nvSpPr>
        <p:spPr bwMode="auto">
          <a:xfrm>
            <a:off x="8686244" y="3122614"/>
            <a:ext cx="123142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receiv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sid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83654" name="Group 6"/>
          <p:cNvGrpSpPr>
            <a:grpSpLocks/>
          </p:cNvGrpSpPr>
          <p:nvPr/>
        </p:nvGrpSpPr>
        <p:grpSpPr bwMode="auto">
          <a:xfrm>
            <a:off x="1751014" y="1460500"/>
            <a:ext cx="3965575" cy="1416050"/>
            <a:chOff x="143" y="920"/>
            <a:chExt cx="2498" cy="892"/>
          </a:xfrm>
        </p:grpSpPr>
        <p:sp>
          <p:nvSpPr>
            <p:cNvPr id="45080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Courier New" panose="02070309020205020404" pitchFamily="49" charset="0"/>
                </a:rPr>
                <a:t>rdt_send():</a:t>
              </a:r>
              <a:r>
                <a:rPr lang="en-US" altLang="en-US" sz="1800">
                  <a:latin typeface="Times New Roman" panose="02020603050405020304" pitchFamily="18" charset="0"/>
                </a:rPr>
                <a:t> </a:t>
              </a:r>
              <a:r>
                <a:rPr lang="en-US" altLang="en-US" sz="1800"/>
                <a:t>called from above, (e.g., by app.). Passed data to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eliver to receiver upper laye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5081" name="Group 8"/>
            <p:cNvGrpSpPr>
              <a:grpSpLocks/>
            </p:cNvGrpSpPr>
            <p:nvPr/>
          </p:nvGrpSpPr>
          <p:grpSpPr bwMode="auto">
            <a:xfrm>
              <a:off x="240" y="930"/>
              <a:ext cx="2370" cy="882"/>
              <a:chOff x="240" y="942"/>
              <a:chExt cx="2370" cy="882"/>
            </a:xfrm>
          </p:grpSpPr>
          <p:sp>
            <p:nvSpPr>
              <p:cNvPr id="45082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83" name="Rectangle 10"/>
              <p:cNvSpPr>
                <a:spLocks noChangeArrowheads="1"/>
              </p:cNvSpPr>
              <p:nvPr/>
            </p:nvSpPr>
            <p:spPr bwMode="auto">
              <a:xfrm>
                <a:off x="240" y="94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</p:grpSp>
      <p:grpSp>
        <p:nvGrpSpPr>
          <p:cNvPr id="283659" name="Group 11"/>
          <p:cNvGrpSpPr>
            <a:grpSpLocks/>
          </p:cNvGrpSpPr>
          <p:nvPr/>
        </p:nvGrpSpPr>
        <p:grpSpPr bwMode="auto">
          <a:xfrm>
            <a:off x="1800226" y="4381500"/>
            <a:ext cx="3762375" cy="1862138"/>
            <a:chOff x="174" y="2760"/>
            <a:chExt cx="2370" cy="1173"/>
          </a:xfrm>
        </p:grpSpPr>
        <p:sp>
          <p:nvSpPr>
            <p:cNvPr id="45076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Courier New" panose="02070309020205020404" pitchFamily="49" charset="0"/>
                </a:rPr>
                <a:t>udt_send():</a:t>
              </a:r>
              <a:r>
                <a:rPr lang="en-US" altLang="en-US" sz="1800">
                  <a:latin typeface="Times New Roman" panose="02020603050405020304" pitchFamily="18" charset="0"/>
                </a:rPr>
                <a:t> </a:t>
              </a:r>
              <a:r>
                <a:rPr lang="en-US" altLang="en-US" sz="1800"/>
                <a:t>called by rdt,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to transfer packet ove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unreliable channel to receive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5077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45078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79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</p:grpSp>
      <p:grpSp>
        <p:nvGrpSpPr>
          <p:cNvPr id="283664" name="Group 16"/>
          <p:cNvGrpSpPr>
            <a:grpSpLocks/>
          </p:cNvGrpSpPr>
          <p:nvPr/>
        </p:nvGrpSpPr>
        <p:grpSpPr bwMode="auto">
          <a:xfrm>
            <a:off x="6446839" y="4362451"/>
            <a:ext cx="3965575" cy="1647825"/>
            <a:chOff x="3101" y="2748"/>
            <a:chExt cx="2498" cy="1038"/>
          </a:xfrm>
        </p:grpSpPr>
        <p:sp>
          <p:nvSpPr>
            <p:cNvPr id="45072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Courier New" panose="02070309020205020404" pitchFamily="49" charset="0"/>
                </a:rPr>
                <a:t>rdt_rcv():</a:t>
              </a:r>
              <a:r>
                <a:rPr lang="en-US" altLang="en-US" sz="1800">
                  <a:latin typeface="Times New Roman" panose="02020603050405020304" pitchFamily="18" charset="0"/>
                </a:rPr>
                <a:t> </a:t>
              </a:r>
              <a:r>
                <a:rPr lang="en-US" altLang="en-US" sz="1800"/>
                <a:t>called when packet arrives on rcv-side of channe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5073" name="Group 18"/>
            <p:cNvGrpSpPr>
              <a:grpSpLocks/>
            </p:cNvGrpSpPr>
            <p:nvPr/>
          </p:nvGrpSpPr>
          <p:grpSpPr bwMode="auto">
            <a:xfrm>
              <a:off x="3162" y="2748"/>
              <a:ext cx="2370" cy="1038"/>
              <a:chOff x="3162" y="2748"/>
              <a:chExt cx="2370" cy="1038"/>
            </a:xfrm>
          </p:grpSpPr>
          <p:sp>
            <p:nvSpPr>
              <p:cNvPr id="45074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75" name="Rectangle 20"/>
              <p:cNvSpPr>
                <a:spLocks noChangeArrowheads="1"/>
              </p:cNvSpPr>
              <p:nvPr/>
            </p:nvSpPr>
            <p:spPr bwMode="auto">
              <a:xfrm>
                <a:off x="3162" y="3390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</p:grpSp>
      <p:grpSp>
        <p:nvGrpSpPr>
          <p:cNvPr id="283669" name="Group 21"/>
          <p:cNvGrpSpPr>
            <a:grpSpLocks/>
          </p:cNvGrpSpPr>
          <p:nvPr/>
        </p:nvGrpSpPr>
        <p:grpSpPr bwMode="auto">
          <a:xfrm>
            <a:off x="6505576" y="1470026"/>
            <a:ext cx="3762375" cy="1349375"/>
            <a:chOff x="3138" y="926"/>
            <a:chExt cx="2370" cy="850"/>
          </a:xfrm>
        </p:grpSpPr>
        <p:sp>
          <p:nvSpPr>
            <p:cNvPr id="45068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Courier New" panose="02070309020205020404" pitchFamily="49" charset="0"/>
                </a:rPr>
                <a:t>deliver_data():</a:t>
              </a:r>
              <a:r>
                <a:rPr lang="en-US" altLang="en-US" sz="1800">
                  <a:latin typeface="Times New Roman" panose="02020603050405020304" pitchFamily="18" charset="0"/>
                </a:rPr>
                <a:t> </a:t>
              </a:r>
              <a:r>
                <a:rPr lang="en-US" altLang="en-US" sz="1800"/>
                <a:t>called by </a:t>
              </a:r>
              <a:r>
                <a:rPr lang="en-US" altLang="en-US" sz="1800" b="1">
                  <a:latin typeface="Courier New" panose="02070309020205020404" pitchFamily="49" charset="0"/>
                </a:rPr>
                <a:t>rdt</a:t>
              </a:r>
              <a:r>
                <a:rPr lang="en-US" altLang="en-US" sz="1800"/>
                <a:t> to deliver data to uppe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45069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45070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71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0862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71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A4DF69D3-FC5D-412D-B0EE-893EFE655BDB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Reliable data transfer: getting started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8350" y="1304925"/>
            <a:ext cx="7258050" cy="3352800"/>
          </a:xfrm>
          <a:noFill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We’ll:</a:t>
            </a:r>
            <a:endParaRPr lang="en-US" altLang="en-US" sz="2400"/>
          </a:p>
          <a:p>
            <a:r>
              <a:rPr lang="en-US" altLang="en-US" sz="2400"/>
              <a:t>incrementally develop sender, receiver sides of reliable data transfer protocol (rdt)</a:t>
            </a:r>
          </a:p>
          <a:p>
            <a:r>
              <a:rPr lang="en-US" altLang="en-US" sz="2400"/>
              <a:t>consider only unidirectional data transfer</a:t>
            </a:r>
          </a:p>
          <a:p>
            <a:pPr lvl="1"/>
            <a:r>
              <a:rPr lang="en-US" altLang="en-US" sz="2000"/>
              <a:t>but control info will flow on both directions!</a:t>
            </a:r>
          </a:p>
          <a:p>
            <a:r>
              <a:rPr lang="en-US" altLang="en-US" sz="2400"/>
              <a:t>use finite state machines (FSM)  to specify sender, receiver</a:t>
            </a:r>
          </a:p>
        </p:txBody>
      </p:sp>
      <p:grpSp>
        <p:nvGrpSpPr>
          <p:cNvPr id="47110" name="Group 4"/>
          <p:cNvGrpSpPr>
            <a:grpSpLocks/>
          </p:cNvGrpSpPr>
          <p:nvPr/>
        </p:nvGrpSpPr>
        <p:grpSpPr bwMode="auto">
          <a:xfrm>
            <a:off x="4587876" y="4619626"/>
            <a:ext cx="917575" cy="942975"/>
            <a:chOff x="670" y="3294"/>
            <a:chExt cx="578" cy="594"/>
          </a:xfrm>
        </p:grpSpPr>
        <p:sp>
          <p:nvSpPr>
            <p:cNvPr id="47127" name="Oval 5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47128" name="Oval 6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47129" name="Text Box 7"/>
            <p:cNvSpPr txBox="1">
              <a:spLocks noChangeArrowheads="1"/>
            </p:cNvSpPr>
            <p:nvPr/>
          </p:nvSpPr>
          <p:spPr bwMode="auto">
            <a:xfrm>
              <a:off x="670" y="3425"/>
              <a:ext cx="51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stat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1</a:t>
              </a:r>
            </a:p>
          </p:txBody>
        </p:sp>
      </p:grpSp>
      <p:sp>
        <p:nvSpPr>
          <p:cNvPr id="47111" name="Freeform 8"/>
          <p:cNvSpPr>
            <a:spLocks/>
          </p:cNvSpPr>
          <p:nvPr/>
        </p:nvSpPr>
        <p:spPr bwMode="auto">
          <a:xfrm>
            <a:off x="5505451" y="4638675"/>
            <a:ext cx="3952875" cy="285750"/>
          </a:xfrm>
          <a:custGeom>
            <a:avLst/>
            <a:gdLst>
              <a:gd name="T0" fmla="*/ 0 w 1446"/>
              <a:gd name="T1" fmla="*/ 2147483646 h 180"/>
              <a:gd name="T2" fmla="*/ 2147483646 w 1446"/>
              <a:gd name="T3" fmla="*/ 2147483646 h 1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12" name="Group 9"/>
          <p:cNvGrpSpPr>
            <a:grpSpLocks/>
          </p:cNvGrpSpPr>
          <p:nvPr/>
        </p:nvGrpSpPr>
        <p:grpSpPr bwMode="auto">
          <a:xfrm>
            <a:off x="9340851" y="4724401"/>
            <a:ext cx="917575" cy="942975"/>
            <a:chOff x="670" y="3294"/>
            <a:chExt cx="578" cy="594"/>
          </a:xfrm>
        </p:grpSpPr>
        <p:sp>
          <p:nvSpPr>
            <p:cNvPr id="47124" name="Oval 10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47125" name="Oval 11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47126" name="Text Box 12"/>
            <p:cNvSpPr txBox="1">
              <a:spLocks noChangeArrowheads="1"/>
            </p:cNvSpPr>
            <p:nvPr/>
          </p:nvSpPr>
          <p:spPr bwMode="auto">
            <a:xfrm>
              <a:off x="670" y="3425"/>
              <a:ext cx="51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stat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2</a:t>
              </a:r>
            </a:p>
          </p:txBody>
        </p:sp>
      </p:grpSp>
      <p:sp>
        <p:nvSpPr>
          <p:cNvPr id="47113" name="Text Box 13"/>
          <p:cNvSpPr txBox="1">
            <a:spLocks noChangeArrowheads="1"/>
          </p:cNvSpPr>
          <p:nvPr/>
        </p:nvSpPr>
        <p:spPr bwMode="auto">
          <a:xfrm>
            <a:off x="5634039" y="4013201"/>
            <a:ext cx="3355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event causing state transition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7114" name="Text Box 14"/>
          <p:cNvSpPr txBox="1">
            <a:spLocks noChangeArrowheads="1"/>
          </p:cNvSpPr>
          <p:nvPr/>
        </p:nvSpPr>
        <p:spPr bwMode="auto">
          <a:xfrm>
            <a:off x="5545138" y="4308476"/>
            <a:ext cx="3657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actions taken on state transition</a:t>
            </a:r>
            <a:endParaRPr lang="en-US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15" name="Line 15"/>
          <p:cNvSpPr>
            <a:spLocks noChangeShapeType="1"/>
          </p:cNvSpPr>
          <p:nvPr/>
        </p:nvSpPr>
        <p:spPr bwMode="auto">
          <a:xfrm>
            <a:off x="5629276" y="4352925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6" name="Rectangle 16"/>
          <p:cNvSpPr>
            <a:spLocks noChangeArrowheads="1"/>
          </p:cNvSpPr>
          <p:nvPr/>
        </p:nvSpPr>
        <p:spPr bwMode="auto">
          <a:xfrm>
            <a:off x="1647826" y="4686300"/>
            <a:ext cx="2771775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buFont typeface="ZapfDingbats" pitchFamily="82" charset="2"/>
              <a:buNone/>
            </a:pPr>
            <a:r>
              <a:rPr lang="en-US" altLang="en-US" sz="1800">
                <a:solidFill>
                  <a:srgbClr val="FF0000"/>
                </a:solidFill>
              </a:rPr>
              <a:t>state:</a:t>
            </a:r>
            <a:r>
              <a:rPr lang="en-US" altLang="en-US" sz="1800"/>
              <a:t> when in this “state” next state uniquely determined by next event</a:t>
            </a:r>
          </a:p>
        </p:txBody>
      </p:sp>
      <p:sp>
        <p:nvSpPr>
          <p:cNvPr id="47117" name="Freeform 17"/>
          <p:cNvSpPr>
            <a:spLocks/>
          </p:cNvSpPr>
          <p:nvPr/>
        </p:nvSpPr>
        <p:spPr bwMode="auto">
          <a:xfrm>
            <a:off x="4905375" y="5562601"/>
            <a:ext cx="95250" cy="581025"/>
          </a:xfrm>
          <a:custGeom>
            <a:avLst/>
            <a:gdLst>
              <a:gd name="T0" fmla="*/ 2147483646 w 60"/>
              <a:gd name="T1" fmla="*/ 2147483646 h 366"/>
              <a:gd name="T2" fmla="*/ 2147483646 w 60"/>
              <a:gd name="T3" fmla="*/ 0 h 36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8" name="Freeform 18"/>
          <p:cNvSpPr>
            <a:spLocks/>
          </p:cNvSpPr>
          <p:nvPr/>
        </p:nvSpPr>
        <p:spPr bwMode="auto">
          <a:xfrm flipH="1" flipV="1">
            <a:off x="10048875" y="5600701"/>
            <a:ext cx="95250" cy="581025"/>
          </a:xfrm>
          <a:custGeom>
            <a:avLst/>
            <a:gdLst>
              <a:gd name="T0" fmla="*/ 2147483646 w 60"/>
              <a:gd name="T1" fmla="*/ 2147483646 h 366"/>
              <a:gd name="T2" fmla="*/ 2147483646 w 60"/>
              <a:gd name="T3" fmla="*/ 0 h 36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9" name="Line 19"/>
          <p:cNvSpPr>
            <a:spLocks noChangeShapeType="1"/>
          </p:cNvSpPr>
          <p:nvPr/>
        </p:nvSpPr>
        <p:spPr bwMode="auto">
          <a:xfrm>
            <a:off x="5429251" y="5305426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20" name="Group 20"/>
          <p:cNvGrpSpPr>
            <a:grpSpLocks/>
          </p:cNvGrpSpPr>
          <p:nvPr/>
        </p:nvGrpSpPr>
        <p:grpSpPr bwMode="auto">
          <a:xfrm>
            <a:off x="6105525" y="5108576"/>
            <a:ext cx="966788" cy="671513"/>
            <a:chOff x="3516" y="3260"/>
            <a:chExt cx="609" cy="423"/>
          </a:xfrm>
        </p:grpSpPr>
        <p:sp>
          <p:nvSpPr>
            <p:cNvPr id="47121" name="Text Box 21"/>
            <p:cNvSpPr txBox="1">
              <a:spLocks noChangeArrowheads="1"/>
            </p:cNvSpPr>
            <p:nvPr/>
          </p:nvSpPr>
          <p:spPr bwMode="auto">
            <a:xfrm>
              <a:off x="3564" y="3260"/>
              <a:ext cx="4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event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7122" name="Text Box 22"/>
            <p:cNvSpPr txBox="1">
              <a:spLocks noChangeArrowheads="1"/>
            </p:cNvSpPr>
            <p:nvPr/>
          </p:nvSpPr>
          <p:spPr bwMode="auto">
            <a:xfrm>
              <a:off x="3532" y="3452"/>
              <a:ext cx="59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actions</a:t>
              </a:r>
              <a:endParaRPr lang="en-US" altLang="en-US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3" name="Line 23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39986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91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0E8D7B60-63BD-4CD0-944E-D8FFB7A5C336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001000" cy="1143000"/>
          </a:xfrm>
        </p:spPr>
        <p:txBody>
          <a:bodyPr/>
          <a:lstStyle/>
          <a:p>
            <a:r>
              <a:rPr lang="en-US" altLang="en-US" sz="3200"/>
              <a:t>Rdt1.0: </a:t>
            </a:r>
            <a:r>
              <a:rPr lang="en-US" altLang="en-US" sz="2400"/>
              <a:t>reliable transfer over a reliable channel</a:t>
            </a:r>
            <a:endParaRPr lang="en-US" altLang="en-US" smtClean="0"/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55801" y="1331914"/>
            <a:ext cx="7896225" cy="3019425"/>
          </a:xfrm>
        </p:spPr>
        <p:txBody>
          <a:bodyPr/>
          <a:lstStyle/>
          <a:p>
            <a:r>
              <a:rPr lang="en-US" altLang="en-US" sz="2400"/>
              <a:t>underlying channel perfectly reliable</a:t>
            </a:r>
          </a:p>
          <a:p>
            <a:pPr lvl="1"/>
            <a:r>
              <a:rPr lang="en-US" altLang="en-US" sz="2000"/>
              <a:t>no bit errors</a:t>
            </a:r>
          </a:p>
          <a:p>
            <a:pPr lvl="1"/>
            <a:r>
              <a:rPr lang="en-US" altLang="en-US" sz="2000"/>
              <a:t>no loss of packets</a:t>
            </a:r>
          </a:p>
          <a:p>
            <a:r>
              <a:rPr lang="en-US" altLang="en-US" sz="2400"/>
              <a:t>separate FSMs for sender, receiver:</a:t>
            </a:r>
          </a:p>
          <a:p>
            <a:pPr lvl="1"/>
            <a:r>
              <a:rPr lang="en-US" altLang="en-US" sz="2000"/>
              <a:t>sender sends data into underlying channel</a:t>
            </a:r>
          </a:p>
          <a:p>
            <a:pPr lvl="1"/>
            <a:r>
              <a:rPr lang="en-US" altLang="en-US" sz="2000"/>
              <a:t>receiver read data from underlying channel</a:t>
            </a:r>
          </a:p>
        </p:txBody>
      </p:sp>
      <p:sp>
        <p:nvSpPr>
          <p:cNvPr id="49158" name="Oval 4"/>
          <p:cNvSpPr>
            <a:spLocks noChangeArrowheads="1"/>
          </p:cNvSpPr>
          <p:nvPr/>
        </p:nvSpPr>
        <p:spPr bwMode="auto">
          <a:xfrm>
            <a:off x="2332039" y="4246564"/>
            <a:ext cx="955675" cy="10112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49159" name="Text Box 5"/>
          <p:cNvSpPr txBox="1">
            <a:spLocks noChangeArrowheads="1"/>
          </p:cNvSpPr>
          <p:nvPr/>
        </p:nvSpPr>
        <p:spPr bwMode="auto">
          <a:xfrm>
            <a:off x="2268538" y="4332288"/>
            <a:ext cx="109855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above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9160" name="Freeform 6"/>
          <p:cNvSpPr>
            <a:spLocks/>
          </p:cNvSpPr>
          <p:nvPr/>
        </p:nvSpPr>
        <p:spPr bwMode="auto">
          <a:xfrm>
            <a:off x="3141664" y="4230688"/>
            <a:ext cx="611187" cy="1027112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1" name="Text Box 7"/>
          <p:cNvSpPr txBox="1">
            <a:spLocks noChangeArrowheads="1"/>
          </p:cNvSpPr>
          <p:nvPr/>
        </p:nvSpPr>
        <p:spPr bwMode="auto">
          <a:xfrm>
            <a:off x="3594101" y="4754564"/>
            <a:ext cx="2682875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acket = make_pkt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packe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9162" name="Text Box 8"/>
          <p:cNvSpPr txBox="1">
            <a:spLocks noChangeArrowheads="1"/>
          </p:cNvSpPr>
          <p:nvPr/>
        </p:nvSpPr>
        <p:spPr bwMode="auto">
          <a:xfrm>
            <a:off x="3552825" y="4287839"/>
            <a:ext cx="22558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9163" name="Line 9"/>
          <p:cNvSpPr>
            <a:spLocks noChangeShapeType="1"/>
          </p:cNvSpPr>
          <p:nvPr/>
        </p:nvSpPr>
        <p:spPr bwMode="auto">
          <a:xfrm>
            <a:off x="3652839" y="4630738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4" name="Line 10"/>
          <p:cNvSpPr>
            <a:spLocks noChangeShapeType="1"/>
          </p:cNvSpPr>
          <p:nvPr/>
        </p:nvSpPr>
        <p:spPr bwMode="auto">
          <a:xfrm>
            <a:off x="2008188" y="4230689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5" name="Text Box 11"/>
          <p:cNvSpPr txBox="1">
            <a:spLocks noChangeArrowheads="1"/>
          </p:cNvSpPr>
          <p:nvPr/>
        </p:nvSpPr>
        <p:spPr bwMode="auto">
          <a:xfrm>
            <a:off x="7859713" y="4613276"/>
            <a:ext cx="2487612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extract (packe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deliver_data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9166" name="Oval 12"/>
          <p:cNvSpPr>
            <a:spLocks noChangeArrowheads="1"/>
          </p:cNvSpPr>
          <p:nvPr/>
        </p:nvSpPr>
        <p:spPr bwMode="auto">
          <a:xfrm>
            <a:off x="6640514" y="4232275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49167" name="Text Box 13"/>
          <p:cNvSpPr txBox="1">
            <a:spLocks noChangeArrowheads="1"/>
          </p:cNvSpPr>
          <p:nvPr/>
        </p:nvSpPr>
        <p:spPr bwMode="auto">
          <a:xfrm>
            <a:off x="6577013" y="4318001"/>
            <a:ext cx="1098550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below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9168" name="Freeform 14"/>
          <p:cNvSpPr>
            <a:spLocks/>
          </p:cNvSpPr>
          <p:nvPr/>
        </p:nvSpPr>
        <p:spPr bwMode="auto">
          <a:xfrm>
            <a:off x="7450139" y="4216401"/>
            <a:ext cx="611187" cy="1027113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9" name="Text Box 15"/>
          <p:cNvSpPr txBox="1">
            <a:spLocks noChangeArrowheads="1"/>
          </p:cNvSpPr>
          <p:nvPr/>
        </p:nvSpPr>
        <p:spPr bwMode="auto">
          <a:xfrm>
            <a:off x="7861300" y="4273551"/>
            <a:ext cx="22558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9170" name="Line 16"/>
          <p:cNvSpPr>
            <a:spLocks noChangeShapeType="1"/>
          </p:cNvSpPr>
          <p:nvPr/>
        </p:nvSpPr>
        <p:spPr bwMode="auto">
          <a:xfrm>
            <a:off x="7961314" y="4616450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1" name="Line 17"/>
          <p:cNvSpPr>
            <a:spLocks noChangeShapeType="1"/>
          </p:cNvSpPr>
          <p:nvPr/>
        </p:nvSpPr>
        <p:spPr bwMode="auto">
          <a:xfrm>
            <a:off x="6316663" y="4216400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2" name="Rectangle 18"/>
          <p:cNvSpPr>
            <a:spLocks noChangeArrowheads="1"/>
          </p:cNvSpPr>
          <p:nvPr/>
        </p:nvSpPr>
        <p:spPr bwMode="auto">
          <a:xfrm>
            <a:off x="7875588" y="4292600"/>
            <a:ext cx="15414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packet)</a:t>
            </a:r>
          </a:p>
        </p:txBody>
      </p:sp>
      <p:sp>
        <p:nvSpPr>
          <p:cNvPr id="49173" name="Text Box 19"/>
          <p:cNvSpPr txBox="1">
            <a:spLocks noChangeArrowheads="1"/>
          </p:cNvSpPr>
          <p:nvPr/>
        </p:nvSpPr>
        <p:spPr bwMode="auto">
          <a:xfrm>
            <a:off x="3609975" y="5553075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49174" name="Text Box 20"/>
          <p:cNvSpPr txBox="1">
            <a:spLocks noChangeArrowheads="1"/>
          </p:cNvSpPr>
          <p:nvPr/>
        </p:nvSpPr>
        <p:spPr bwMode="auto">
          <a:xfrm>
            <a:off x="7593014" y="5594350"/>
            <a:ext cx="1366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receiver</a:t>
            </a:r>
          </a:p>
        </p:txBody>
      </p:sp>
    </p:spTree>
    <p:extLst>
      <p:ext uri="{BB962C8B-B14F-4D97-AF65-F5344CB8AC3E}">
        <p14:creationId xmlns:p14="http://schemas.microsoft.com/office/powerpoint/2010/main" val="255708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12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181DBB23-5C04-4D15-9DA0-3E4F0F8513AB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001000" cy="1143000"/>
          </a:xfrm>
        </p:spPr>
        <p:txBody>
          <a:bodyPr/>
          <a:lstStyle/>
          <a:p>
            <a:r>
              <a:rPr lang="en-US" altLang="en-US" sz="3200"/>
              <a:t>Rdt2.0: channel with bit errors</a:t>
            </a:r>
            <a:endParaRPr lang="en-US" altLang="en-US" smtClean="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66976" y="1333501"/>
            <a:ext cx="7896225" cy="4448175"/>
          </a:xfrm>
        </p:spPr>
        <p:txBody>
          <a:bodyPr/>
          <a:lstStyle/>
          <a:p>
            <a:r>
              <a:rPr lang="en-US" altLang="en-US" sz="2400" dirty="0"/>
              <a:t>underlying channel may flip bits in packet</a:t>
            </a:r>
          </a:p>
          <a:p>
            <a:pPr lvl="1"/>
            <a:r>
              <a:rPr lang="en-US" altLang="en-US" sz="2000" dirty="0"/>
              <a:t>checksum to detect bit errors</a:t>
            </a:r>
          </a:p>
          <a:p>
            <a:r>
              <a:rPr lang="en-US" altLang="en-US" sz="2400" i="1" dirty="0"/>
              <a:t>the</a:t>
            </a:r>
            <a:r>
              <a:rPr lang="en-US" altLang="en-US" sz="2400" dirty="0"/>
              <a:t> question: how to recover from errors:</a:t>
            </a:r>
          </a:p>
          <a:p>
            <a:pPr lvl="1"/>
            <a:r>
              <a:rPr lang="en-US" altLang="en-US" sz="2000" i="1" dirty="0">
                <a:solidFill>
                  <a:srgbClr val="FF0000"/>
                </a:solidFill>
              </a:rPr>
              <a:t>acknowledgements (ACKs):</a:t>
            </a:r>
            <a:r>
              <a:rPr lang="en-US" altLang="en-US" sz="2000" dirty="0"/>
              <a:t> receiver explicitly tells sender that </a:t>
            </a:r>
            <a:r>
              <a:rPr lang="en-US" altLang="en-US" sz="2000" dirty="0" err="1"/>
              <a:t>pkt</a:t>
            </a:r>
            <a:r>
              <a:rPr lang="en-US" altLang="en-US" sz="2000" dirty="0"/>
              <a:t> received OK</a:t>
            </a:r>
          </a:p>
          <a:p>
            <a:pPr lvl="1"/>
            <a:r>
              <a:rPr lang="en-US" altLang="en-US" sz="2000" i="1" dirty="0">
                <a:solidFill>
                  <a:srgbClr val="FF0000"/>
                </a:solidFill>
              </a:rPr>
              <a:t>negative acknowledgements (NAKs):</a:t>
            </a:r>
            <a:r>
              <a:rPr lang="en-US" altLang="en-US" sz="2000" dirty="0"/>
              <a:t> receiver explicitly tells sender that </a:t>
            </a:r>
            <a:r>
              <a:rPr lang="en-US" altLang="en-US" sz="2000" dirty="0" err="1"/>
              <a:t>pkt</a:t>
            </a:r>
            <a:r>
              <a:rPr lang="en-US" altLang="en-US" sz="2000" dirty="0"/>
              <a:t> had errors</a:t>
            </a:r>
          </a:p>
          <a:p>
            <a:pPr lvl="1"/>
            <a:r>
              <a:rPr lang="en-US" altLang="en-US" sz="2000" dirty="0"/>
              <a:t>sender retransmits </a:t>
            </a:r>
            <a:r>
              <a:rPr lang="en-US" altLang="en-US" sz="2000" dirty="0" err="1"/>
              <a:t>pkt</a:t>
            </a:r>
            <a:r>
              <a:rPr lang="en-US" altLang="en-US" sz="2000" dirty="0"/>
              <a:t> on receipt of NAK</a:t>
            </a:r>
          </a:p>
          <a:p>
            <a:r>
              <a:rPr lang="en-US" altLang="en-US" sz="2400" dirty="0"/>
              <a:t>new mechanisms in </a:t>
            </a:r>
            <a:r>
              <a:rPr lang="en-US" altLang="en-US" sz="2400" b="1" dirty="0">
                <a:latin typeface="Courier New" panose="02070309020205020404" pitchFamily="49" charset="0"/>
              </a:rPr>
              <a:t>rdt2.0</a:t>
            </a:r>
            <a:r>
              <a:rPr lang="en-US" altLang="en-US" sz="2400" dirty="0"/>
              <a:t> (beyond </a:t>
            </a:r>
            <a:r>
              <a:rPr lang="en-US" altLang="en-US" sz="2400" b="1" dirty="0">
                <a:latin typeface="Courier New" panose="02070309020205020404" pitchFamily="49" charset="0"/>
              </a:rPr>
              <a:t>rdt1.0</a:t>
            </a:r>
            <a:r>
              <a:rPr lang="en-US" altLang="en-US" sz="2400" dirty="0"/>
              <a:t>):</a:t>
            </a:r>
          </a:p>
          <a:p>
            <a:pPr lvl="1"/>
            <a:r>
              <a:rPr lang="en-US" altLang="en-US" sz="2000" dirty="0"/>
              <a:t>error detection</a:t>
            </a:r>
          </a:p>
          <a:p>
            <a:pPr lvl="1"/>
            <a:r>
              <a:rPr lang="en-US" altLang="en-US" sz="2000" dirty="0"/>
              <a:t>receiver feedback: control </a:t>
            </a:r>
            <a:r>
              <a:rPr lang="en-US" altLang="en-US" sz="2000" dirty="0" err="1"/>
              <a:t>msgs</a:t>
            </a:r>
            <a:r>
              <a:rPr lang="en-US" altLang="en-US" sz="2000" dirty="0"/>
              <a:t> (ACK,NAK) </a:t>
            </a:r>
            <a:r>
              <a:rPr lang="en-US" altLang="en-US" sz="2000" dirty="0" err="1"/>
              <a:t>rcvr</a:t>
            </a:r>
            <a:r>
              <a:rPr lang="en-US" altLang="en-US" sz="2000" dirty="0"/>
              <a:t>-&gt;sender</a:t>
            </a:r>
          </a:p>
        </p:txBody>
      </p:sp>
    </p:spTree>
    <p:extLst>
      <p:ext uri="{BB962C8B-B14F-4D97-AF65-F5344CB8AC3E}">
        <p14:creationId xmlns:p14="http://schemas.microsoft.com/office/powerpoint/2010/main" val="369625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63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44303CCA-F7B2-4C62-9CBD-FB33AD328B10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447088" cy="1143000"/>
          </a:xfrm>
        </p:spPr>
        <p:txBody>
          <a:bodyPr/>
          <a:lstStyle/>
          <a:p>
            <a:r>
              <a:rPr lang="en-US" altLang="en-US" sz="3200"/>
              <a:t>Packet Switching: Statistical Multiplexing</a:t>
            </a:r>
            <a:endParaRPr lang="en-US" altLang="en-US" sz="3600"/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6776" y="5076825"/>
            <a:ext cx="8367713" cy="1524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Sequence of A &amp; B packets does not have fixed pattern, shared on demand </a:t>
            </a:r>
            <a:r>
              <a:rPr lang="en-US" altLang="en-US" sz="2400">
                <a:sym typeface="Monotype Sorts" pitchFamily="2" charset="2"/>
              </a:rPr>
              <a:t> </a:t>
            </a:r>
            <a:r>
              <a:rPr lang="en-US" altLang="en-US" sz="2400" b="1" i="1">
                <a:solidFill>
                  <a:srgbClr val="FF0000"/>
                </a:solidFill>
                <a:sym typeface="Monotype Sorts" pitchFamily="2" charset="2"/>
              </a:rPr>
              <a:t>statistical multiplexing</a:t>
            </a:r>
            <a:r>
              <a:rPr lang="en-US" altLang="en-US" sz="2400">
                <a:sym typeface="Monotype Sorts" pitchFamily="2" charset="2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ym typeface="Monotype Sorts" pitchFamily="2" charset="2"/>
              </a:rPr>
              <a:t>TDM: each host gets same slot in revolving TDM frame.</a:t>
            </a:r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56326" name="Object 226"/>
          <p:cNvGraphicFramePr>
            <a:graphicFrameLocks noChangeAspect="1"/>
          </p:cNvGraphicFramePr>
          <p:nvPr/>
        </p:nvGraphicFramePr>
        <p:xfrm>
          <a:off x="2727326" y="247015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56326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6" y="247015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Line 230"/>
          <p:cNvSpPr>
            <a:spLocks noChangeShapeType="1"/>
          </p:cNvSpPr>
          <p:nvPr/>
        </p:nvSpPr>
        <p:spPr bwMode="auto">
          <a:xfrm>
            <a:off x="5062538" y="2303463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Oval 228"/>
          <p:cNvSpPr>
            <a:spLocks noChangeArrowheads="1"/>
          </p:cNvSpPr>
          <p:nvPr/>
        </p:nvSpPr>
        <p:spPr bwMode="auto">
          <a:xfrm>
            <a:off x="3844926" y="2333625"/>
            <a:ext cx="1198563" cy="369888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29" name="Rectangle 231"/>
          <p:cNvSpPr>
            <a:spLocks noChangeArrowheads="1"/>
          </p:cNvSpPr>
          <p:nvPr/>
        </p:nvSpPr>
        <p:spPr bwMode="auto">
          <a:xfrm>
            <a:off x="3844926" y="2265364"/>
            <a:ext cx="1198563" cy="263525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30" name="Oval 232"/>
          <p:cNvSpPr>
            <a:spLocks noChangeArrowheads="1"/>
          </p:cNvSpPr>
          <p:nvPr/>
        </p:nvSpPr>
        <p:spPr bwMode="auto">
          <a:xfrm>
            <a:off x="3854451" y="2036763"/>
            <a:ext cx="1198563" cy="430212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56331" name="Group 242"/>
          <p:cNvGrpSpPr>
            <a:grpSpLocks/>
          </p:cNvGrpSpPr>
          <p:nvPr/>
        </p:nvGrpSpPr>
        <p:grpSpPr bwMode="auto">
          <a:xfrm>
            <a:off x="4200526" y="2066926"/>
            <a:ext cx="498475" cy="119063"/>
            <a:chOff x="2208" y="2184"/>
            <a:chExt cx="176" cy="69"/>
          </a:xfrm>
        </p:grpSpPr>
        <p:grpSp>
          <p:nvGrpSpPr>
            <p:cNvPr id="56405" name="Group 120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56410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11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12" name="Line 1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6406" name="Group 124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56407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8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9" name="Line 1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6332" name="Oval 246"/>
          <p:cNvSpPr>
            <a:spLocks noChangeArrowheads="1"/>
          </p:cNvSpPr>
          <p:nvPr/>
        </p:nvSpPr>
        <p:spPr bwMode="auto">
          <a:xfrm>
            <a:off x="6940551" y="2352675"/>
            <a:ext cx="1198563" cy="369888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33" name="Line 247"/>
          <p:cNvSpPr>
            <a:spLocks noChangeShapeType="1"/>
          </p:cNvSpPr>
          <p:nvPr/>
        </p:nvSpPr>
        <p:spPr bwMode="auto">
          <a:xfrm>
            <a:off x="6950075" y="233203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Rectangle 248"/>
          <p:cNvSpPr>
            <a:spLocks noChangeArrowheads="1"/>
          </p:cNvSpPr>
          <p:nvPr/>
        </p:nvSpPr>
        <p:spPr bwMode="auto">
          <a:xfrm>
            <a:off x="6950076" y="2293939"/>
            <a:ext cx="1198563" cy="263525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35" name="Oval 249"/>
          <p:cNvSpPr>
            <a:spLocks noChangeArrowheads="1"/>
          </p:cNvSpPr>
          <p:nvPr/>
        </p:nvSpPr>
        <p:spPr bwMode="auto">
          <a:xfrm>
            <a:off x="6959601" y="2065338"/>
            <a:ext cx="1198563" cy="430212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6336" name="Object 274"/>
          <p:cNvGraphicFramePr>
            <a:graphicFrameLocks noChangeAspect="1"/>
          </p:cNvGraphicFramePr>
          <p:nvPr/>
        </p:nvGraphicFramePr>
        <p:xfrm>
          <a:off x="8528051" y="1546225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56336" name="Object 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8051" y="1546225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7" name="Object 275"/>
          <p:cNvGraphicFramePr>
            <a:graphicFrameLocks noChangeAspect="1"/>
          </p:cNvGraphicFramePr>
          <p:nvPr/>
        </p:nvGraphicFramePr>
        <p:xfrm>
          <a:off x="2489201" y="1565275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Clip" r:id="rId7" imgW="1307263" imgH="1084139" progId="MS_ClipArt_Gallery.2">
                  <p:embed/>
                </p:oleObj>
              </mc:Choice>
              <mc:Fallback>
                <p:oleObj name="Clip" r:id="rId7" imgW="1307263" imgH="1084139" progId="MS_ClipArt_Gallery.2">
                  <p:embed/>
                  <p:pic>
                    <p:nvPicPr>
                      <p:cNvPr id="56337" name="Object 2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1" y="1565275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8" name="Line 276"/>
          <p:cNvSpPr>
            <a:spLocks noChangeShapeType="1"/>
          </p:cNvSpPr>
          <p:nvPr/>
        </p:nvSpPr>
        <p:spPr bwMode="auto">
          <a:xfrm>
            <a:off x="3114676" y="1971675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Line 277"/>
          <p:cNvSpPr>
            <a:spLocks noChangeShapeType="1"/>
          </p:cNvSpPr>
          <p:nvPr/>
        </p:nvSpPr>
        <p:spPr bwMode="auto">
          <a:xfrm flipV="1">
            <a:off x="3419476" y="2957513"/>
            <a:ext cx="195263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Line 278"/>
          <p:cNvSpPr>
            <a:spLocks noChangeShapeType="1"/>
          </p:cNvSpPr>
          <p:nvPr/>
        </p:nvSpPr>
        <p:spPr bwMode="auto">
          <a:xfrm>
            <a:off x="5038726" y="2390776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1" name="Line 279"/>
          <p:cNvSpPr>
            <a:spLocks noChangeShapeType="1"/>
          </p:cNvSpPr>
          <p:nvPr/>
        </p:nvSpPr>
        <p:spPr bwMode="auto">
          <a:xfrm flipV="1">
            <a:off x="7143751" y="2724151"/>
            <a:ext cx="142875" cy="6572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2" name="Line 280"/>
          <p:cNvSpPr>
            <a:spLocks noChangeShapeType="1"/>
          </p:cNvSpPr>
          <p:nvPr/>
        </p:nvSpPr>
        <p:spPr bwMode="auto">
          <a:xfrm flipV="1">
            <a:off x="8115301" y="1952625"/>
            <a:ext cx="50482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3" name="Line 284"/>
          <p:cNvSpPr>
            <a:spLocks noChangeShapeType="1"/>
          </p:cNvSpPr>
          <p:nvPr/>
        </p:nvSpPr>
        <p:spPr bwMode="auto">
          <a:xfrm flipH="1">
            <a:off x="3619500" y="1962151"/>
            <a:ext cx="0" cy="1000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4" name="Line 285"/>
          <p:cNvSpPr>
            <a:spLocks noChangeShapeType="1"/>
          </p:cNvSpPr>
          <p:nvPr/>
        </p:nvSpPr>
        <p:spPr bwMode="auto">
          <a:xfrm>
            <a:off x="3629026" y="2395538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5" name="Rectangle 287"/>
          <p:cNvSpPr>
            <a:spLocks noChangeArrowheads="1"/>
          </p:cNvSpPr>
          <p:nvPr/>
        </p:nvSpPr>
        <p:spPr bwMode="auto">
          <a:xfrm>
            <a:off x="5072064" y="21859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46" name="Rectangle 288"/>
          <p:cNvSpPr>
            <a:spLocks noChangeArrowheads="1"/>
          </p:cNvSpPr>
          <p:nvPr/>
        </p:nvSpPr>
        <p:spPr bwMode="auto">
          <a:xfrm>
            <a:off x="5233989" y="2185989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47" name="Rectangle 289"/>
          <p:cNvSpPr>
            <a:spLocks noChangeArrowheads="1"/>
          </p:cNvSpPr>
          <p:nvPr/>
        </p:nvSpPr>
        <p:spPr bwMode="auto">
          <a:xfrm>
            <a:off x="5395914" y="21859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48" name="Rectangle 290"/>
          <p:cNvSpPr>
            <a:spLocks noChangeArrowheads="1"/>
          </p:cNvSpPr>
          <p:nvPr/>
        </p:nvSpPr>
        <p:spPr bwMode="auto">
          <a:xfrm>
            <a:off x="5557839" y="21859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49" name="Rectangle 291"/>
          <p:cNvSpPr>
            <a:spLocks noChangeArrowheads="1"/>
          </p:cNvSpPr>
          <p:nvPr/>
        </p:nvSpPr>
        <p:spPr bwMode="auto">
          <a:xfrm>
            <a:off x="5719764" y="2185989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50" name="Rectangle 292"/>
          <p:cNvSpPr>
            <a:spLocks noChangeArrowheads="1"/>
          </p:cNvSpPr>
          <p:nvPr/>
        </p:nvSpPr>
        <p:spPr bwMode="auto">
          <a:xfrm>
            <a:off x="6091239" y="2185989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51" name="Rectangle 293"/>
          <p:cNvSpPr>
            <a:spLocks noChangeArrowheads="1"/>
          </p:cNvSpPr>
          <p:nvPr/>
        </p:nvSpPr>
        <p:spPr bwMode="auto">
          <a:xfrm>
            <a:off x="6529389" y="218122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56352" name="Group 311"/>
          <p:cNvGrpSpPr>
            <a:grpSpLocks/>
          </p:cNvGrpSpPr>
          <p:nvPr/>
        </p:nvGrpSpPr>
        <p:grpSpPr bwMode="auto">
          <a:xfrm>
            <a:off x="4381501" y="2262189"/>
            <a:ext cx="633413" cy="200025"/>
            <a:chOff x="1800" y="1425"/>
            <a:chExt cx="399" cy="126"/>
          </a:xfrm>
        </p:grpSpPr>
        <p:sp>
          <p:nvSpPr>
            <p:cNvPr id="56401" name="Rectangle 294"/>
            <p:cNvSpPr>
              <a:spLocks noChangeArrowheads="1"/>
            </p:cNvSpPr>
            <p:nvPr/>
          </p:nvSpPr>
          <p:spPr bwMode="auto">
            <a:xfrm>
              <a:off x="1800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402" name="Rectangle 295"/>
            <p:cNvSpPr>
              <a:spLocks noChangeArrowheads="1"/>
            </p:cNvSpPr>
            <p:nvPr/>
          </p:nvSpPr>
          <p:spPr bwMode="auto">
            <a:xfrm>
              <a:off x="1902" y="142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403" name="Rectangle 296"/>
            <p:cNvSpPr>
              <a:spLocks noChangeArrowheads="1"/>
            </p:cNvSpPr>
            <p:nvPr/>
          </p:nvSpPr>
          <p:spPr bwMode="auto">
            <a:xfrm>
              <a:off x="2004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404" name="Rectangle 297"/>
            <p:cNvSpPr>
              <a:spLocks noChangeArrowheads="1"/>
            </p:cNvSpPr>
            <p:nvPr/>
          </p:nvSpPr>
          <p:spPr bwMode="auto">
            <a:xfrm>
              <a:off x="2106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56353" name="Rectangle 298"/>
          <p:cNvSpPr>
            <a:spLocks noChangeArrowheads="1"/>
          </p:cNvSpPr>
          <p:nvPr/>
        </p:nvSpPr>
        <p:spPr bwMode="auto">
          <a:xfrm>
            <a:off x="3652839" y="216217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54" name="Rectangle 299"/>
          <p:cNvSpPr>
            <a:spLocks noChangeArrowheads="1"/>
          </p:cNvSpPr>
          <p:nvPr/>
        </p:nvSpPr>
        <p:spPr bwMode="auto">
          <a:xfrm>
            <a:off x="3433764" y="2733676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55" name="Line 300"/>
          <p:cNvSpPr>
            <a:spLocks noChangeShapeType="1"/>
          </p:cNvSpPr>
          <p:nvPr/>
        </p:nvSpPr>
        <p:spPr bwMode="auto">
          <a:xfrm>
            <a:off x="3829050" y="2266951"/>
            <a:ext cx="2428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6" name="Line 301"/>
          <p:cNvSpPr>
            <a:spLocks noChangeShapeType="1"/>
          </p:cNvSpPr>
          <p:nvPr/>
        </p:nvSpPr>
        <p:spPr bwMode="auto">
          <a:xfrm flipV="1">
            <a:off x="3495675" y="2543176"/>
            <a:ext cx="0" cy="17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7" name="Line 302"/>
          <p:cNvSpPr>
            <a:spLocks noChangeShapeType="1"/>
          </p:cNvSpPr>
          <p:nvPr/>
        </p:nvSpPr>
        <p:spPr bwMode="auto">
          <a:xfrm>
            <a:off x="5453064" y="2076450"/>
            <a:ext cx="1062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8" name="Text Box 303"/>
          <p:cNvSpPr txBox="1">
            <a:spLocks noChangeArrowheads="1"/>
          </p:cNvSpPr>
          <p:nvPr/>
        </p:nvSpPr>
        <p:spPr bwMode="auto">
          <a:xfrm>
            <a:off x="2136775" y="1589088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1"/>
                </a:solidFill>
              </a:rPr>
              <a:t>A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59" name="Text Box 304"/>
          <p:cNvSpPr txBox="1">
            <a:spLocks noChangeArrowheads="1"/>
          </p:cNvSpPr>
          <p:nvPr/>
        </p:nvSpPr>
        <p:spPr bwMode="auto">
          <a:xfrm>
            <a:off x="2413000" y="2608263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B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60" name="Text Box 305"/>
          <p:cNvSpPr txBox="1">
            <a:spLocks noChangeArrowheads="1"/>
          </p:cNvSpPr>
          <p:nvPr/>
        </p:nvSpPr>
        <p:spPr bwMode="auto">
          <a:xfrm>
            <a:off x="8128000" y="1465263"/>
            <a:ext cx="368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61" name="Text Box 308"/>
          <p:cNvSpPr txBox="1">
            <a:spLocks noChangeArrowheads="1"/>
          </p:cNvSpPr>
          <p:nvPr/>
        </p:nvSpPr>
        <p:spPr bwMode="auto">
          <a:xfrm>
            <a:off x="3136901" y="1312864"/>
            <a:ext cx="12620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0 Mb/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Ethernet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62" name="Text Box 309"/>
          <p:cNvSpPr txBox="1">
            <a:spLocks noChangeArrowheads="1"/>
          </p:cNvSpPr>
          <p:nvPr/>
        </p:nvSpPr>
        <p:spPr bwMode="auto">
          <a:xfrm>
            <a:off x="5280026" y="2427289"/>
            <a:ext cx="1222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.5 Mb/s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63" name="Text Box 310"/>
          <p:cNvSpPr txBox="1">
            <a:spLocks noChangeArrowheads="1"/>
          </p:cNvSpPr>
          <p:nvPr/>
        </p:nvSpPr>
        <p:spPr bwMode="auto">
          <a:xfrm>
            <a:off x="7546975" y="29940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64" name="Rectangle 313"/>
          <p:cNvSpPr>
            <a:spLocks noChangeArrowheads="1"/>
          </p:cNvSpPr>
          <p:nvPr/>
        </p:nvSpPr>
        <p:spPr bwMode="auto">
          <a:xfrm>
            <a:off x="6991350" y="2205039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65" name="Rectangle 314"/>
          <p:cNvSpPr>
            <a:spLocks noChangeArrowheads="1"/>
          </p:cNvSpPr>
          <p:nvPr/>
        </p:nvSpPr>
        <p:spPr bwMode="auto">
          <a:xfrm>
            <a:off x="7153275" y="2205039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66" name="Rectangle 315"/>
          <p:cNvSpPr>
            <a:spLocks noChangeArrowheads="1"/>
          </p:cNvSpPr>
          <p:nvPr/>
        </p:nvSpPr>
        <p:spPr bwMode="auto">
          <a:xfrm>
            <a:off x="7315200" y="2205039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56367" name="Group 319"/>
          <p:cNvGrpSpPr>
            <a:grpSpLocks/>
          </p:cNvGrpSpPr>
          <p:nvPr/>
        </p:nvGrpSpPr>
        <p:grpSpPr bwMode="auto">
          <a:xfrm rot="19637433">
            <a:off x="7239001" y="2424114"/>
            <a:ext cx="633413" cy="200025"/>
            <a:chOff x="4176" y="2211"/>
            <a:chExt cx="399" cy="126"/>
          </a:xfrm>
        </p:grpSpPr>
        <p:sp>
          <p:nvSpPr>
            <p:cNvPr id="56397" name="Rectangle 320"/>
            <p:cNvSpPr>
              <a:spLocks noChangeArrowheads="1"/>
            </p:cNvSpPr>
            <p:nvPr/>
          </p:nvSpPr>
          <p:spPr bwMode="auto">
            <a:xfrm>
              <a:off x="4176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398" name="Rectangle 321"/>
            <p:cNvSpPr>
              <a:spLocks noChangeArrowheads="1"/>
            </p:cNvSpPr>
            <p:nvPr/>
          </p:nvSpPr>
          <p:spPr bwMode="auto">
            <a:xfrm>
              <a:off x="4278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399" name="Rectangle 322"/>
            <p:cNvSpPr>
              <a:spLocks noChangeArrowheads="1"/>
            </p:cNvSpPr>
            <p:nvPr/>
          </p:nvSpPr>
          <p:spPr bwMode="auto">
            <a:xfrm>
              <a:off x="4380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6400" name="Rectangle 323"/>
            <p:cNvSpPr>
              <a:spLocks noChangeArrowheads="1"/>
            </p:cNvSpPr>
            <p:nvPr/>
          </p:nvSpPr>
          <p:spPr bwMode="auto">
            <a:xfrm>
              <a:off x="4482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368" name="Group 331"/>
          <p:cNvGrpSpPr>
            <a:grpSpLocks/>
          </p:cNvGrpSpPr>
          <p:nvPr/>
        </p:nvGrpSpPr>
        <p:grpSpPr bwMode="auto">
          <a:xfrm>
            <a:off x="5203825" y="3341688"/>
            <a:ext cx="3117850" cy="1471612"/>
            <a:chOff x="1646" y="2009"/>
            <a:chExt cx="1964" cy="927"/>
          </a:xfrm>
        </p:grpSpPr>
        <p:graphicFrame>
          <p:nvGraphicFramePr>
            <p:cNvPr id="56372" name="Object 11"/>
            <p:cNvGraphicFramePr>
              <a:graphicFrameLocks noChangeAspect="1"/>
            </p:cNvGraphicFramePr>
            <p:nvPr/>
          </p:nvGraphicFramePr>
          <p:xfrm>
            <a:off x="2960" y="260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5637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0" y="260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373" name="Group 259"/>
            <p:cNvGrpSpPr>
              <a:grpSpLocks/>
            </p:cNvGrpSpPr>
            <p:nvPr/>
          </p:nvGrpSpPr>
          <p:grpSpPr bwMode="auto">
            <a:xfrm>
              <a:off x="2428" y="2009"/>
              <a:ext cx="761" cy="420"/>
              <a:chOff x="1462" y="1283"/>
              <a:chExt cx="761" cy="420"/>
            </a:xfrm>
          </p:grpSpPr>
          <p:sp>
            <p:nvSpPr>
              <p:cNvPr id="56384" name="Oval 260"/>
              <p:cNvSpPr>
                <a:spLocks noChangeArrowheads="1"/>
              </p:cNvSpPr>
              <p:nvPr/>
            </p:nvSpPr>
            <p:spPr bwMode="auto">
              <a:xfrm>
                <a:off x="1462" y="1470"/>
                <a:ext cx="755" cy="233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5" name="Line 261"/>
              <p:cNvSpPr>
                <a:spLocks noChangeShapeType="1"/>
              </p:cNvSpPr>
              <p:nvPr/>
            </p:nvSpPr>
            <p:spPr bwMode="auto">
              <a:xfrm>
                <a:off x="1462" y="1451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6" name="Rectangle 262"/>
              <p:cNvSpPr>
                <a:spLocks noChangeArrowheads="1"/>
              </p:cNvSpPr>
              <p:nvPr/>
            </p:nvSpPr>
            <p:spPr bwMode="auto">
              <a:xfrm>
                <a:off x="1462" y="1427"/>
                <a:ext cx="755" cy="166"/>
              </a:xfrm>
              <a:prstGeom prst="rect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7" name="Oval 263"/>
              <p:cNvSpPr>
                <a:spLocks noChangeArrowheads="1"/>
              </p:cNvSpPr>
              <p:nvPr/>
            </p:nvSpPr>
            <p:spPr bwMode="auto">
              <a:xfrm>
                <a:off x="1468" y="1283"/>
                <a:ext cx="755" cy="271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6388" name="Group 264"/>
              <p:cNvGrpSpPr>
                <a:grpSpLocks/>
              </p:cNvGrpSpPr>
              <p:nvPr/>
            </p:nvGrpSpPr>
            <p:grpSpPr bwMode="auto">
              <a:xfrm>
                <a:off x="1686" y="1302"/>
                <a:ext cx="314" cy="75"/>
                <a:chOff x="2208" y="2184"/>
                <a:chExt cx="176" cy="69"/>
              </a:xfrm>
            </p:grpSpPr>
            <p:grpSp>
              <p:nvGrpSpPr>
                <p:cNvPr id="56389" name="Group 265"/>
                <p:cNvGrpSpPr>
                  <a:grpSpLocks/>
                </p:cNvGrpSpPr>
                <p:nvPr/>
              </p:nvGrpSpPr>
              <p:grpSpPr bwMode="auto">
                <a:xfrm>
                  <a:off x="2208" y="2185"/>
                  <a:ext cx="176" cy="68"/>
                  <a:chOff x="2848" y="848"/>
                  <a:chExt cx="140" cy="98"/>
                </a:xfrm>
              </p:grpSpPr>
              <p:sp>
                <p:nvSpPr>
                  <p:cNvPr id="56394" name="Line 2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6395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6396" name="Line 268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6390" name="Group 269"/>
                <p:cNvGrpSpPr>
                  <a:grpSpLocks/>
                </p:cNvGrpSpPr>
                <p:nvPr/>
              </p:nvGrpSpPr>
              <p:grpSpPr bwMode="auto">
                <a:xfrm flipV="1">
                  <a:off x="2208" y="2184"/>
                  <a:ext cx="176" cy="68"/>
                  <a:chOff x="2848" y="848"/>
                  <a:chExt cx="140" cy="98"/>
                </a:xfrm>
              </p:grpSpPr>
              <p:sp>
                <p:nvSpPr>
                  <p:cNvPr id="56391" name="Line 2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6392" name="Line 271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6393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aphicFrame>
          <p:nvGraphicFramePr>
            <p:cNvPr id="56374" name="Object 273"/>
            <p:cNvGraphicFramePr>
              <a:graphicFrameLocks noChangeAspect="1"/>
            </p:cNvGraphicFramePr>
            <p:nvPr/>
          </p:nvGraphicFramePr>
          <p:xfrm>
            <a:off x="1874" y="254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Clip" r:id="rId9" imgW="1307263" imgH="1084139" progId="MS_ClipArt_Gallery.2">
                    <p:embed/>
                  </p:oleObj>
                </mc:Choice>
                <mc:Fallback>
                  <p:oleObj name="Clip" r:id="rId9" imgW="1307263" imgH="1084139" progId="MS_ClipArt_Gallery.2">
                    <p:embed/>
                    <p:pic>
                      <p:nvPicPr>
                        <p:cNvPr id="56374" name="Object 2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4" y="254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75" name="Line 281"/>
            <p:cNvSpPr>
              <a:spLocks noChangeShapeType="1"/>
            </p:cNvSpPr>
            <p:nvPr/>
          </p:nvSpPr>
          <p:spPr bwMode="auto">
            <a:xfrm flipV="1">
              <a:off x="2214" y="2370"/>
              <a:ext cx="294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6" name="Line 283"/>
            <p:cNvSpPr>
              <a:spLocks noChangeShapeType="1"/>
            </p:cNvSpPr>
            <p:nvPr/>
          </p:nvSpPr>
          <p:spPr bwMode="auto">
            <a:xfrm flipH="1" flipV="1">
              <a:off x="2964" y="2406"/>
              <a:ext cx="21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7" name="Text Box 306"/>
            <p:cNvSpPr txBox="1">
              <a:spLocks noChangeArrowheads="1"/>
            </p:cNvSpPr>
            <p:nvPr/>
          </p:nvSpPr>
          <p:spPr bwMode="auto">
            <a:xfrm>
              <a:off x="1646" y="2549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  <a:endParaRPr lang="en-US" altLang="en-US" sz="24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78" name="Text Box 307"/>
            <p:cNvSpPr txBox="1">
              <a:spLocks noChangeArrowheads="1"/>
            </p:cNvSpPr>
            <p:nvPr/>
          </p:nvSpPr>
          <p:spPr bwMode="auto">
            <a:xfrm>
              <a:off x="3374" y="2591"/>
              <a:ext cx="2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E</a:t>
              </a:r>
              <a:endParaRPr lang="en-US" altLang="en-US" sz="24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6379" name="Group 324"/>
            <p:cNvGrpSpPr>
              <a:grpSpLocks/>
            </p:cNvGrpSpPr>
            <p:nvPr/>
          </p:nvGrpSpPr>
          <p:grpSpPr bwMode="auto">
            <a:xfrm rot="-2018696">
              <a:off x="2736" y="2139"/>
              <a:ext cx="399" cy="126"/>
              <a:chOff x="4176" y="2211"/>
              <a:chExt cx="399" cy="126"/>
            </a:xfrm>
          </p:grpSpPr>
          <p:sp>
            <p:nvSpPr>
              <p:cNvPr id="56380" name="Rectangle 325"/>
              <p:cNvSpPr>
                <a:spLocks noChangeArrowheads="1"/>
              </p:cNvSpPr>
              <p:nvPr/>
            </p:nvSpPr>
            <p:spPr bwMode="auto">
              <a:xfrm>
                <a:off x="4176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1" name="Rectangle 326"/>
              <p:cNvSpPr>
                <a:spLocks noChangeArrowheads="1"/>
              </p:cNvSpPr>
              <p:nvPr/>
            </p:nvSpPr>
            <p:spPr bwMode="auto">
              <a:xfrm>
                <a:off x="4278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2" name="Rectangle 327"/>
              <p:cNvSpPr>
                <a:spLocks noChangeArrowheads="1"/>
              </p:cNvSpPr>
              <p:nvPr/>
            </p:nvSpPr>
            <p:spPr bwMode="auto">
              <a:xfrm>
                <a:off x="4380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83" name="Rectangle 328"/>
              <p:cNvSpPr>
                <a:spLocks noChangeArrowheads="1"/>
              </p:cNvSpPr>
              <p:nvPr/>
            </p:nvSpPr>
            <p:spPr bwMode="auto">
              <a:xfrm>
                <a:off x="4482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q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6369" name="Text Box 329"/>
          <p:cNvSpPr txBox="1">
            <a:spLocks noChangeArrowheads="1"/>
          </p:cNvSpPr>
          <p:nvPr/>
        </p:nvSpPr>
        <p:spPr bwMode="auto">
          <a:xfrm>
            <a:off x="4765676" y="1636714"/>
            <a:ext cx="294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rgbClr val="FF0000"/>
                </a:solidFill>
              </a:rPr>
              <a:t>statistical multiplexing</a:t>
            </a:r>
            <a:endParaRPr lang="en-US" altLang="en-US" sz="24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70" name="Text Box 330"/>
          <p:cNvSpPr txBox="1">
            <a:spLocks noChangeArrowheads="1"/>
          </p:cNvSpPr>
          <p:nvPr/>
        </p:nvSpPr>
        <p:spPr bwMode="auto">
          <a:xfrm>
            <a:off x="3481388" y="2984500"/>
            <a:ext cx="21129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queue of packet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aiting for outpu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link</a:t>
            </a:r>
            <a:endParaRPr lang="en-US" altLang="en-US" sz="180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71" name="Line 332"/>
          <p:cNvSpPr>
            <a:spLocks noChangeShapeType="1"/>
          </p:cNvSpPr>
          <p:nvPr/>
        </p:nvSpPr>
        <p:spPr bwMode="auto">
          <a:xfrm flipV="1">
            <a:off x="4414839" y="2514601"/>
            <a:ext cx="166687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69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F37F0B9E-C523-4AB3-A251-8C0AD2AD0AD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2.0: FSM specification</a:t>
            </a:r>
            <a:endParaRPr lang="en-US" altLang="en-US" smtClean="0"/>
          </a:p>
        </p:txBody>
      </p:sp>
      <p:sp>
        <p:nvSpPr>
          <p:cNvPr id="53253" name="Oval 3"/>
          <p:cNvSpPr>
            <a:spLocks noChangeArrowheads="1"/>
          </p:cNvSpPr>
          <p:nvPr/>
        </p:nvSpPr>
        <p:spPr bwMode="auto">
          <a:xfrm>
            <a:off x="2220914" y="22098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53254" name="Text Box 4"/>
          <p:cNvSpPr txBox="1">
            <a:spLocks noChangeArrowheads="1"/>
          </p:cNvSpPr>
          <p:nvPr/>
        </p:nvSpPr>
        <p:spPr bwMode="auto">
          <a:xfrm>
            <a:off x="2119313" y="2293938"/>
            <a:ext cx="1200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above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55" name="Text Box 5"/>
          <p:cNvSpPr txBox="1">
            <a:spLocks noChangeArrowheads="1"/>
          </p:cNvSpPr>
          <p:nvPr/>
        </p:nvSpPr>
        <p:spPr bwMode="auto">
          <a:xfrm>
            <a:off x="2528888" y="1490663"/>
            <a:ext cx="3643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snkpkt</a:t>
            </a:r>
            <a:r>
              <a:rPr lang="en-US" altLang="en-US" sz="1600" dirty="0">
                <a:latin typeface="Arial" panose="020B0604020202020204" pitchFamily="34" charset="0"/>
              </a:rPr>
              <a:t> = </a:t>
            </a:r>
            <a:r>
              <a:rPr lang="en-US" altLang="en-US" sz="1600" dirty="0" err="1">
                <a:latin typeface="Arial" panose="020B0604020202020204" pitchFamily="34" charset="0"/>
              </a:rPr>
              <a:t>make_pkt</a:t>
            </a:r>
            <a:r>
              <a:rPr lang="en-US" altLang="en-US" sz="1600" dirty="0">
                <a:latin typeface="Arial" panose="020B0604020202020204" pitchFamily="34" charset="0"/>
              </a:rPr>
              <a:t>(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udt_send</a:t>
            </a:r>
            <a:r>
              <a:rPr lang="en-US" altLang="en-US" sz="1600" dirty="0">
                <a:latin typeface="Arial" panose="020B0604020202020204" pitchFamily="34" charset="0"/>
              </a:rPr>
              <a:t>(</a:t>
            </a: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53256" name="Line 6"/>
          <p:cNvSpPr>
            <a:spLocks noChangeShapeType="1"/>
          </p:cNvSpPr>
          <p:nvPr/>
        </p:nvSpPr>
        <p:spPr bwMode="auto">
          <a:xfrm>
            <a:off x="2633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7" name="Text Box 7"/>
          <p:cNvSpPr txBox="1">
            <a:spLocks noChangeArrowheads="1"/>
          </p:cNvSpPr>
          <p:nvPr/>
        </p:nvSpPr>
        <p:spPr bwMode="auto">
          <a:xfrm>
            <a:off x="7843839" y="5314951"/>
            <a:ext cx="2143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ACK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58" name="Text Box 8"/>
          <p:cNvSpPr txBox="1">
            <a:spLocks noChangeArrowheads="1"/>
          </p:cNvSpPr>
          <p:nvPr/>
        </p:nvSpPr>
        <p:spPr bwMode="auto">
          <a:xfrm>
            <a:off x="7821613" y="4781551"/>
            <a:ext cx="21574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notcorrupt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59" name="Line 9"/>
          <p:cNvSpPr>
            <a:spLocks noChangeShapeType="1"/>
          </p:cNvSpPr>
          <p:nvPr/>
        </p:nvSpPr>
        <p:spPr bwMode="auto">
          <a:xfrm>
            <a:off x="7943851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0" name="Freeform 10"/>
          <p:cNvSpPr>
            <a:spLocks/>
          </p:cNvSpPr>
          <p:nvPr/>
        </p:nvSpPr>
        <p:spPr bwMode="auto">
          <a:xfrm flipV="1">
            <a:off x="2581276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1" name="Freeform 11"/>
          <p:cNvSpPr>
            <a:spLocks/>
          </p:cNvSpPr>
          <p:nvPr/>
        </p:nvSpPr>
        <p:spPr bwMode="auto">
          <a:xfrm>
            <a:off x="2628901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2" name="Text Box 12"/>
          <p:cNvSpPr txBox="1">
            <a:spLocks noChangeArrowheads="1"/>
          </p:cNvSpPr>
          <p:nvPr/>
        </p:nvSpPr>
        <p:spPr bwMode="auto">
          <a:xfrm>
            <a:off x="2595563" y="3492500"/>
            <a:ext cx="354806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isACK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63" name="Line 13"/>
          <p:cNvSpPr>
            <a:spLocks noChangeShapeType="1"/>
          </p:cNvSpPr>
          <p:nvPr/>
        </p:nvSpPr>
        <p:spPr bwMode="auto">
          <a:xfrm>
            <a:off x="2697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4" name="Freeform 14"/>
          <p:cNvSpPr>
            <a:spLocks/>
          </p:cNvSpPr>
          <p:nvPr/>
        </p:nvSpPr>
        <p:spPr bwMode="auto">
          <a:xfrm>
            <a:off x="4776789" y="2286001"/>
            <a:ext cx="466725" cy="893763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5" name="Text Box 15"/>
          <p:cNvSpPr txBox="1">
            <a:spLocks noChangeArrowheads="1"/>
          </p:cNvSpPr>
          <p:nvPr/>
        </p:nvSpPr>
        <p:spPr bwMode="auto">
          <a:xfrm>
            <a:off x="5086351" y="2600325"/>
            <a:ext cx="1763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snd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66" name="Text Box 16"/>
          <p:cNvSpPr txBox="1">
            <a:spLocks noChangeArrowheads="1"/>
          </p:cNvSpPr>
          <p:nvPr/>
        </p:nvSpPr>
        <p:spPr bwMode="auto">
          <a:xfrm>
            <a:off x="5060951" y="1925639"/>
            <a:ext cx="208597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isNAK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67" name="Line 17"/>
          <p:cNvSpPr>
            <a:spLocks noChangeShapeType="1"/>
          </p:cNvSpPr>
          <p:nvPr/>
        </p:nvSpPr>
        <p:spPr bwMode="auto">
          <a:xfrm>
            <a:off x="5180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3268" name="Group 18"/>
          <p:cNvGrpSpPr>
            <a:grpSpLocks/>
          </p:cNvGrpSpPr>
          <p:nvPr/>
        </p:nvGrpSpPr>
        <p:grpSpPr bwMode="auto">
          <a:xfrm>
            <a:off x="8097838" y="2352675"/>
            <a:ext cx="1924050" cy="858838"/>
            <a:chOff x="2222" y="2660"/>
            <a:chExt cx="1212" cy="541"/>
          </a:xfrm>
        </p:grpSpPr>
        <p:sp>
          <p:nvSpPr>
            <p:cNvPr id="53283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udt_send(NAK)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53284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rdt_rcv(rcvpkt) &amp;&amp;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  corrupt(rcvpkt)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53285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269" name="Group 22"/>
          <p:cNvGrpSpPr>
            <a:grpSpLocks/>
          </p:cNvGrpSpPr>
          <p:nvPr/>
        </p:nvGrpSpPr>
        <p:grpSpPr bwMode="auto">
          <a:xfrm>
            <a:off x="3816350" y="2222501"/>
            <a:ext cx="1074738" cy="962025"/>
            <a:chOff x="1540" y="2116"/>
            <a:chExt cx="677" cy="606"/>
          </a:xfrm>
        </p:grpSpPr>
        <p:sp>
          <p:nvSpPr>
            <p:cNvPr id="53281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53282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Wait for ACK or NAK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53270" name="Line 25"/>
          <p:cNvSpPr>
            <a:spLocks noChangeShapeType="1"/>
          </p:cNvSpPr>
          <p:nvPr/>
        </p:nvSpPr>
        <p:spPr bwMode="auto">
          <a:xfrm>
            <a:off x="7858125" y="3497264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1" name="Freeform 26"/>
          <p:cNvSpPr>
            <a:spLocks/>
          </p:cNvSpPr>
          <p:nvPr/>
        </p:nvSpPr>
        <p:spPr bwMode="auto">
          <a:xfrm>
            <a:off x="8196263" y="3148013"/>
            <a:ext cx="12573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3272" name="Group 27"/>
          <p:cNvGrpSpPr>
            <a:grpSpLocks/>
          </p:cNvGrpSpPr>
          <p:nvPr/>
        </p:nvGrpSpPr>
        <p:grpSpPr bwMode="auto">
          <a:xfrm>
            <a:off x="8201025" y="3568701"/>
            <a:ext cx="1200150" cy="962025"/>
            <a:chOff x="1335" y="3347"/>
            <a:chExt cx="756" cy="606"/>
          </a:xfrm>
        </p:grpSpPr>
        <p:sp>
          <p:nvSpPr>
            <p:cNvPr id="53279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53280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Wait for call from below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53273" name="Freeform 30"/>
          <p:cNvSpPr>
            <a:spLocks/>
          </p:cNvSpPr>
          <p:nvPr/>
        </p:nvSpPr>
        <p:spPr bwMode="auto">
          <a:xfrm flipV="1">
            <a:off x="8208963" y="4464050"/>
            <a:ext cx="12573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4" name="Text Box 31"/>
          <p:cNvSpPr txBox="1">
            <a:spLocks noChangeArrowheads="1"/>
          </p:cNvSpPr>
          <p:nvPr/>
        </p:nvSpPr>
        <p:spPr bwMode="auto">
          <a:xfrm>
            <a:off x="2390775" y="4167188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3275" name="Text Box 32"/>
          <p:cNvSpPr txBox="1">
            <a:spLocks noChangeArrowheads="1"/>
          </p:cNvSpPr>
          <p:nvPr/>
        </p:nvSpPr>
        <p:spPr bwMode="auto">
          <a:xfrm>
            <a:off x="8437564" y="1479550"/>
            <a:ext cx="1366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53276" name="Line 33"/>
          <p:cNvSpPr>
            <a:spLocks noChangeShapeType="1"/>
          </p:cNvSpPr>
          <p:nvPr/>
        </p:nvSpPr>
        <p:spPr bwMode="auto">
          <a:xfrm>
            <a:off x="1873250" y="2166939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7" name="Text Box 34"/>
          <p:cNvSpPr txBox="1">
            <a:spLocks noChangeArrowheads="1"/>
          </p:cNvSpPr>
          <p:nvPr/>
        </p:nvSpPr>
        <p:spPr bwMode="auto">
          <a:xfrm>
            <a:off x="2555875" y="1212851"/>
            <a:ext cx="22558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3278" name="Text Box 35"/>
          <p:cNvSpPr txBox="1">
            <a:spLocks noChangeArrowheads="1"/>
          </p:cNvSpPr>
          <p:nvPr/>
        </p:nvSpPr>
        <p:spPr bwMode="auto">
          <a:xfrm>
            <a:off x="2986088" y="3786188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161357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52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6798CBC-FED8-4BC4-873A-4299D14CE9E1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2.0: operation with no errors</a:t>
            </a:r>
            <a:endParaRPr lang="en-US" altLang="en-US" smtClean="0"/>
          </a:p>
        </p:txBody>
      </p:sp>
      <p:sp>
        <p:nvSpPr>
          <p:cNvPr id="55301" name="Oval 3"/>
          <p:cNvSpPr>
            <a:spLocks noChangeArrowheads="1"/>
          </p:cNvSpPr>
          <p:nvPr/>
        </p:nvSpPr>
        <p:spPr bwMode="auto">
          <a:xfrm>
            <a:off x="2220914" y="22098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2119313" y="2293938"/>
            <a:ext cx="1200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above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2528888" y="1490663"/>
            <a:ext cx="3643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snkpkt</a:t>
            </a:r>
            <a:r>
              <a:rPr lang="en-US" altLang="en-US" sz="1600" dirty="0">
                <a:latin typeface="Arial" panose="020B0604020202020204" pitchFamily="34" charset="0"/>
              </a:rPr>
              <a:t> = </a:t>
            </a:r>
            <a:r>
              <a:rPr lang="en-US" altLang="en-US" sz="1600" dirty="0" err="1">
                <a:latin typeface="Arial" panose="020B0604020202020204" pitchFamily="34" charset="0"/>
              </a:rPr>
              <a:t>make_pkt</a:t>
            </a:r>
            <a:r>
              <a:rPr lang="en-US" altLang="en-US" sz="1600" dirty="0">
                <a:latin typeface="Arial" panose="020B0604020202020204" pitchFamily="34" charset="0"/>
              </a:rPr>
              <a:t>(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udt_send</a:t>
            </a:r>
            <a:r>
              <a:rPr lang="en-US" altLang="en-US" sz="1600" dirty="0">
                <a:latin typeface="Arial" panose="020B0604020202020204" pitchFamily="34" charset="0"/>
              </a:rPr>
              <a:t>(</a:t>
            </a: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55304" name="Line 6"/>
          <p:cNvSpPr>
            <a:spLocks noChangeShapeType="1"/>
          </p:cNvSpPr>
          <p:nvPr/>
        </p:nvSpPr>
        <p:spPr bwMode="auto">
          <a:xfrm>
            <a:off x="2633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5" name="Text Box 7"/>
          <p:cNvSpPr txBox="1">
            <a:spLocks noChangeArrowheads="1"/>
          </p:cNvSpPr>
          <p:nvPr/>
        </p:nvSpPr>
        <p:spPr bwMode="auto">
          <a:xfrm>
            <a:off x="7843839" y="5314951"/>
            <a:ext cx="2143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ACK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06" name="Text Box 8"/>
          <p:cNvSpPr txBox="1">
            <a:spLocks noChangeArrowheads="1"/>
          </p:cNvSpPr>
          <p:nvPr/>
        </p:nvSpPr>
        <p:spPr bwMode="auto">
          <a:xfrm>
            <a:off x="7821613" y="4781551"/>
            <a:ext cx="21574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notcorrupt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07" name="Line 9"/>
          <p:cNvSpPr>
            <a:spLocks noChangeShapeType="1"/>
          </p:cNvSpPr>
          <p:nvPr/>
        </p:nvSpPr>
        <p:spPr bwMode="auto">
          <a:xfrm>
            <a:off x="7943851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8" name="Freeform 10"/>
          <p:cNvSpPr>
            <a:spLocks/>
          </p:cNvSpPr>
          <p:nvPr/>
        </p:nvSpPr>
        <p:spPr bwMode="auto">
          <a:xfrm flipV="1">
            <a:off x="2581276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9" name="Freeform 11"/>
          <p:cNvSpPr>
            <a:spLocks/>
          </p:cNvSpPr>
          <p:nvPr/>
        </p:nvSpPr>
        <p:spPr bwMode="auto">
          <a:xfrm>
            <a:off x="2628901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0" name="Text Box 12"/>
          <p:cNvSpPr txBox="1">
            <a:spLocks noChangeArrowheads="1"/>
          </p:cNvSpPr>
          <p:nvPr/>
        </p:nvSpPr>
        <p:spPr bwMode="auto">
          <a:xfrm>
            <a:off x="2595563" y="3492500"/>
            <a:ext cx="354806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isACK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11" name="Line 13"/>
          <p:cNvSpPr>
            <a:spLocks noChangeShapeType="1"/>
          </p:cNvSpPr>
          <p:nvPr/>
        </p:nvSpPr>
        <p:spPr bwMode="auto">
          <a:xfrm>
            <a:off x="2697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2" name="Freeform 14"/>
          <p:cNvSpPr>
            <a:spLocks/>
          </p:cNvSpPr>
          <p:nvPr/>
        </p:nvSpPr>
        <p:spPr bwMode="auto">
          <a:xfrm>
            <a:off x="4776789" y="2286001"/>
            <a:ext cx="466725" cy="893763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3" name="Text Box 15"/>
          <p:cNvSpPr txBox="1">
            <a:spLocks noChangeArrowheads="1"/>
          </p:cNvSpPr>
          <p:nvPr/>
        </p:nvSpPr>
        <p:spPr bwMode="auto">
          <a:xfrm>
            <a:off x="5086351" y="2600325"/>
            <a:ext cx="1763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snd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14" name="Text Box 16"/>
          <p:cNvSpPr txBox="1">
            <a:spLocks noChangeArrowheads="1"/>
          </p:cNvSpPr>
          <p:nvPr/>
        </p:nvSpPr>
        <p:spPr bwMode="auto">
          <a:xfrm>
            <a:off x="5060951" y="1925639"/>
            <a:ext cx="208597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isNAK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15" name="Line 17"/>
          <p:cNvSpPr>
            <a:spLocks noChangeShapeType="1"/>
          </p:cNvSpPr>
          <p:nvPr/>
        </p:nvSpPr>
        <p:spPr bwMode="auto">
          <a:xfrm>
            <a:off x="5180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316" name="Group 18"/>
          <p:cNvGrpSpPr>
            <a:grpSpLocks/>
          </p:cNvGrpSpPr>
          <p:nvPr/>
        </p:nvGrpSpPr>
        <p:grpSpPr bwMode="auto">
          <a:xfrm>
            <a:off x="8097838" y="2352675"/>
            <a:ext cx="1924050" cy="858838"/>
            <a:chOff x="2222" y="2660"/>
            <a:chExt cx="1212" cy="541"/>
          </a:xfrm>
        </p:grpSpPr>
        <p:sp>
          <p:nvSpPr>
            <p:cNvPr id="55344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udt_send(NAK)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55345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rdt_rcv(rcvpkt) &amp;&amp;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  corrupt(rcvpkt)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55346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17" name="Group 22"/>
          <p:cNvGrpSpPr>
            <a:grpSpLocks/>
          </p:cNvGrpSpPr>
          <p:nvPr/>
        </p:nvGrpSpPr>
        <p:grpSpPr bwMode="auto">
          <a:xfrm>
            <a:off x="3816350" y="2222501"/>
            <a:ext cx="1074738" cy="962025"/>
            <a:chOff x="1540" y="2116"/>
            <a:chExt cx="677" cy="606"/>
          </a:xfrm>
        </p:grpSpPr>
        <p:sp>
          <p:nvSpPr>
            <p:cNvPr id="55342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55343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Wait for ACK or NAK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55318" name="Freeform 25"/>
          <p:cNvSpPr>
            <a:spLocks/>
          </p:cNvSpPr>
          <p:nvPr/>
        </p:nvSpPr>
        <p:spPr bwMode="auto">
          <a:xfrm>
            <a:off x="8196263" y="3148013"/>
            <a:ext cx="12573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9" name="Oval 26"/>
          <p:cNvSpPr>
            <a:spLocks noChangeArrowheads="1"/>
          </p:cNvSpPr>
          <p:nvPr/>
        </p:nvSpPr>
        <p:spPr bwMode="auto">
          <a:xfrm>
            <a:off x="8288339" y="35687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55320" name="Text Box 27"/>
          <p:cNvSpPr txBox="1">
            <a:spLocks noChangeArrowheads="1"/>
          </p:cNvSpPr>
          <p:nvPr/>
        </p:nvSpPr>
        <p:spPr bwMode="auto">
          <a:xfrm>
            <a:off x="8201025" y="3652838"/>
            <a:ext cx="1200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below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5321" name="Freeform 28"/>
          <p:cNvSpPr>
            <a:spLocks/>
          </p:cNvSpPr>
          <p:nvPr/>
        </p:nvSpPr>
        <p:spPr bwMode="auto">
          <a:xfrm flipV="1">
            <a:off x="8208963" y="4464050"/>
            <a:ext cx="12573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8797" name="Group 29"/>
          <p:cNvGrpSpPr>
            <a:grpSpLocks/>
          </p:cNvGrpSpPr>
          <p:nvPr/>
        </p:nvGrpSpPr>
        <p:grpSpPr bwMode="auto">
          <a:xfrm>
            <a:off x="1873250" y="2166939"/>
            <a:ext cx="1333500" cy="1004887"/>
            <a:chOff x="220" y="1365"/>
            <a:chExt cx="840" cy="633"/>
          </a:xfrm>
        </p:grpSpPr>
        <p:sp>
          <p:nvSpPr>
            <p:cNvPr id="55340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41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288800" name="Group 32"/>
          <p:cNvGrpSpPr>
            <a:grpSpLocks/>
          </p:cNvGrpSpPr>
          <p:nvPr/>
        </p:nvGrpSpPr>
        <p:grpSpPr bwMode="auto">
          <a:xfrm>
            <a:off x="7858126" y="3497263"/>
            <a:ext cx="1414463" cy="1033462"/>
            <a:chOff x="3990" y="2203"/>
            <a:chExt cx="891" cy="651"/>
          </a:xfrm>
        </p:grpSpPr>
        <p:sp>
          <p:nvSpPr>
            <p:cNvPr id="55338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9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55324" name="Text Box 35"/>
          <p:cNvSpPr txBox="1">
            <a:spLocks noChangeArrowheads="1"/>
          </p:cNvSpPr>
          <p:nvPr/>
        </p:nvSpPr>
        <p:spPr bwMode="auto">
          <a:xfrm>
            <a:off x="2554289" y="1200151"/>
            <a:ext cx="22558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88804" name="Line 36"/>
          <p:cNvSpPr>
            <a:spLocks noChangeShapeType="1"/>
          </p:cNvSpPr>
          <p:nvPr/>
        </p:nvSpPr>
        <p:spPr bwMode="auto">
          <a:xfrm>
            <a:off x="2535238" y="1289051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8805" name="Freeform 37"/>
          <p:cNvSpPr>
            <a:spLocks/>
          </p:cNvSpPr>
          <p:nvPr/>
        </p:nvSpPr>
        <p:spPr bwMode="auto">
          <a:xfrm>
            <a:off x="2535238" y="2006600"/>
            <a:ext cx="6697662" cy="3060700"/>
          </a:xfrm>
          <a:custGeom>
            <a:avLst/>
            <a:gdLst>
              <a:gd name="T0" fmla="*/ 0 w 4219"/>
              <a:gd name="T1" fmla="*/ 2147483646 h 1928"/>
              <a:gd name="T2" fmla="*/ 2147483646 w 4219"/>
              <a:gd name="T3" fmla="*/ 0 h 1928"/>
              <a:gd name="T4" fmla="*/ 2147483646 w 4219"/>
              <a:gd name="T5" fmla="*/ 2147483646 h 1928"/>
              <a:gd name="T6" fmla="*/ 2147483646 w 4219"/>
              <a:gd name="T7" fmla="*/ 2147483646 h 19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8806" name="Group 38"/>
          <p:cNvGrpSpPr>
            <a:grpSpLocks/>
          </p:cNvGrpSpPr>
          <p:nvPr/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55336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7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288809" name="Oval 41"/>
          <p:cNvSpPr>
            <a:spLocks noChangeArrowheads="1"/>
          </p:cNvSpPr>
          <p:nvPr/>
        </p:nvSpPr>
        <p:spPr bwMode="auto">
          <a:xfrm>
            <a:off x="3856039" y="2222501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88810" name="Line 42"/>
          <p:cNvSpPr>
            <a:spLocks noChangeShapeType="1"/>
          </p:cNvSpPr>
          <p:nvPr/>
        </p:nvSpPr>
        <p:spPr bwMode="auto">
          <a:xfrm flipH="1">
            <a:off x="7785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8811" name="Freeform 43"/>
          <p:cNvSpPr>
            <a:spLocks/>
          </p:cNvSpPr>
          <p:nvPr/>
        </p:nvSpPr>
        <p:spPr bwMode="auto">
          <a:xfrm>
            <a:off x="2679700" y="3886200"/>
            <a:ext cx="6667500" cy="2260600"/>
          </a:xfrm>
          <a:custGeom>
            <a:avLst/>
            <a:gdLst>
              <a:gd name="T0" fmla="*/ 2147483646 w 4200"/>
              <a:gd name="T1" fmla="*/ 2147483646 h 1424"/>
              <a:gd name="T2" fmla="*/ 2147483646 w 4200"/>
              <a:gd name="T3" fmla="*/ 2147483646 h 1424"/>
              <a:gd name="T4" fmla="*/ 2147483646 w 4200"/>
              <a:gd name="T5" fmla="*/ 0 h 1424"/>
              <a:gd name="T6" fmla="*/ 0 w 4200"/>
              <a:gd name="T7" fmla="*/ 0 h 14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8812" name="Group 44"/>
          <p:cNvGrpSpPr>
            <a:grpSpLocks/>
          </p:cNvGrpSpPr>
          <p:nvPr/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55334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5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288815" name="Oval 47"/>
          <p:cNvSpPr>
            <a:spLocks noChangeArrowheads="1"/>
          </p:cNvSpPr>
          <p:nvPr/>
        </p:nvSpPr>
        <p:spPr bwMode="auto">
          <a:xfrm>
            <a:off x="3852864" y="2227264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55333" name="Text Box 48"/>
          <p:cNvSpPr txBox="1">
            <a:spLocks noChangeArrowheads="1"/>
          </p:cNvSpPr>
          <p:nvPr/>
        </p:nvSpPr>
        <p:spPr bwMode="auto">
          <a:xfrm>
            <a:off x="2933700" y="3854450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1773946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8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8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88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8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8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09" grpId="0" animBg="1"/>
      <p:bldP spid="288815" grpId="0" animBg="1"/>
      <p:bldP spid="288815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73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4F90819-0487-486F-8C47-A9998E6C604A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2.0: error scenario</a:t>
            </a:r>
            <a:endParaRPr lang="en-US" altLang="en-US" smtClean="0"/>
          </a:p>
        </p:txBody>
      </p:sp>
      <p:sp>
        <p:nvSpPr>
          <p:cNvPr id="57349" name="Oval 3"/>
          <p:cNvSpPr>
            <a:spLocks noChangeArrowheads="1"/>
          </p:cNvSpPr>
          <p:nvPr/>
        </p:nvSpPr>
        <p:spPr bwMode="auto">
          <a:xfrm>
            <a:off x="2220914" y="22098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2119313" y="2293938"/>
            <a:ext cx="1200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above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51" name="Text Box 5"/>
          <p:cNvSpPr txBox="1">
            <a:spLocks noChangeArrowheads="1"/>
          </p:cNvSpPr>
          <p:nvPr/>
        </p:nvSpPr>
        <p:spPr bwMode="auto">
          <a:xfrm>
            <a:off x="2528888" y="1490663"/>
            <a:ext cx="3643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snkpkt</a:t>
            </a:r>
            <a:r>
              <a:rPr lang="en-US" altLang="en-US" sz="1600" dirty="0">
                <a:latin typeface="Arial" panose="020B0604020202020204" pitchFamily="34" charset="0"/>
              </a:rPr>
              <a:t> = </a:t>
            </a:r>
            <a:r>
              <a:rPr lang="en-US" altLang="en-US" sz="1600" dirty="0" err="1">
                <a:latin typeface="Arial" panose="020B0604020202020204" pitchFamily="34" charset="0"/>
              </a:rPr>
              <a:t>make_pkt</a:t>
            </a:r>
            <a:r>
              <a:rPr lang="en-US" altLang="en-US" sz="1600" dirty="0">
                <a:latin typeface="Arial" panose="020B0604020202020204" pitchFamily="34" charset="0"/>
              </a:rPr>
              <a:t>(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udt_send</a:t>
            </a:r>
            <a:r>
              <a:rPr lang="en-US" altLang="en-US" sz="1600" dirty="0">
                <a:latin typeface="Arial" panose="020B0604020202020204" pitchFamily="34" charset="0"/>
              </a:rPr>
              <a:t>(</a:t>
            </a: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57352" name="Line 6"/>
          <p:cNvSpPr>
            <a:spLocks noChangeShapeType="1"/>
          </p:cNvSpPr>
          <p:nvPr/>
        </p:nvSpPr>
        <p:spPr bwMode="auto">
          <a:xfrm>
            <a:off x="2633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Text Box 7"/>
          <p:cNvSpPr txBox="1">
            <a:spLocks noChangeArrowheads="1"/>
          </p:cNvSpPr>
          <p:nvPr/>
        </p:nvSpPr>
        <p:spPr bwMode="auto">
          <a:xfrm>
            <a:off x="7843839" y="5314951"/>
            <a:ext cx="2143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ACK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54" name="Text Box 8"/>
          <p:cNvSpPr txBox="1">
            <a:spLocks noChangeArrowheads="1"/>
          </p:cNvSpPr>
          <p:nvPr/>
        </p:nvSpPr>
        <p:spPr bwMode="auto">
          <a:xfrm>
            <a:off x="7821613" y="4781551"/>
            <a:ext cx="21574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notcorrupt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55" name="Line 9"/>
          <p:cNvSpPr>
            <a:spLocks noChangeShapeType="1"/>
          </p:cNvSpPr>
          <p:nvPr/>
        </p:nvSpPr>
        <p:spPr bwMode="auto">
          <a:xfrm>
            <a:off x="7943851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6" name="Freeform 10"/>
          <p:cNvSpPr>
            <a:spLocks/>
          </p:cNvSpPr>
          <p:nvPr/>
        </p:nvSpPr>
        <p:spPr bwMode="auto">
          <a:xfrm flipV="1">
            <a:off x="2581276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Freeform 11"/>
          <p:cNvSpPr>
            <a:spLocks/>
          </p:cNvSpPr>
          <p:nvPr/>
        </p:nvSpPr>
        <p:spPr bwMode="auto">
          <a:xfrm>
            <a:off x="2628901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Text Box 12"/>
          <p:cNvSpPr txBox="1">
            <a:spLocks noChangeArrowheads="1"/>
          </p:cNvSpPr>
          <p:nvPr/>
        </p:nvSpPr>
        <p:spPr bwMode="auto">
          <a:xfrm>
            <a:off x="2595563" y="3492500"/>
            <a:ext cx="354806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isACK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59" name="Line 13"/>
          <p:cNvSpPr>
            <a:spLocks noChangeShapeType="1"/>
          </p:cNvSpPr>
          <p:nvPr/>
        </p:nvSpPr>
        <p:spPr bwMode="auto">
          <a:xfrm>
            <a:off x="2697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Freeform 14"/>
          <p:cNvSpPr>
            <a:spLocks/>
          </p:cNvSpPr>
          <p:nvPr/>
        </p:nvSpPr>
        <p:spPr bwMode="auto">
          <a:xfrm>
            <a:off x="4776789" y="2286001"/>
            <a:ext cx="466725" cy="893763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1" name="Text Box 15"/>
          <p:cNvSpPr txBox="1">
            <a:spLocks noChangeArrowheads="1"/>
          </p:cNvSpPr>
          <p:nvPr/>
        </p:nvSpPr>
        <p:spPr bwMode="auto">
          <a:xfrm>
            <a:off x="5086351" y="2600325"/>
            <a:ext cx="1763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snd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62" name="Text Box 16"/>
          <p:cNvSpPr txBox="1">
            <a:spLocks noChangeArrowheads="1"/>
          </p:cNvSpPr>
          <p:nvPr/>
        </p:nvSpPr>
        <p:spPr bwMode="auto">
          <a:xfrm>
            <a:off x="5060951" y="1925639"/>
            <a:ext cx="208597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isNAK(rcv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63" name="Line 17"/>
          <p:cNvSpPr>
            <a:spLocks noChangeShapeType="1"/>
          </p:cNvSpPr>
          <p:nvPr/>
        </p:nvSpPr>
        <p:spPr bwMode="auto">
          <a:xfrm>
            <a:off x="5180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64" name="Group 18"/>
          <p:cNvGrpSpPr>
            <a:grpSpLocks/>
          </p:cNvGrpSpPr>
          <p:nvPr/>
        </p:nvGrpSpPr>
        <p:grpSpPr bwMode="auto">
          <a:xfrm>
            <a:off x="8097838" y="2352675"/>
            <a:ext cx="1924050" cy="858838"/>
            <a:chOff x="2222" y="2660"/>
            <a:chExt cx="1212" cy="541"/>
          </a:xfrm>
        </p:grpSpPr>
        <p:sp>
          <p:nvSpPr>
            <p:cNvPr id="57397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udt_send(NAK)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57398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rdt_rcv(rcvpkt) &amp;&amp;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  corrupt(rcvpkt)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57399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65" name="Group 22"/>
          <p:cNvGrpSpPr>
            <a:grpSpLocks/>
          </p:cNvGrpSpPr>
          <p:nvPr/>
        </p:nvGrpSpPr>
        <p:grpSpPr bwMode="auto">
          <a:xfrm>
            <a:off x="3816350" y="2222501"/>
            <a:ext cx="1074738" cy="962025"/>
            <a:chOff x="1540" y="2116"/>
            <a:chExt cx="677" cy="606"/>
          </a:xfrm>
        </p:grpSpPr>
        <p:sp>
          <p:nvSpPr>
            <p:cNvPr id="57395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57396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Wait for ACK or NAK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57366" name="Freeform 25"/>
          <p:cNvSpPr>
            <a:spLocks/>
          </p:cNvSpPr>
          <p:nvPr/>
        </p:nvSpPr>
        <p:spPr bwMode="auto">
          <a:xfrm>
            <a:off x="8196263" y="3148013"/>
            <a:ext cx="12573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7" name="Oval 26"/>
          <p:cNvSpPr>
            <a:spLocks noChangeArrowheads="1"/>
          </p:cNvSpPr>
          <p:nvPr/>
        </p:nvSpPr>
        <p:spPr bwMode="auto">
          <a:xfrm>
            <a:off x="8288339" y="3568701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57368" name="Text Box 27"/>
          <p:cNvSpPr txBox="1">
            <a:spLocks noChangeArrowheads="1"/>
          </p:cNvSpPr>
          <p:nvPr/>
        </p:nvSpPr>
        <p:spPr bwMode="auto">
          <a:xfrm>
            <a:off x="8201025" y="3652838"/>
            <a:ext cx="1200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 for call from below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7369" name="Freeform 28"/>
          <p:cNvSpPr>
            <a:spLocks/>
          </p:cNvSpPr>
          <p:nvPr/>
        </p:nvSpPr>
        <p:spPr bwMode="auto">
          <a:xfrm flipV="1">
            <a:off x="8208963" y="4464050"/>
            <a:ext cx="12573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9821" name="Group 29"/>
          <p:cNvGrpSpPr>
            <a:grpSpLocks/>
          </p:cNvGrpSpPr>
          <p:nvPr/>
        </p:nvGrpSpPr>
        <p:grpSpPr bwMode="auto">
          <a:xfrm>
            <a:off x="1873250" y="2166939"/>
            <a:ext cx="1333500" cy="1004887"/>
            <a:chOff x="220" y="1365"/>
            <a:chExt cx="840" cy="633"/>
          </a:xfrm>
        </p:grpSpPr>
        <p:sp>
          <p:nvSpPr>
            <p:cNvPr id="57393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94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289824" name="Group 32"/>
          <p:cNvGrpSpPr>
            <a:grpSpLocks/>
          </p:cNvGrpSpPr>
          <p:nvPr/>
        </p:nvGrpSpPr>
        <p:grpSpPr bwMode="auto">
          <a:xfrm>
            <a:off x="7858126" y="3497263"/>
            <a:ext cx="1414463" cy="1033462"/>
            <a:chOff x="3990" y="2203"/>
            <a:chExt cx="891" cy="651"/>
          </a:xfrm>
        </p:grpSpPr>
        <p:sp>
          <p:nvSpPr>
            <p:cNvPr id="57391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92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57372" name="Text Box 35"/>
          <p:cNvSpPr txBox="1">
            <a:spLocks noChangeArrowheads="1"/>
          </p:cNvSpPr>
          <p:nvPr/>
        </p:nvSpPr>
        <p:spPr bwMode="auto">
          <a:xfrm>
            <a:off x="2554289" y="1200151"/>
            <a:ext cx="22558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89828" name="Line 36"/>
          <p:cNvSpPr>
            <a:spLocks noChangeShapeType="1"/>
          </p:cNvSpPr>
          <p:nvPr/>
        </p:nvSpPr>
        <p:spPr bwMode="auto">
          <a:xfrm>
            <a:off x="2535238" y="1289051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829" name="Freeform 37"/>
          <p:cNvSpPr>
            <a:spLocks/>
          </p:cNvSpPr>
          <p:nvPr/>
        </p:nvSpPr>
        <p:spPr bwMode="auto">
          <a:xfrm>
            <a:off x="2535238" y="2006600"/>
            <a:ext cx="6940550" cy="654050"/>
          </a:xfrm>
          <a:custGeom>
            <a:avLst/>
            <a:gdLst>
              <a:gd name="T0" fmla="*/ 0 w 4372"/>
              <a:gd name="T1" fmla="*/ 2147483646 h 412"/>
              <a:gd name="T2" fmla="*/ 2147483646 w 4372"/>
              <a:gd name="T3" fmla="*/ 0 h 412"/>
              <a:gd name="T4" fmla="*/ 2147483646 w 4372"/>
              <a:gd name="T5" fmla="*/ 2147483646 h 412"/>
              <a:gd name="T6" fmla="*/ 2147483646 w 4372"/>
              <a:gd name="T7" fmla="*/ 2147483646 h 4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9830" name="Group 38"/>
          <p:cNvGrpSpPr>
            <a:grpSpLocks/>
          </p:cNvGrpSpPr>
          <p:nvPr/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57389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90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289833" name="Oval 41"/>
          <p:cNvSpPr>
            <a:spLocks noChangeArrowheads="1"/>
          </p:cNvSpPr>
          <p:nvPr/>
        </p:nvSpPr>
        <p:spPr bwMode="auto">
          <a:xfrm>
            <a:off x="3856039" y="2222501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89834" name="Line 42"/>
          <p:cNvSpPr>
            <a:spLocks noChangeShapeType="1"/>
          </p:cNvSpPr>
          <p:nvPr/>
        </p:nvSpPr>
        <p:spPr bwMode="auto">
          <a:xfrm flipH="1">
            <a:off x="7785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835" name="Freeform 43"/>
          <p:cNvSpPr>
            <a:spLocks/>
          </p:cNvSpPr>
          <p:nvPr/>
        </p:nvSpPr>
        <p:spPr bwMode="auto">
          <a:xfrm>
            <a:off x="2679700" y="3886200"/>
            <a:ext cx="6667500" cy="2260600"/>
          </a:xfrm>
          <a:custGeom>
            <a:avLst/>
            <a:gdLst>
              <a:gd name="T0" fmla="*/ 2147483646 w 4200"/>
              <a:gd name="T1" fmla="*/ 2147483646 h 1424"/>
              <a:gd name="T2" fmla="*/ 2147483646 w 4200"/>
              <a:gd name="T3" fmla="*/ 2147483646 h 1424"/>
              <a:gd name="T4" fmla="*/ 2147483646 w 4200"/>
              <a:gd name="T5" fmla="*/ 0 h 1424"/>
              <a:gd name="T6" fmla="*/ 0 w 4200"/>
              <a:gd name="T7" fmla="*/ 0 h 14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9836" name="Group 44"/>
          <p:cNvGrpSpPr>
            <a:grpSpLocks/>
          </p:cNvGrpSpPr>
          <p:nvPr/>
        </p:nvGrpSpPr>
        <p:grpSpPr bwMode="auto">
          <a:xfrm>
            <a:off x="1871663" y="2166939"/>
            <a:ext cx="1333500" cy="1004887"/>
            <a:chOff x="220" y="1365"/>
            <a:chExt cx="840" cy="633"/>
          </a:xfrm>
        </p:grpSpPr>
        <p:sp>
          <p:nvSpPr>
            <p:cNvPr id="57387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8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289839" name="Oval 47"/>
          <p:cNvSpPr>
            <a:spLocks noChangeArrowheads="1"/>
          </p:cNvSpPr>
          <p:nvPr/>
        </p:nvSpPr>
        <p:spPr bwMode="auto">
          <a:xfrm>
            <a:off x="3852864" y="2227264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89840" name="Line 48"/>
          <p:cNvSpPr>
            <a:spLocks noChangeShapeType="1"/>
          </p:cNvSpPr>
          <p:nvPr/>
        </p:nvSpPr>
        <p:spPr bwMode="auto">
          <a:xfrm>
            <a:off x="8077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841" name="Freeform 49"/>
          <p:cNvSpPr>
            <a:spLocks/>
          </p:cNvSpPr>
          <p:nvPr/>
        </p:nvSpPr>
        <p:spPr bwMode="auto">
          <a:xfrm>
            <a:off x="5181601" y="2216151"/>
            <a:ext cx="4378325" cy="1025525"/>
          </a:xfrm>
          <a:custGeom>
            <a:avLst/>
            <a:gdLst>
              <a:gd name="T0" fmla="*/ 2147483646 w 2758"/>
              <a:gd name="T1" fmla="*/ 2147483646 h 646"/>
              <a:gd name="T2" fmla="*/ 2147483646 w 2758"/>
              <a:gd name="T3" fmla="*/ 2147483646 h 646"/>
              <a:gd name="T4" fmla="*/ 2147483646 w 2758"/>
              <a:gd name="T5" fmla="*/ 0 h 646"/>
              <a:gd name="T6" fmla="*/ 0 w 2758"/>
              <a:gd name="T7" fmla="*/ 0 h 6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842" name="Line 50"/>
          <p:cNvSpPr>
            <a:spLocks noChangeShapeType="1"/>
          </p:cNvSpPr>
          <p:nvPr/>
        </p:nvSpPr>
        <p:spPr bwMode="auto">
          <a:xfrm>
            <a:off x="5072063" y="2090739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843" name="Freeform 51"/>
          <p:cNvSpPr>
            <a:spLocks/>
          </p:cNvSpPr>
          <p:nvPr/>
        </p:nvSpPr>
        <p:spPr bwMode="auto">
          <a:xfrm>
            <a:off x="5167314" y="2951163"/>
            <a:ext cx="4073525" cy="2133600"/>
          </a:xfrm>
          <a:custGeom>
            <a:avLst/>
            <a:gdLst>
              <a:gd name="T0" fmla="*/ 0 w 2566"/>
              <a:gd name="T1" fmla="*/ 0 h 1344"/>
              <a:gd name="T2" fmla="*/ 2147483646 w 2566"/>
              <a:gd name="T3" fmla="*/ 0 h 1344"/>
              <a:gd name="T4" fmla="*/ 2147483646 w 2566"/>
              <a:gd name="T5" fmla="*/ 2147483646 h 1344"/>
              <a:gd name="T6" fmla="*/ 2147483646 w 256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5" name="Text Box 52"/>
          <p:cNvSpPr txBox="1">
            <a:spLocks noChangeArrowheads="1"/>
          </p:cNvSpPr>
          <p:nvPr/>
        </p:nvSpPr>
        <p:spPr bwMode="auto">
          <a:xfrm>
            <a:off x="2959100" y="3868738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804080" y="104400"/>
              <a:ext cx="8767800" cy="6403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93280" y="94320"/>
                <a:ext cx="8787960" cy="6415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77289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9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89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9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9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9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9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98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9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898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898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89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3" grpId="0" animBg="1"/>
      <p:bldP spid="289839" grpId="0" animBg="1"/>
      <p:bldP spid="289839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93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6A06F6A-746B-4CAD-B277-7FCFF5A5BCF6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dt2.0 has a fatal flaw!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What happens if ACK/NAK corrupted?</a:t>
            </a:r>
            <a:endParaRPr lang="en-US" altLang="en-US" sz="2400"/>
          </a:p>
          <a:p>
            <a:r>
              <a:rPr lang="en-US" altLang="en-US" sz="2000"/>
              <a:t>sender doesn’t know what happened at receiver!</a:t>
            </a:r>
          </a:p>
          <a:p>
            <a:r>
              <a:rPr lang="en-US" altLang="en-US" sz="2000"/>
              <a:t>can’t just retransmit: possible duplicate</a:t>
            </a:r>
            <a:endParaRPr lang="en-US" altLang="en-US" sz="240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altLang="en-US" sz="2000"/>
          </a:p>
          <a:p>
            <a:pPr>
              <a:buFont typeface="ZapfDingbats" pitchFamily="82" charset="2"/>
              <a:buNone/>
            </a:pPr>
            <a:endParaRPr lang="en-US" altLang="en-US" sz="2400"/>
          </a:p>
          <a:p>
            <a:pPr>
              <a:buFont typeface="ZapfDingbats" pitchFamily="82" charset="2"/>
              <a:buNone/>
            </a:pPr>
            <a:endParaRPr lang="en-US" altLang="en-US" sz="2400"/>
          </a:p>
        </p:txBody>
      </p:sp>
      <p:sp>
        <p:nvSpPr>
          <p:cNvPr id="5939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600201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Handling duplicates: </a:t>
            </a:r>
          </a:p>
          <a:p>
            <a:r>
              <a:rPr lang="en-US" altLang="en-US" sz="2000"/>
              <a:t>sender retransmits current pkt if ACK/NAK garbled</a:t>
            </a:r>
          </a:p>
          <a:p>
            <a:r>
              <a:rPr lang="en-US" altLang="en-US" sz="2000"/>
              <a:t>sender adds </a:t>
            </a:r>
            <a:r>
              <a:rPr lang="en-US" altLang="en-US" sz="2000" i="1">
                <a:solidFill>
                  <a:schemeClr val="accent2"/>
                </a:solidFill>
              </a:rPr>
              <a:t>sequence number</a:t>
            </a:r>
            <a:r>
              <a:rPr lang="en-US" altLang="en-US" sz="2000"/>
              <a:t> to each pkt</a:t>
            </a:r>
          </a:p>
          <a:p>
            <a:r>
              <a:rPr lang="en-US" altLang="en-US" sz="2000"/>
              <a:t>receiver discards (doesn’t deliver up) duplicate pkt</a:t>
            </a:r>
          </a:p>
        </p:txBody>
      </p:sp>
      <p:sp>
        <p:nvSpPr>
          <p:cNvPr id="59399" name="Text Box 5"/>
          <p:cNvSpPr txBox="1">
            <a:spLocks noChangeArrowheads="1"/>
          </p:cNvSpPr>
          <p:nvPr/>
        </p:nvSpPr>
        <p:spPr bwMode="auto">
          <a:xfrm>
            <a:off x="6507163" y="4818064"/>
            <a:ext cx="32877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ender sends one packet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hen waits for receive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espons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9400" name="Rectangle 6"/>
          <p:cNvSpPr>
            <a:spLocks noChangeArrowheads="1"/>
          </p:cNvSpPr>
          <p:nvPr/>
        </p:nvSpPr>
        <p:spPr bwMode="auto">
          <a:xfrm>
            <a:off x="6419850" y="4686300"/>
            <a:ext cx="3467100" cy="1238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59401" name="Group 7"/>
          <p:cNvGrpSpPr>
            <a:grpSpLocks/>
          </p:cNvGrpSpPr>
          <p:nvPr/>
        </p:nvGrpSpPr>
        <p:grpSpPr bwMode="auto">
          <a:xfrm>
            <a:off x="6510339" y="4522789"/>
            <a:ext cx="1755775" cy="396875"/>
            <a:chOff x="2943" y="2669"/>
            <a:chExt cx="1106" cy="250"/>
          </a:xfrm>
        </p:grpSpPr>
        <p:sp>
          <p:nvSpPr>
            <p:cNvPr id="59403" name="Rectangle 8"/>
            <p:cNvSpPr>
              <a:spLocks noChangeArrowheads="1"/>
            </p:cNvSpPr>
            <p:nvPr/>
          </p:nvSpPr>
          <p:spPr bwMode="auto">
            <a:xfrm>
              <a:off x="2976" y="2712"/>
              <a:ext cx="1038" cy="1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59404" name="Text Box 9"/>
            <p:cNvSpPr txBox="1">
              <a:spLocks noChangeArrowheads="1"/>
            </p:cNvSpPr>
            <p:nvPr/>
          </p:nvSpPr>
          <p:spPr bwMode="auto">
            <a:xfrm>
              <a:off x="2943" y="2669"/>
              <a:ext cx="110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</a:rPr>
                <a:t>stop and wait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74560" y="3748680"/>
              <a:ext cx="8328240" cy="13528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71320" y="3734640"/>
                <a:ext cx="8347320" cy="1380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6370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14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5CA466C-648C-4257-82BD-C06D0ED8C83B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1" y="228600"/>
            <a:ext cx="8277225" cy="1143000"/>
          </a:xfrm>
        </p:spPr>
        <p:txBody>
          <a:bodyPr/>
          <a:lstStyle/>
          <a:p>
            <a:r>
              <a:rPr lang="en-US" altLang="en-US" sz="3200"/>
              <a:t>rdt2.1: sender, handles garbled ACK/NAKs</a:t>
            </a:r>
            <a:endParaRPr lang="en-US" altLang="en-US" smtClean="0"/>
          </a:p>
        </p:txBody>
      </p:sp>
      <p:sp>
        <p:nvSpPr>
          <p:cNvPr id="291843" name="Oval 3"/>
          <p:cNvSpPr>
            <a:spLocks noChangeArrowheads="1"/>
          </p:cNvSpPr>
          <p:nvPr/>
        </p:nvSpPr>
        <p:spPr bwMode="auto">
          <a:xfrm>
            <a:off x="4392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4340226" y="2395538"/>
            <a:ext cx="10906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Wait for call 0 from above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4648201" y="1577975"/>
            <a:ext cx="3694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 = </a:t>
            </a:r>
            <a:r>
              <a:rPr lang="en-US" altLang="en-US" sz="1600" dirty="0" err="1">
                <a:latin typeface="Arial" panose="020B0604020202020204" pitchFamily="34" charset="0"/>
              </a:rPr>
              <a:t>make_pkt</a:t>
            </a:r>
            <a:r>
              <a:rPr lang="en-US" altLang="en-US" sz="1600" dirty="0">
                <a:latin typeface="Arial" panose="020B0604020202020204" pitchFamily="34" charset="0"/>
              </a:rPr>
              <a:t>(0, 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udt_send</a:t>
            </a:r>
            <a:r>
              <a:rPr lang="en-US" altLang="en-US" sz="1600" dirty="0">
                <a:latin typeface="Arial" panose="020B0604020202020204" pitchFamily="34" charset="0"/>
              </a:rPr>
              <a:t>(</a:t>
            </a: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4662489" y="1265239"/>
            <a:ext cx="211137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91847" name="Line 7"/>
          <p:cNvSpPr>
            <a:spLocks noChangeShapeType="1"/>
          </p:cNvSpPr>
          <p:nvPr/>
        </p:nvSpPr>
        <p:spPr bwMode="auto">
          <a:xfrm>
            <a:off x="4779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48" name="Line 8"/>
          <p:cNvSpPr>
            <a:spLocks noChangeShapeType="1"/>
          </p:cNvSpPr>
          <p:nvPr/>
        </p:nvSpPr>
        <p:spPr bwMode="auto">
          <a:xfrm>
            <a:off x="4117976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49" name="Freeform 9"/>
          <p:cNvSpPr>
            <a:spLocks/>
          </p:cNvSpPr>
          <p:nvPr/>
        </p:nvSpPr>
        <p:spPr bwMode="auto">
          <a:xfrm rot="14610547">
            <a:off x="3703638" y="4603750"/>
            <a:ext cx="952500" cy="469900"/>
          </a:xfrm>
          <a:custGeom>
            <a:avLst/>
            <a:gdLst>
              <a:gd name="T0" fmla="*/ 2147483646 w 1500"/>
              <a:gd name="T1" fmla="*/ 2147483646 h 740"/>
              <a:gd name="T2" fmla="*/ 2147483646 w 1500"/>
              <a:gd name="T3" fmla="*/ 2147483646 h 7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91850" name="Group 10"/>
          <p:cNvGrpSpPr>
            <a:grpSpLocks/>
          </p:cNvGrpSpPr>
          <p:nvPr/>
        </p:nvGrpSpPr>
        <p:grpSpPr bwMode="auto">
          <a:xfrm>
            <a:off x="6226176" y="2254250"/>
            <a:ext cx="1089025" cy="865188"/>
            <a:chOff x="2848" y="1499"/>
            <a:chExt cx="660" cy="510"/>
          </a:xfrm>
        </p:grpSpPr>
        <p:sp>
          <p:nvSpPr>
            <p:cNvPr id="61479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1480" name="Text Box 12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ACK or NAK 0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291853" name="Freeform 13"/>
          <p:cNvSpPr>
            <a:spLocks/>
          </p:cNvSpPr>
          <p:nvPr/>
        </p:nvSpPr>
        <p:spPr bwMode="auto">
          <a:xfrm flipV="1">
            <a:off x="4949826" y="2132013"/>
            <a:ext cx="1482725" cy="220662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54" name="Freeform 14"/>
          <p:cNvSpPr>
            <a:spLocks/>
          </p:cNvSpPr>
          <p:nvPr/>
        </p:nvSpPr>
        <p:spPr bwMode="auto">
          <a:xfrm rot="20242820">
            <a:off x="7113589" y="2116138"/>
            <a:ext cx="466725" cy="685800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55" name="Text Box 15"/>
          <p:cNvSpPr txBox="1">
            <a:spLocks noChangeArrowheads="1"/>
          </p:cNvSpPr>
          <p:nvPr/>
        </p:nvSpPr>
        <p:spPr bwMode="auto">
          <a:xfrm>
            <a:off x="7437439" y="2678113"/>
            <a:ext cx="2262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snd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91856" name="Text Box 16"/>
          <p:cNvSpPr txBox="1">
            <a:spLocks noChangeArrowheads="1"/>
          </p:cNvSpPr>
          <p:nvPr/>
        </p:nvSpPr>
        <p:spPr bwMode="auto">
          <a:xfrm>
            <a:off x="7399338" y="1920875"/>
            <a:ext cx="25638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( corrupt(rcvpkt) |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sNAK(rcvpkt) 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91857" name="Line 17"/>
          <p:cNvSpPr>
            <a:spLocks noChangeShapeType="1"/>
          </p:cNvSpPr>
          <p:nvPr/>
        </p:nvSpPr>
        <p:spPr bwMode="auto">
          <a:xfrm>
            <a:off x="7569201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58" name="Freeform 18"/>
          <p:cNvSpPr>
            <a:spLocks/>
          </p:cNvSpPr>
          <p:nvPr/>
        </p:nvSpPr>
        <p:spPr bwMode="auto">
          <a:xfrm rot="16200000" flipV="1">
            <a:off x="3725864" y="3492501"/>
            <a:ext cx="1266825" cy="123825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59" name="Freeform 19"/>
          <p:cNvSpPr>
            <a:spLocks/>
          </p:cNvSpPr>
          <p:nvPr/>
        </p:nvSpPr>
        <p:spPr bwMode="auto">
          <a:xfrm>
            <a:off x="5124450" y="4779963"/>
            <a:ext cx="1606550" cy="247650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60" name="Freeform 20"/>
          <p:cNvSpPr>
            <a:spLocks/>
          </p:cNvSpPr>
          <p:nvPr/>
        </p:nvSpPr>
        <p:spPr bwMode="auto">
          <a:xfrm rot="5400000" flipH="1" flipV="1">
            <a:off x="6494463" y="3440113"/>
            <a:ext cx="1363663" cy="204788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61" name="Text Box 21"/>
          <p:cNvSpPr txBox="1">
            <a:spLocks noChangeArrowheads="1"/>
          </p:cNvSpPr>
          <p:nvPr/>
        </p:nvSpPr>
        <p:spPr bwMode="auto">
          <a:xfrm>
            <a:off x="4889501" y="5364163"/>
            <a:ext cx="3763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 = </a:t>
            </a:r>
            <a:r>
              <a:rPr lang="en-US" altLang="en-US" sz="1600" dirty="0" err="1">
                <a:latin typeface="Arial" panose="020B0604020202020204" pitchFamily="34" charset="0"/>
              </a:rPr>
              <a:t>make_pkt</a:t>
            </a:r>
            <a:r>
              <a:rPr lang="en-US" altLang="en-US" sz="1600" dirty="0">
                <a:latin typeface="Arial" panose="020B0604020202020204" pitchFamily="34" charset="0"/>
              </a:rPr>
              <a:t>(1, 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udt_send</a:t>
            </a:r>
            <a:r>
              <a:rPr lang="en-US" altLang="en-US" sz="1600" dirty="0">
                <a:latin typeface="Arial" panose="020B0604020202020204" pitchFamily="34" charset="0"/>
              </a:rPr>
              <a:t>(</a:t>
            </a: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291862" name="Text Box 22"/>
          <p:cNvSpPr txBox="1">
            <a:spLocks noChangeArrowheads="1"/>
          </p:cNvSpPr>
          <p:nvPr/>
        </p:nvSpPr>
        <p:spPr bwMode="auto">
          <a:xfrm>
            <a:off x="4959350" y="5026025"/>
            <a:ext cx="2389188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>
            <a:off x="5006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64" name="Text Box 24"/>
          <p:cNvSpPr txBox="1">
            <a:spLocks noChangeArrowheads="1"/>
          </p:cNvSpPr>
          <p:nvPr/>
        </p:nvSpPr>
        <p:spPr bwMode="auto">
          <a:xfrm>
            <a:off x="7216776" y="3173413"/>
            <a:ext cx="29956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&amp;&amp; isACK(rcvpkt) </a:t>
            </a:r>
          </a:p>
        </p:txBody>
      </p:sp>
      <p:sp>
        <p:nvSpPr>
          <p:cNvPr id="291865" name="Line 25"/>
          <p:cNvSpPr>
            <a:spLocks noChangeShapeType="1"/>
          </p:cNvSpPr>
          <p:nvPr/>
        </p:nvSpPr>
        <p:spPr bwMode="auto">
          <a:xfrm>
            <a:off x="7345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66" name="Text Box 26"/>
          <p:cNvSpPr txBox="1">
            <a:spLocks noChangeArrowheads="1"/>
          </p:cNvSpPr>
          <p:nvPr/>
        </p:nvSpPr>
        <p:spPr bwMode="auto">
          <a:xfrm>
            <a:off x="2244726" y="5435601"/>
            <a:ext cx="1819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snd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91867" name="Text Box 27"/>
          <p:cNvSpPr txBox="1">
            <a:spLocks noChangeArrowheads="1"/>
          </p:cNvSpPr>
          <p:nvPr/>
        </p:nvSpPr>
        <p:spPr bwMode="auto">
          <a:xfrm>
            <a:off x="2219326" y="4618038"/>
            <a:ext cx="201136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( corrupt(rcvpkt) |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isNAK(rcvpkt) 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91868" name="Line 28"/>
          <p:cNvSpPr>
            <a:spLocks noChangeShapeType="1"/>
          </p:cNvSpPr>
          <p:nvPr/>
        </p:nvSpPr>
        <p:spPr bwMode="auto">
          <a:xfrm>
            <a:off x="2335214" y="54435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69" name="Text Box 29"/>
          <p:cNvSpPr txBox="1">
            <a:spLocks noChangeArrowheads="1"/>
          </p:cNvSpPr>
          <p:nvPr/>
        </p:nvSpPr>
        <p:spPr bwMode="auto">
          <a:xfrm>
            <a:off x="2162175" y="3016250"/>
            <a:ext cx="210978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&amp;&amp; isACK(rcvpkt)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1870" name="Line 30"/>
          <p:cNvSpPr>
            <a:spLocks noChangeShapeType="1"/>
          </p:cNvSpPr>
          <p:nvPr/>
        </p:nvSpPr>
        <p:spPr bwMode="auto">
          <a:xfrm>
            <a:off x="2306638" y="385445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91871" name="Group 31"/>
          <p:cNvGrpSpPr>
            <a:grpSpLocks/>
          </p:cNvGrpSpPr>
          <p:nvPr/>
        </p:nvGrpSpPr>
        <p:grpSpPr bwMode="auto">
          <a:xfrm>
            <a:off x="6376988" y="4200526"/>
            <a:ext cx="1117600" cy="823913"/>
            <a:chOff x="4156" y="2812"/>
            <a:chExt cx="704" cy="519"/>
          </a:xfrm>
        </p:grpSpPr>
        <p:sp>
          <p:nvSpPr>
            <p:cNvPr id="61477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1478" name="Text Box 33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 call 1 from above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1874" name="Group 34"/>
          <p:cNvGrpSpPr>
            <a:grpSpLocks/>
          </p:cNvGrpSpPr>
          <p:nvPr/>
        </p:nvGrpSpPr>
        <p:grpSpPr bwMode="auto">
          <a:xfrm>
            <a:off x="4187826" y="4146551"/>
            <a:ext cx="1046163" cy="823913"/>
            <a:chOff x="4916" y="3266"/>
            <a:chExt cx="659" cy="519"/>
          </a:xfrm>
        </p:grpSpPr>
        <p:sp>
          <p:nvSpPr>
            <p:cNvPr id="61475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1476" name="Text Box 36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ACK or NAK 1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291877" name="Text Box 37"/>
          <p:cNvSpPr txBox="1">
            <a:spLocks noChangeArrowheads="1"/>
          </p:cNvSpPr>
          <p:nvPr/>
        </p:nvSpPr>
        <p:spPr bwMode="auto">
          <a:xfrm>
            <a:off x="7727950" y="3994150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291878" name="Text Box 38"/>
          <p:cNvSpPr txBox="1">
            <a:spLocks noChangeArrowheads="1"/>
          </p:cNvSpPr>
          <p:nvPr/>
        </p:nvSpPr>
        <p:spPr bwMode="auto">
          <a:xfrm>
            <a:off x="2878138" y="3868738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857193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animBg="1"/>
      <p:bldP spid="291844" grpId="0"/>
      <p:bldP spid="291845" grpId="0"/>
      <p:bldP spid="291846" grpId="0"/>
      <p:bldP spid="291855" grpId="0"/>
      <p:bldP spid="291856" grpId="0"/>
      <p:bldP spid="291861" grpId="0"/>
      <p:bldP spid="291862" grpId="0"/>
      <p:bldP spid="291864" grpId="0"/>
      <p:bldP spid="291866" grpId="0"/>
      <p:bldP spid="291867" grpId="0"/>
      <p:bldP spid="291869" grpId="0"/>
      <p:bldP spid="291877" grpId="0"/>
      <p:bldP spid="29187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49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B3634CED-DAA2-4EB5-85C2-619527FF34AA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1943100" y="228600"/>
            <a:ext cx="8324850" cy="1143000"/>
          </a:xfrm>
        </p:spPr>
        <p:txBody>
          <a:bodyPr/>
          <a:lstStyle/>
          <a:p>
            <a:r>
              <a:rPr lang="en-US" altLang="en-US" sz="3200"/>
              <a:t>rdt2.1: receiver, handles garbled </a:t>
            </a:r>
            <a:r>
              <a:rPr lang="en-US" altLang="en-US" sz="2800"/>
              <a:t>ACK/NAKs</a:t>
            </a:r>
            <a:endParaRPr lang="en-US" altLang="en-US" sz="3200"/>
          </a:p>
        </p:txBody>
      </p:sp>
      <p:grpSp>
        <p:nvGrpSpPr>
          <p:cNvPr id="63493" name="Group 3"/>
          <p:cNvGrpSpPr>
            <a:grpSpLocks/>
          </p:cNvGrpSpPr>
          <p:nvPr/>
        </p:nvGrpSpPr>
        <p:grpSpPr bwMode="auto">
          <a:xfrm>
            <a:off x="4562476" y="3352800"/>
            <a:ext cx="817563" cy="795338"/>
            <a:chOff x="963" y="1131"/>
            <a:chExt cx="515" cy="501"/>
          </a:xfrm>
        </p:grpSpPr>
        <p:sp>
          <p:nvSpPr>
            <p:cNvPr id="63522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3523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from below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63494" name="Line 6"/>
          <p:cNvSpPr>
            <a:spLocks noChangeShapeType="1"/>
          </p:cNvSpPr>
          <p:nvPr/>
        </p:nvSpPr>
        <p:spPr bwMode="auto">
          <a:xfrm>
            <a:off x="4398963" y="2282825"/>
            <a:ext cx="419100" cy="1079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5" name="Freeform 7"/>
          <p:cNvSpPr>
            <a:spLocks/>
          </p:cNvSpPr>
          <p:nvPr/>
        </p:nvSpPr>
        <p:spPr bwMode="auto">
          <a:xfrm flipV="1">
            <a:off x="5080001" y="2600326"/>
            <a:ext cx="1590675" cy="785813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7640638" y="2959101"/>
            <a:ext cx="3027362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NA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7643814" y="3671888"/>
            <a:ext cx="26241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not corrupt(rcvpkt) &amp;&a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has_seq0(rcvpkt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3498" name="Line 10"/>
          <p:cNvSpPr>
            <a:spLocks noChangeShapeType="1"/>
          </p:cNvSpPr>
          <p:nvPr/>
        </p:nvSpPr>
        <p:spPr bwMode="auto">
          <a:xfrm>
            <a:off x="7727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9" name="Freeform 11"/>
          <p:cNvSpPr>
            <a:spLocks/>
          </p:cNvSpPr>
          <p:nvPr/>
        </p:nvSpPr>
        <p:spPr bwMode="auto">
          <a:xfrm>
            <a:off x="5097464" y="4168776"/>
            <a:ext cx="1590675" cy="688975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Text Box 12"/>
          <p:cNvSpPr txBox="1">
            <a:spLocks noChangeArrowheads="1"/>
          </p:cNvSpPr>
          <p:nvPr/>
        </p:nvSpPr>
        <p:spPr bwMode="auto">
          <a:xfrm>
            <a:off x="4486275" y="4749800"/>
            <a:ext cx="35814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&amp;&amp; has_seq1(rcvpkt)</a:t>
            </a:r>
            <a:r>
              <a:rPr lang="en-US" altLang="en-US" sz="1600">
                <a:latin typeface="Arial" panose="020B0604020202020204" pitchFamily="34" charset="0"/>
              </a:rPr>
              <a:t> 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552951" y="5307013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2" name="Text Box 14"/>
          <p:cNvSpPr txBox="1">
            <a:spLocks noChangeArrowheads="1"/>
          </p:cNvSpPr>
          <p:nvPr/>
        </p:nvSpPr>
        <p:spPr bwMode="auto">
          <a:xfrm>
            <a:off x="4495801" y="5362576"/>
            <a:ext cx="3852863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AC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grpSp>
        <p:nvGrpSpPr>
          <p:cNvPr id="63503" name="Group 15"/>
          <p:cNvGrpSpPr>
            <a:grpSpLocks/>
          </p:cNvGrpSpPr>
          <p:nvPr/>
        </p:nvGrpSpPr>
        <p:grpSpPr bwMode="auto">
          <a:xfrm>
            <a:off x="6261100" y="3387726"/>
            <a:ext cx="825500" cy="796925"/>
            <a:chOff x="4398" y="3133"/>
            <a:chExt cx="520" cy="502"/>
          </a:xfrm>
        </p:grpSpPr>
        <p:sp>
          <p:nvSpPr>
            <p:cNvPr id="63520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3521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1 from below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63504" name="Freeform 18"/>
          <p:cNvSpPr>
            <a:spLocks/>
          </p:cNvSpPr>
          <p:nvPr/>
        </p:nvSpPr>
        <p:spPr bwMode="auto">
          <a:xfrm rot="20238987">
            <a:off x="6961189" y="2979738"/>
            <a:ext cx="839787" cy="863600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5" name="Text Box 19"/>
          <p:cNvSpPr txBox="1">
            <a:spLocks noChangeArrowheads="1"/>
          </p:cNvSpPr>
          <p:nvPr/>
        </p:nvSpPr>
        <p:spPr bwMode="auto">
          <a:xfrm>
            <a:off x="4648200" y="1284288"/>
            <a:ext cx="39814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&amp;&amp; has_seq0(rcvpkt) 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06" name="Line 20"/>
          <p:cNvSpPr>
            <a:spLocks noChangeShapeType="1"/>
          </p:cNvSpPr>
          <p:nvPr/>
        </p:nvSpPr>
        <p:spPr bwMode="auto">
          <a:xfrm>
            <a:off x="4757739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7" name="Text Box 21"/>
          <p:cNvSpPr txBox="1">
            <a:spLocks noChangeArrowheads="1"/>
          </p:cNvSpPr>
          <p:nvPr/>
        </p:nvSpPr>
        <p:spPr bwMode="auto">
          <a:xfrm>
            <a:off x="4660900" y="1811338"/>
            <a:ext cx="347503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AC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08" name="Freeform 22"/>
          <p:cNvSpPr>
            <a:spLocks/>
          </p:cNvSpPr>
          <p:nvPr/>
        </p:nvSpPr>
        <p:spPr bwMode="auto">
          <a:xfrm rot="1020547">
            <a:off x="6985000" y="3703638"/>
            <a:ext cx="839788" cy="863600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9" name="Text Box 23"/>
          <p:cNvSpPr txBox="1">
            <a:spLocks noChangeArrowheads="1"/>
          </p:cNvSpPr>
          <p:nvPr/>
        </p:nvSpPr>
        <p:spPr bwMode="auto">
          <a:xfrm>
            <a:off x="7591425" y="2662238"/>
            <a:ext cx="28717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(corrupt(rcv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10" name="Line 24"/>
          <p:cNvSpPr>
            <a:spLocks noChangeShapeType="1"/>
          </p:cNvSpPr>
          <p:nvPr/>
        </p:nvSpPr>
        <p:spPr bwMode="auto">
          <a:xfrm>
            <a:off x="7729539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1" name="Text Box 25"/>
          <p:cNvSpPr txBox="1">
            <a:spLocks noChangeArrowheads="1"/>
          </p:cNvSpPr>
          <p:nvPr/>
        </p:nvSpPr>
        <p:spPr bwMode="auto">
          <a:xfrm>
            <a:off x="7599363" y="4424364"/>
            <a:ext cx="29400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AC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12" name="Text Box 26"/>
          <p:cNvSpPr txBox="1">
            <a:spLocks noChangeArrowheads="1"/>
          </p:cNvSpPr>
          <p:nvPr/>
        </p:nvSpPr>
        <p:spPr bwMode="auto">
          <a:xfrm>
            <a:off x="1717675" y="3651250"/>
            <a:ext cx="26241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not corrupt(rcvpkt) &amp;&a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has_seq1(rcvpkt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3513" name="Line 27"/>
          <p:cNvSpPr>
            <a:spLocks noChangeShapeType="1"/>
          </p:cNvSpPr>
          <p:nvPr/>
        </p:nvSpPr>
        <p:spPr bwMode="auto">
          <a:xfrm>
            <a:off x="1801814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4" name="Text Box 28"/>
          <p:cNvSpPr txBox="1">
            <a:spLocks noChangeArrowheads="1"/>
          </p:cNvSpPr>
          <p:nvPr/>
        </p:nvSpPr>
        <p:spPr bwMode="auto">
          <a:xfrm>
            <a:off x="1665289" y="2598738"/>
            <a:ext cx="28717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(corrupt(rcv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15" name="Line 29"/>
          <p:cNvSpPr>
            <a:spLocks noChangeShapeType="1"/>
          </p:cNvSpPr>
          <p:nvPr/>
        </p:nvSpPr>
        <p:spPr bwMode="auto">
          <a:xfrm>
            <a:off x="1803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6" name="Text Box 30"/>
          <p:cNvSpPr txBox="1">
            <a:spLocks noChangeArrowheads="1"/>
          </p:cNvSpPr>
          <p:nvPr/>
        </p:nvSpPr>
        <p:spPr bwMode="auto">
          <a:xfrm>
            <a:off x="1749425" y="4381501"/>
            <a:ext cx="29400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AC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17" name="Text Box 31"/>
          <p:cNvSpPr txBox="1">
            <a:spLocks noChangeArrowheads="1"/>
          </p:cNvSpPr>
          <p:nvPr/>
        </p:nvSpPr>
        <p:spPr bwMode="auto">
          <a:xfrm>
            <a:off x="1725613" y="2940051"/>
            <a:ext cx="3027362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NA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3518" name="Freeform 32"/>
          <p:cNvSpPr>
            <a:spLocks/>
          </p:cNvSpPr>
          <p:nvPr/>
        </p:nvSpPr>
        <p:spPr bwMode="auto">
          <a:xfrm rot="20579453" flipH="1">
            <a:off x="3759200" y="3640138"/>
            <a:ext cx="839788" cy="863600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9" name="Freeform 33"/>
          <p:cNvSpPr>
            <a:spLocks/>
          </p:cNvSpPr>
          <p:nvPr/>
        </p:nvSpPr>
        <p:spPr bwMode="auto">
          <a:xfrm rot="1361013" flipH="1">
            <a:off x="3746500" y="2992438"/>
            <a:ext cx="839788" cy="863600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960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55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2D112C9D-8814-4F4A-8630-AFD1C02B5EB5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dt2.1: discussion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Sender:</a:t>
            </a:r>
            <a:endParaRPr lang="en-US" altLang="en-US" sz="2400"/>
          </a:p>
          <a:p>
            <a:r>
              <a:rPr lang="en-US" altLang="en-US" sz="2400"/>
              <a:t>seq # added to pkt</a:t>
            </a:r>
          </a:p>
          <a:p>
            <a:r>
              <a:rPr lang="en-US" altLang="en-US" sz="2400"/>
              <a:t>two seq. #’s (0,1) will suffice.  Why?</a:t>
            </a:r>
          </a:p>
          <a:p>
            <a:r>
              <a:rPr lang="en-US" altLang="en-US" sz="2400"/>
              <a:t>must check if received ACK/NAK corrupted </a:t>
            </a:r>
          </a:p>
          <a:p>
            <a:r>
              <a:rPr lang="en-US" altLang="en-US" sz="2400"/>
              <a:t>twice as many states</a:t>
            </a:r>
          </a:p>
          <a:p>
            <a:pPr lvl="1"/>
            <a:r>
              <a:rPr lang="en-US" altLang="en-US" sz="2000"/>
              <a:t>state must “remember” whether “current” pkt has 0 or 1 seq. #</a:t>
            </a:r>
          </a:p>
          <a:p>
            <a:endParaRPr lang="en-US" altLang="en-US" sz="2400"/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Receiver:</a:t>
            </a:r>
            <a:endParaRPr lang="en-US" altLang="en-US" sz="2400"/>
          </a:p>
          <a:p>
            <a:r>
              <a:rPr lang="en-US" altLang="en-US" sz="2400"/>
              <a:t>must check if received packet is duplicate</a:t>
            </a:r>
          </a:p>
          <a:p>
            <a:pPr lvl="1"/>
            <a:r>
              <a:rPr lang="en-US" altLang="en-US" sz="2000"/>
              <a:t>state indicates whether 0 or 1 is expected pkt seq #</a:t>
            </a:r>
          </a:p>
          <a:p>
            <a:r>
              <a:rPr lang="en-US" altLang="en-US" sz="2400"/>
              <a:t>note: receiver can </a:t>
            </a:r>
            <a:r>
              <a:rPr lang="en-US" altLang="en-US" sz="2400" i="1"/>
              <a:t>not</a:t>
            </a:r>
            <a:r>
              <a:rPr lang="en-US" altLang="en-US" sz="2400"/>
              <a:t> know if its last ACK/NAK received OK at sender</a:t>
            </a:r>
          </a:p>
        </p:txBody>
      </p:sp>
    </p:spTree>
    <p:extLst>
      <p:ext uri="{BB962C8B-B14F-4D97-AF65-F5344CB8AC3E}">
        <p14:creationId xmlns:p14="http://schemas.microsoft.com/office/powerpoint/2010/main" val="219766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75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73D6D14-FB7A-4251-BC4F-1CD517200601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2.2: a NAK-free protocol</a:t>
            </a:r>
            <a:endParaRPr lang="en-US" altLang="en-US" smtClean="0"/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43100" y="1581150"/>
            <a:ext cx="8064500" cy="2749550"/>
          </a:xfrm>
        </p:spPr>
        <p:txBody>
          <a:bodyPr/>
          <a:lstStyle/>
          <a:p>
            <a:r>
              <a:rPr lang="en-US" altLang="en-US" sz="2400"/>
              <a:t>same functionality as rdt2.1, using ACKs only</a:t>
            </a:r>
          </a:p>
          <a:p>
            <a:r>
              <a:rPr lang="en-US" altLang="en-US" sz="2400"/>
              <a:t>instead of NAK, receiver sends ACK for last pkt received OK</a:t>
            </a:r>
          </a:p>
          <a:p>
            <a:pPr lvl="1"/>
            <a:r>
              <a:rPr lang="en-US" altLang="en-US" sz="2000"/>
              <a:t>receiver must </a:t>
            </a:r>
            <a:r>
              <a:rPr lang="en-US" altLang="en-US" sz="2000" i="1"/>
              <a:t>explicitly</a:t>
            </a:r>
            <a:r>
              <a:rPr lang="en-US" altLang="en-US" sz="2000"/>
              <a:t> include seq # of pkt being ACKed </a:t>
            </a:r>
          </a:p>
          <a:p>
            <a:r>
              <a:rPr lang="en-US" altLang="en-US" sz="2400"/>
              <a:t>duplicate ACK at sender results in same action as NAK: </a:t>
            </a:r>
            <a:r>
              <a:rPr lang="en-US" altLang="en-US" sz="2400" i="1"/>
              <a:t>retransmit current pkt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693607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96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511F9213-1CD4-4C74-97E0-D9F5E7D9223B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1973263" y="173038"/>
            <a:ext cx="7772400" cy="1143000"/>
          </a:xfrm>
        </p:spPr>
        <p:txBody>
          <a:bodyPr/>
          <a:lstStyle/>
          <a:p>
            <a:r>
              <a:rPr lang="en-US" altLang="en-US" sz="3200"/>
              <a:t>rdt2.2: sender, receiver fragments</a:t>
            </a:r>
          </a:p>
        </p:txBody>
      </p:sp>
      <p:grpSp>
        <p:nvGrpSpPr>
          <p:cNvPr id="69637" name="Group 3"/>
          <p:cNvGrpSpPr>
            <a:grpSpLocks/>
          </p:cNvGrpSpPr>
          <p:nvPr/>
        </p:nvGrpSpPr>
        <p:grpSpPr bwMode="auto">
          <a:xfrm>
            <a:off x="4144964" y="2220913"/>
            <a:ext cx="1062037" cy="838200"/>
            <a:chOff x="1441" y="2062"/>
            <a:chExt cx="669" cy="528"/>
          </a:xfrm>
        </p:grpSpPr>
        <p:sp>
          <p:nvSpPr>
            <p:cNvPr id="69669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9670" name="Text Box 5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call 0 from above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4481514" y="1519238"/>
            <a:ext cx="3722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 = </a:t>
            </a:r>
            <a:r>
              <a:rPr lang="en-US" altLang="en-US" sz="1600" dirty="0" err="1">
                <a:latin typeface="Arial" panose="020B0604020202020204" pitchFamily="34" charset="0"/>
              </a:rPr>
              <a:t>make_pkt</a:t>
            </a:r>
            <a:r>
              <a:rPr lang="en-US" altLang="en-US" sz="1600" dirty="0">
                <a:latin typeface="Arial" panose="020B0604020202020204" pitchFamily="34" charset="0"/>
              </a:rPr>
              <a:t>(0, 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>
                <a:latin typeface="Arial" panose="020B0604020202020204" pitchFamily="34" charset="0"/>
              </a:rPr>
              <a:t>udt_send</a:t>
            </a:r>
            <a:r>
              <a:rPr lang="en-US" altLang="en-US" sz="1600" dirty="0">
                <a:latin typeface="Arial" panose="020B0604020202020204" pitchFamily="34" charset="0"/>
              </a:rPr>
              <a:t>(</a:t>
            </a:r>
            <a:r>
              <a:rPr lang="en-US" altLang="en-US" sz="1600" dirty="0" err="1">
                <a:latin typeface="Arial" panose="020B0604020202020204" pitchFamily="34" charset="0"/>
              </a:rPr>
              <a:t>sndpkt</a:t>
            </a:r>
            <a:r>
              <a:rPr lang="en-US" altLang="en-US" sz="1600" dirty="0">
                <a:latin typeface="Arial" panose="020B0604020202020204" pitchFamily="34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69639" name="Text Box 7"/>
          <p:cNvSpPr txBox="1">
            <a:spLocks noChangeArrowheads="1"/>
          </p:cNvSpPr>
          <p:nvPr/>
        </p:nvSpPr>
        <p:spPr bwMode="auto">
          <a:xfrm>
            <a:off x="4494214" y="1238250"/>
            <a:ext cx="17240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send(data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4556126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>
            <a:off x="3951288" y="2084389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2" name="Freeform 10"/>
          <p:cNvSpPr>
            <a:spLocks/>
          </p:cNvSpPr>
          <p:nvPr/>
        </p:nvSpPr>
        <p:spPr bwMode="auto">
          <a:xfrm flipV="1">
            <a:off x="4851401" y="2019301"/>
            <a:ext cx="1897063" cy="206375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3" name="Freeform 11"/>
          <p:cNvSpPr>
            <a:spLocks/>
          </p:cNvSpPr>
          <p:nvPr/>
        </p:nvSpPr>
        <p:spPr bwMode="auto">
          <a:xfrm rot="20242820">
            <a:off x="7326314" y="1944689"/>
            <a:ext cx="452437" cy="860425"/>
          </a:xfrm>
          <a:custGeom>
            <a:avLst/>
            <a:gdLst>
              <a:gd name="T0" fmla="*/ 0 w 735"/>
              <a:gd name="T1" fmla="*/ 2147483646 h 1080"/>
              <a:gd name="T2" fmla="*/ 0 w 735"/>
              <a:gd name="T3" fmla="*/ 2147483646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4" name="Text Box 12"/>
          <p:cNvSpPr txBox="1">
            <a:spLocks noChangeArrowheads="1"/>
          </p:cNvSpPr>
          <p:nvPr/>
        </p:nvSpPr>
        <p:spPr bwMode="auto">
          <a:xfrm>
            <a:off x="7839076" y="2651125"/>
            <a:ext cx="2124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udt_send(sndpkt)</a:t>
            </a:r>
            <a:endParaRPr lang="en-US" altLang="en-US" sz="16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45" name="Text Box 13"/>
          <p:cNvSpPr txBox="1">
            <a:spLocks noChangeArrowheads="1"/>
          </p:cNvSpPr>
          <p:nvPr/>
        </p:nvSpPr>
        <p:spPr bwMode="auto">
          <a:xfrm>
            <a:off x="7742238" y="1863725"/>
            <a:ext cx="2717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( corrupt(rcvpkt) |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</a:t>
            </a: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isACK(rcvpkt,1)</a:t>
            </a:r>
            <a:r>
              <a:rPr lang="en-US" altLang="en-US" sz="1600">
                <a:latin typeface="Arial" panose="020B0604020202020204" pitchFamily="34" charset="0"/>
              </a:rPr>
              <a:t> 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9646" name="Line 14"/>
          <p:cNvSpPr>
            <a:spLocks noChangeShapeType="1"/>
          </p:cNvSpPr>
          <p:nvPr/>
        </p:nvSpPr>
        <p:spPr bwMode="auto">
          <a:xfrm flipV="1">
            <a:off x="7942263" y="2644775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7" name="Freeform 15"/>
          <p:cNvSpPr>
            <a:spLocks/>
          </p:cNvSpPr>
          <p:nvPr/>
        </p:nvSpPr>
        <p:spPr bwMode="auto">
          <a:xfrm>
            <a:off x="7472363" y="2844801"/>
            <a:ext cx="203200" cy="1228725"/>
          </a:xfrm>
          <a:custGeom>
            <a:avLst/>
            <a:gdLst>
              <a:gd name="T0" fmla="*/ 2147483646 w 128"/>
              <a:gd name="T1" fmla="*/ 2147483646 h 774"/>
              <a:gd name="T2" fmla="*/ 0 w 128"/>
              <a:gd name="T3" fmla="*/ 0 h 77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8" name="Text Box 16"/>
          <p:cNvSpPr txBox="1">
            <a:spLocks noChangeArrowheads="1"/>
          </p:cNvSpPr>
          <p:nvPr/>
        </p:nvSpPr>
        <p:spPr bwMode="auto">
          <a:xfrm>
            <a:off x="7616825" y="3255963"/>
            <a:ext cx="24130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&amp;&amp; </a:t>
            </a: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isACK(rcvpkt,0)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9649" name="Line 17"/>
          <p:cNvSpPr>
            <a:spLocks noChangeShapeType="1"/>
          </p:cNvSpPr>
          <p:nvPr/>
        </p:nvSpPr>
        <p:spPr bwMode="auto">
          <a:xfrm>
            <a:off x="7705726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650" name="Group 18"/>
          <p:cNvGrpSpPr>
            <a:grpSpLocks/>
          </p:cNvGrpSpPr>
          <p:nvPr/>
        </p:nvGrpSpPr>
        <p:grpSpPr bwMode="auto">
          <a:xfrm>
            <a:off x="6500814" y="2166938"/>
            <a:ext cx="1062037" cy="838200"/>
            <a:chOff x="1441" y="2062"/>
            <a:chExt cx="669" cy="528"/>
          </a:xfrm>
        </p:grpSpPr>
        <p:sp>
          <p:nvSpPr>
            <p:cNvPr id="69667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9668" name="Text Box 20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AC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69651" name="Text Box 21"/>
          <p:cNvSpPr txBox="1">
            <a:spLocks noChangeArrowheads="1"/>
          </p:cNvSpPr>
          <p:nvPr/>
        </p:nvSpPr>
        <p:spPr bwMode="auto">
          <a:xfrm>
            <a:off x="5207001" y="2884489"/>
            <a:ext cx="16224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sender FSM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69652" name="Group 22"/>
          <p:cNvGrpSpPr>
            <a:grpSpLocks/>
          </p:cNvGrpSpPr>
          <p:nvPr/>
        </p:nvGrpSpPr>
        <p:grpSpPr bwMode="auto">
          <a:xfrm>
            <a:off x="3951289" y="4265614"/>
            <a:ext cx="847725" cy="795337"/>
            <a:chOff x="3570" y="3063"/>
            <a:chExt cx="534" cy="501"/>
          </a:xfrm>
        </p:grpSpPr>
        <p:sp>
          <p:nvSpPr>
            <p:cNvPr id="69665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69666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from below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69653" name="Freeform 25"/>
          <p:cNvSpPr>
            <a:spLocks/>
          </p:cNvSpPr>
          <p:nvPr/>
        </p:nvSpPr>
        <p:spPr bwMode="auto">
          <a:xfrm>
            <a:off x="4579938" y="4156075"/>
            <a:ext cx="825500" cy="185738"/>
          </a:xfrm>
          <a:custGeom>
            <a:avLst/>
            <a:gdLst>
              <a:gd name="T0" fmla="*/ 0 w 520"/>
              <a:gd name="T1" fmla="*/ 2147483646 h 117"/>
              <a:gd name="T2" fmla="*/ 2147483646 w 520"/>
              <a:gd name="T3" fmla="*/ 2147483646 h 11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54" name="Freeform 26"/>
          <p:cNvSpPr>
            <a:spLocks/>
          </p:cNvSpPr>
          <p:nvPr/>
        </p:nvSpPr>
        <p:spPr bwMode="auto">
          <a:xfrm>
            <a:off x="4692651" y="4960939"/>
            <a:ext cx="2403475" cy="206375"/>
          </a:xfrm>
          <a:custGeom>
            <a:avLst/>
            <a:gdLst>
              <a:gd name="T0" fmla="*/ 0 w 1514"/>
              <a:gd name="T1" fmla="*/ 0 h 130"/>
              <a:gd name="T2" fmla="*/ 2147483646 w 1514"/>
              <a:gd name="T3" fmla="*/ 2147483646 h 13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55" name="Text Box 27"/>
          <p:cNvSpPr txBox="1">
            <a:spLocks noChangeArrowheads="1"/>
          </p:cNvSpPr>
          <p:nvPr/>
        </p:nvSpPr>
        <p:spPr bwMode="auto">
          <a:xfrm>
            <a:off x="4459289" y="5106988"/>
            <a:ext cx="39401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&amp;&amp; has_seq1(rcvpkt) 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9656" name="Line 28"/>
          <p:cNvSpPr>
            <a:spLocks noChangeShapeType="1"/>
          </p:cNvSpPr>
          <p:nvPr/>
        </p:nvSpPr>
        <p:spPr bwMode="auto">
          <a:xfrm>
            <a:off x="4570414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57" name="Text Box 29"/>
          <p:cNvSpPr txBox="1">
            <a:spLocks noChangeArrowheads="1"/>
          </p:cNvSpPr>
          <p:nvPr/>
        </p:nvSpPr>
        <p:spPr bwMode="auto">
          <a:xfrm>
            <a:off x="4427539" y="5664201"/>
            <a:ext cx="41751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sndpkt = make_pkt(ACK, 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dt_send(sndpkt)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69658" name="Freeform 30"/>
          <p:cNvSpPr>
            <a:spLocks/>
          </p:cNvSpPr>
          <p:nvPr/>
        </p:nvSpPr>
        <p:spPr bwMode="auto">
          <a:xfrm flipH="1">
            <a:off x="3487739" y="3917950"/>
            <a:ext cx="490537" cy="1358900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59" name="Line 31"/>
          <p:cNvSpPr>
            <a:spLocks noChangeShapeType="1"/>
          </p:cNvSpPr>
          <p:nvPr/>
        </p:nvSpPr>
        <p:spPr bwMode="auto">
          <a:xfrm>
            <a:off x="1614488" y="535305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60" name="Text Box 32"/>
          <p:cNvSpPr txBox="1">
            <a:spLocks noChangeArrowheads="1"/>
          </p:cNvSpPr>
          <p:nvPr/>
        </p:nvSpPr>
        <p:spPr bwMode="auto">
          <a:xfrm>
            <a:off x="1533526" y="4516439"/>
            <a:ext cx="236061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(corrupt(rcvpkt) |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     </a:t>
            </a: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has_seq1(rcvpkt))</a:t>
            </a:r>
            <a:endParaRPr lang="en-US" altLang="en-US" sz="16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61" name="Text Box 33"/>
          <p:cNvSpPr txBox="1">
            <a:spLocks noChangeArrowheads="1"/>
          </p:cNvSpPr>
          <p:nvPr/>
        </p:nvSpPr>
        <p:spPr bwMode="auto">
          <a:xfrm>
            <a:off x="1524000" y="5381626"/>
            <a:ext cx="27432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rgbClr val="FF0000"/>
                </a:solidFill>
              </a:rPr>
              <a:t>sndpkt = make_pkt(ACK,chksum)</a:t>
            </a:r>
            <a:endParaRPr lang="en-US" altLang="en-US" sz="1200" b="1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Arial" panose="020B0604020202020204" pitchFamily="34" charset="0"/>
              </a:rPr>
              <a:t>udt_send(sndpkt)</a:t>
            </a:r>
          </a:p>
        </p:txBody>
      </p:sp>
      <p:sp>
        <p:nvSpPr>
          <p:cNvPr id="69662" name="Text Box 34"/>
          <p:cNvSpPr txBox="1">
            <a:spLocks noChangeArrowheads="1"/>
          </p:cNvSpPr>
          <p:nvPr/>
        </p:nvSpPr>
        <p:spPr bwMode="auto">
          <a:xfrm>
            <a:off x="4870450" y="4311651"/>
            <a:ext cx="180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eiver FSM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69663" name="Line 35"/>
          <p:cNvSpPr>
            <a:spLocks noChangeShapeType="1"/>
          </p:cNvSpPr>
          <p:nvPr/>
        </p:nvSpPr>
        <p:spPr bwMode="auto">
          <a:xfrm>
            <a:off x="2189164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64" name="Text Box 36"/>
          <p:cNvSpPr txBox="1">
            <a:spLocks noChangeArrowheads="1"/>
          </p:cNvSpPr>
          <p:nvPr/>
        </p:nvSpPr>
        <p:spPr bwMode="auto">
          <a:xfrm>
            <a:off x="8378826" y="4103688"/>
            <a:ext cx="3794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227545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16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D229918-6D87-4D39-B961-FD8C84D656B9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rdt3.0: channels with errors </a:t>
            </a:r>
            <a:r>
              <a:rPr lang="en-US" altLang="en-US" sz="3200" i="1"/>
              <a:t>and</a:t>
            </a:r>
            <a:r>
              <a:rPr lang="en-US" altLang="en-US" sz="3200"/>
              <a:t> loss</a:t>
            </a:r>
            <a:endParaRPr lang="en-US" altLang="en-US" smtClean="0"/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altLang="en-US" sz="2400" dirty="0"/>
              <a:t> underlying channel can also lose packets (data or ACKs)</a:t>
            </a:r>
          </a:p>
          <a:p>
            <a:pPr lvl="1"/>
            <a:r>
              <a:rPr lang="en-US" altLang="en-US" sz="2000" dirty="0"/>
              <a:t>checksum, seq. #, ACKs, retransmissions will be of help, but not enough</a:t>
            </a:r>
          </a:p>
        </p:txBody>
      </p:sp>
      <p:sp>
        <p:nvSpPr>
          <p:cNvPr id="7168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Approach:</a:t>
            </a:r>
            <a:r>
              <a:rPr lang="en-US" altLang="en-US" sz="2400"/>
              <a:t> sender waits “reasonable” amount of time for ACK </a:t>
            </a:r>
          </a:p>
          <a:p>
            <a:r>
              <a:rPr lang="en-US" altLang="en-US" sz="2000"/>
              <a:t>retransmits if no ACK received in this time</a:t>
            </a:r>
          </a:p>
          <a:p>
            <a:r>
              <a:rPr lang="en-US" altLang="en-US" sz="2000"/>
              <a:t>if pkt (or ACK) just delayed (not lost):</a:t>
            </a:r>
          </a:p>
          <a:p>
            <a:pPr lvl="1"/>
            <a:r>
              <a:rPr lang="en-US" altLang="en-US" sz="2000"/>
              <a:t>retransmission will be  duplicate, but use of seq. #’s already handles this</a:t>
            </a:r>
            <a:endParaRPr lang="en-US" altLang="en-US" sz="1800"/>
          </a:p>
          <a:p>
            <a:pPr lvl="1"/>
            <a:r>
              <a:rPr lang="en-US" altLang="en-US" sz="2000"/>
              <a:t>receiver must specify seq # of pkt being ACKed</a:t>
            </a:r>
            <a:endParaRPr lang="en-US" altLang="en-US" sz="1800"/>
          </a:p>
          <a:p>
            <a:r>
              <a:rPr lang="en-US" altLang="en-US" sz="2000"/>
              <a:t>requires countdown timer</a:t>
            </a:r>
          </a:p>
        </p:txBody>
      </p:sp>
    </p:spTree>
    <p:extLst>
      <p:ext uri="{BB962C8B-B14F-4D97-AF65-F5344CB8AC3E}">
        <p14:creationId xmlns:p14="http://schemas.microsoft.com/office/powerpoint/2010/main" val="167176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83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F4C22C34-DB1D-434A-B077-F1B38368D956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193088" cy="1143000"/>
          </a:xfrm>
        </p:spPr>
        <p:txBody>
          <a:bodyPr/>
          <a:lstStyle/>
          <a:p>
            <a:r>
              <a:rPr lang="en-US" altLang="en-US" sz="3600"/>
              <a:t>Packet-switching: store-and-forward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65326" y="2317750"/>
            <a:ext cx="3902075" cy="3930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Takes L/R seconds to transmit (push out) packet of L bits on to link or R bps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Entire packet must  arrive at router before it can be transmitted on next link: </a:t>
            </a:r>
            <a:r>
              <a:rPr lang="en-US" altLang="en-US" sz="2400" i="1">
                <a:solidFill>
                  <a:srgbClr val="FF0000"/>
                </a:solidFill>
              </a:rPr>
              <a:t>store and forwar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elay = 3L/R (assuming zero propagation delay)</a:t>
            </a:r>
            <a:endParaRPr lang="en-US" altLang="en-US" sz="2400" i="1">
              <a:solidFill>
                <a:srgbClr val="FF0000"/>
              </a:solidFill>
            </a:endParaRP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2317750"/>
            <a:ext cx="3810000" cy="39306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Example:</a:t>
            </a: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L = 7.5 Mbits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R = 1.5 Mbps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elay = 15 sec</a:t>
            </a:r>
          </a:p>
        </p:txBody>
      </p:sp>
      <p:sp>
        <p:nvSpPr>
          <p:cNvPr id="58375" name="Line 6"/>
          <p:cNvSpPr>
            <a:spLocks noChangeShapeType="1"/>
          </p:cNvSpPr>
          <p:nvPr/>
        </p:nvSpPr>
        <p:spPr bwMode="auto">
          <a:xfrm>
            <a:off x="4167189" y="1744664"/>
            <a:ext cx="3095625" cy="79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8376" name="Object 7"/>
          <p:cNvGraphicFramePr>
            <a:graphicFrameLocks noChangeAspect="1"/>
          </p:cNvGraphicFramePr>
          <p:nvPr/>
        </p:nvGraphicFramePr>
        <p:xfrm>
          <a:off x="3568701" y="1382713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5837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8701" y="1382713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7" name="Object 8"/>
          <p:cNvGraphicFramePr>
            <a:graphicFrameLocks noChangeAspect="1"/>
          </p:cNvGraphicFramePr>
          <p:nvPr/>
        </p:nvGraphicFramePr>
        <p:xfrm>
          <a:off x="7186613" y="1425575"/>
          <a:ext cx="646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5837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6613" y="1425575"/>
                        <a:ext cx="64611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8" name="Group 9"/>
          <p:cNvGrpSpPr>
            <a:grpSpLocks/>
          </p:cNvGrpSpPr>
          <p:nvPr/>
        </p:nvGrpSpPr>
        <p:grpSpPr bwMode="auto">
          <a:xfrm>
            <a:off x="4930776" y="1576388"/>
            <a:ext cx="568325" cy="284162"/>
            <a:chOff x="3824" y="1838"/>
            <a:chExt cx="358" cy="179"/>
          </a:xfrm>
        </p:grpSpPr>
        <p:sp>
          <p:nvSpPr>
            <p:cNvPr id="58399" name="Oval 10"/>
            <p:cNvSpPr>
              <a:spLocks noChangeArrowheads="1"/>
            </p:cNvSpPr>
            <p:nvPr/>
          </p:nvSpPr>
          <p:spPr bwMode="auto">
            <a:xfrm>
              <a:off x="3827" y="1918"/>
              <a:ext cx="355" cy="99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400" name="Line 11"/>
            <p:cNvSpPr>
              <a:spLocks noChangeShapeType="1"/>
            </p:cNvSpPr>
            <p:nvPr/>
          </p:nvSpPr>
          <p:spPr bwMode="auto">
            <a:xfrm>
              <a:off x="3827" y="191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1" name="Line 12"/>
            <p:cNvSpPr>
              <a:spLocks noChangeShapeType="1"/>
            </p:cNvSpPr>
            <p:nvPr/>
          </p:nvSpPr>
          <p:spPr bwMode="auto">
            <a:xfrm>
              <a:off x="4182" y="191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2" name="Rectangle 13"/>
            <p:cNvSpPr>
              <a:spLocks noChangeArrowheads="1"/>
            </p:cNvSpPr>
            <p:nvPr/>
          </p:nvSpPr>
          <p:spPr bwMode="auto">
            <a:xfrm>
              <a:off x="3827" y="1910"/>
              <a:ext cx="352" cy="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403" name="Oval 14"/>
            <p:cNvSpPr>
              <a:spLocks noChangeArrowheads="1"/>
            </p:cNvSpPr>
            <p:nvPr/>
          </p:nvSpPr>
          <p:spPr bwMode="auto">
            <a:xfrm>
              <a:off x="3824" y="1838"/>
              <a:ext cx="355" cy="1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8404" name="Group 15"/>
            <p:cNvGrpSpPr>
              <a:grpSpLocks/>
            </p:cNvGrpSpPr>
            <p:nvPr/>
          </p:nvGrpSpPr>
          <p:grpSpPr bwMode="auto">
            <a:xfrm>
              <a:off x="3910" y="1864"/>
              <a:ext cx="176" cy="67"/>
              <a:chOff x="2848" y="848"/>
              <a:chExt cx="140" cy="98"/>
            </a:xfrm>
          </p:grpSpPr>
          <p:sp>
            <p:nvSpPr>
              <p:cNvPr id="58409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10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11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8405" name="Group 19"/>
            <p:cNvGrpSpPr>
              <a:grpSpLocks/>
            </p:cNvGrpSpPr>
            <p:nvPr/>
          </p:nvGrpSpPr>
          <p:grpSpPr bwMode="auto">
            <a:xfrm flipV="1">
              <a:off x="3910" y="1863"/>
              <a:ext cx="176" cy="67"/>
              <a:chOff x="2848" y="848"/>
              <a:chExt cx="140" cy="98"/>
            </a:xfrm>
          </p:grpSpPr>
          <p:sp>
            <p:nvSpPr>
              <p:cNvPr id="58406" name="Line 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07" name="Line 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08" name="Line 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8379" name="Group 23"/>
          <p:cNvGrpSpPr>
            <a:grpSpLocks/>
          </p:cNvGrpSpPr>
          <p:nvPr/>
        </p:nvGrpSpPr>
        <p:grpSpPr bwMode="auto">
          <a:xfrm>
            <a:off x="6056314" y="1574801"/>
            <a:ext cx="568325" cy="284163"/>
            <a:chOff x="3824" y="1838"/>
            <a:chExt cx="358" cy="179"/>
          </a:xfrm>
        </p:grpSpPr>
        <p:sp>
          <p:nvSpPr>
            <p:cNvPr id="58386" name="Oval 24"/>
            <p:cNvSpPr>
              <a:spLocks noChangeArrowheads="1"/>
            </p:cNvSpPr>
            <p:nvPr/>
          </p:nvSpPr>
          <p:spPr bwMode="auto">
            <a:xfrm>
              <a:off x="3827" y="1918"/>
              <a:ext cx="355" cy="99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387" name="Line 25"/>
            <p:cNvSpPr>
              <a:spLocks noChangeShapeType="1"/>
            </p:cNvSpPr>
            <p:nvPr/>
          </p:nvSpPr>
          <p:spPr bwMode="auto">
            <a:xfrm>
              <a:off x="3827" y="191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8" name="Line 26"/>
            <p:cNvSpPr>
              <a:spLocks noChangeShapeType="1"/>
            </p:cNvSpPr>
            <p:nvPr/>
          </p:nvSpPr>
          <p:spPr bwMode="auto">
            <a:xfrm>
              <a:off x="4182" y="191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9" name="Rectangle 27"/>
            <p:cNvSpPr>
              <a:spLocks noChangeArrowheads="1"/>
            </p:cNvSpPr>
            <p:nvPr/>
          </p:nvSpPr>
          <p:spPr bwMode="auto">
            <a:xfrm>
              <a:off x="3827" y="1910"/>
              <a:ext cx="352" cy="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8390" name="Oval 28"/>
            <p:cNvSpPr>
              <a:spLocks noChangeArrowheads="1"/>
            </p:cNvSpPr>
            <p:nvPr/>
          </p:nvSpPr>
          <p:spPr bwMode="auto">
            <a:xfrm>
              <a:off x="3824" y="1838"/>
              <a:ext cx="355" cy="1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8391" name="Group 29"/>
            <p:cNvGrpSpPr>
              <a:grpSpLocks/>
            </p:cNvGrpSpPr>
            <p:nvPr/>
          </p:nvGrpSpPr>
          <p:grpSpPr bwMode="auto">
            <a:xfrm>
              <a:off x="3910" y="1864"/>
              <a:ext cx="176" cy="67"/>
              <a:chOff x="2848" y="848"/>
              <a:chExt cx="140" cy="98"/>
            </a:xfrm>
          </p:grpSpPr>
          <p:sp>
            <p:nvSpPr>
              <p:cNvPr id="58396" name="Line 3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397" name="Line 3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398" name="Line 3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8392" name="Group 33"/>
            <p:cNvGrpSpPr>
              <a:grpSpLocks/>
            </p:cNvGrpSpPr>
            <p:nvPr/>
          </p:nvGrpSpPr>
          <p:grpSpPr bwMode="auto">
            <a:xfrm flipV="1">
              <a:off x="3910" y="1863"/>
              <a:ext cx="176" cy="67"/>
              <a:chOff x="2848" y="848"/>
              <a:chExt cx="140" cy="98"/>
            </a:xfrm>
          </p:grpSpPr>
          <p:sp>
            <p:nvSpPr>
              <p:cNvPr id="58393" name="Line 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394" name="Line 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395" name="Line 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8380" name="Text Box 37"/>
          <p:cNvSpPr txBox="1">
            <a:spLocks noChangeArrowheads="1"/>
          </p:cNvSpPr>
          <p:nvPr/>
        </p:nvSpPr>
        <p:spPr bwMode="auto">
          <a:xfrm>
            <a:off x="4373564" y="1719264"/>
            <a:ext cx="344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8381" name="Text Box 38"/>
          <p:cNvSpPr txBox="1">
            <a:spLocks noChangeArrowheads="1"/>
          </p:cNvSpPr>
          <p:nvPr/>
        </p:nvSpPr>
        <p:spPr bwMode="auto">
          <a:xfrm>
            <a:off x="5546725" y="1703389"/>
            <a:ext cx="344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8382" name="Text Box 39"/>
          <p:cNvSpPr txBox="1">
            <a:spLocks noChangeArrowheads="1"/>
          </p:cNvSpPr>
          <p:nvPr/>
        </p:nvSpPr>
        <p:spPr bwMode="auto">
          <a:xfrm>
            <a:off x="6726239" y="1709739"/>
            <a:ext cx="344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8383" name="Rectangle 40"/>
          <p:cNvSpPr>
            <a:spLocks noChangeArrowheads="1"/>
          </p:cNvSpPr>
          <p:nvPr/>
        </p:nvSpPr>
        <p:spPr bwMode="auto">
          <a:xfrm>
            <a:off x="4000501" y="1395414"/>
            <a:ext cx="485775" cy="293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8384" name="AutoShape 42"/>
          <p:cNvSpPr>
            <a:spLocks/>
          </p:cNvSpPr>
          <p:nvPr/>
        </p:nvSpPr>
        <p:spPr bwMode="auto">
          <a:xfrm>
            <a:off x="5903913" y="5307013"/>
            <a:ext cx="152400" cy="914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8385" name="Text Box 43"/>
          <p:cNvSpPr txBox="1">
            <a:spLocks noChangeArrowheads="1"/>
          </p:cNvSpPr>
          <p:nvPr/>
        </p:nvSpPr>
        <p:spPr bwMode="auto">
          <a:xfrm>
            <a:off x="6061075" y="5529264"/>
            <a:ext cx="2986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ore on delay shortly …</a:t>
            </a:r>
          </a:p>
        </p:txBody>
      </p:sp>
    </p:spTree>
    <p:extLst>
      <p:ext uri="{BB962C8B-B14F-4D97-AF65-F5344CB8AC3E}">
        <p14:creationId xmlns:p14="http://schemas.microsoft.com/office/powerpoint/2010/main" val="200835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3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5C8808CD-6888-4838-837A-E5B7C0B93B08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>
          <a:xfrm>
            <a:off x="1863726" y="242888"/>
            <a:ext cx="3560763" cy="893762"/>
          </a:xfrm>
        </p:spPr>
        <p:txBody>
          <a:bodyPr/>
          <a:lstStyle/>
          <a:p>
            <a:r>
              <a:rPr lang="en-US" altLang="en-US" sz="3600"/>
              <a:t>rdt3.0 sender</a:t>
            </a:r>
            <a:endParaRPr lang="en-US" altLang="en-US" smtClean="0"/>
          </a:p>
        </p:txBody>
      </p:sp>
      <p:sp>
        <p:nvSpPr>
          <p:cNvPr id="73733" name="Text Box 3"/>
          <p:cNvSpPr txBox="1">
            <a:spLocks noChangeArrowheads="1"/>
          </p:cNvSpPr>
          <p:nvPr/>
        </p:nvSpPr>
        <p:spPr bwMode="auto">
          <a:xfrm>
            <a:off x="4543425" y="1384301"/>
            <a:ext cx="38608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 err="1">
                <a:latin typeface="Arial" panose="020B0604020202020204" pitchFamily="34" charset="0"/>
              </a:rPr>
              <a:t>sndpkt</a:t>
            </a:r>
            <a:r>
              <a:rPr lang="en-US" altLang="en-US" sz="1400" dirty="0">
                <a:latin typeface="Arial" panose="020B0604020202020204" pitchFamily="34" charset="0"/>
              </a:rPr>
              <a:t> = </a:t>
            </a:r>
            <a:r>
              <a:rPr lang="en-US" altLang="en-US" sz="1400" dirty="0" err="1">
                <a:latin typeface="Arial" panose="020B0604020202020204" pitchFamily="34" charset="0"/>
              </a:rPr>
              <a:t>make_pkt</a:t>
            </a:r>
            <a:r>
              <a:rPr lang="en-US" altLang="en-US" sz="1400" dirty="0">
                <a:latin typeface="Arial" panose="020B0604020202020204" pitchFamily="34" charset="0"/>
              </a:rPr>
              <a:t>(0, 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 err="1">
                <a:latin typeface="Arial" panose="020B0604020202020204" pitchFamily="34" charset="0"/>
              </a:rPr>
              <a:t>udt_send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sndpkt</a:t>
            </a:r>
            <a:r>
              <a:rPr lang="en-US" altLang="en-US" sz="1400" dirty="0">
                <a:latin typeface="Arial" panose="020B0604020202020204" pitchFamily="34" charset="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 err="1">
                <a:latin typeface="Arial" panose="020B0604020202020204" pitchFamily="34" charset="0"/>
              </a:rPr>
              <a:t>start_timer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4584701" y="1090613"/>
            <a:ext cx="17240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send(data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35" name="Line 5"/>
          <p:cNvSpPr>
            <a:spLocks noChangeShapeType="1"/>
          </p:cNvSpPr>
          <p:nvPr/>
        </p:nvSpPr>
        <p:spPr bwMode="auto">
          <a:xfrm>
            <a:off x="4686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" name="Line 6"/>
          <p:cNvSpPr>
            <a:spLocks noChangeShapeType="1"/>
          </p:cNvSpPr>
          <p:nvPr/>
        </p:nvSpPr>
        <p:spPr bwMode="auto">
          <a:xfrm>
            <a:off x="4273551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3737" name="Group 7"/>
          <p:cNvGrpSpPr>
            <a:grpSpLocks/>
          </p:cNvGrpSpPr>
          <p:nvPr/>
        </p:nvGrpSpPr>
        <p:grpSpPr bwMode="auto">
          <a:xfrm>
            <a:off x="6884988" y="2090739"/>
            <a:ext cx="889000" cy="865187"/>
            <a:chOff x="445" y="1273"/>
            <a:chExt cx="560" cy="545"/>
          </a:xfrm>
        </p:grpSpPr>
        <p:sp>
          <p:nvSpPr>
            <p:cNvPr id="73784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73785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ACK0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73738" name="Freeform 10"/>
          <p:cNvSpPr>
            <a:spLocks/>
          </p:cNvSpPr>
          <p:nvPr/>
        </p:nvSpPr>
        <p:spPr bwMode="auto">
          <a:xfrm flipV="1">
            <a:off x="4908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" name="Freeform 11"/>
          <p:cNvSpPr>
            <a:spLocks/>
          </p:cNvSpPr>
          <p:nvPr/>
        </p:nvSpPr>
        <p:spPr bwMode="auto">
          <a:xfrm>
            <a:off x="7593014" y="1674813"/>
            <a:ext cx="871537" cy="666750"/>
          </a:xfrm>
          <a:custGeom>
            <a:avLst/>
            <a:gdLst>
              <a:gd name="T0" fmla="*/ 0 w 549"/>
              <a:gd name="T1" fmla="*/ 2147483646 h 420"/>
              <a:gd name="T2" fmla="*/ 2147483646 w 549"/>
              <a:gd name="T3" fmla="*/ 2147483646 h 42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" name="Text Box 12"/>
          <p:cNvSpPr txBox="1">
            <a:spLocks noChangeArrowheads="1"/>
          </p:cNvSpPr>
          <p:nvPr/>
        </p:nvSpPr>
        <p:spPr bwMode="auto">
          <a:xfrm>
            <a:off x="8005764" y="1196975"/>
            <a:ext cx="1704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( corrupt(rcvpkt) |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isACK(rcvpkt,1) 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41" name="Line 13"/>
          <p:cNvSpPr>
            <a:spLocks noChangeShapeType="1"/>
          </p:cNvSpPr>
          <p:nvPr/>
        </p:nvSpPr>
        <p:spPr bwMode="auto">
          <a:xfrm>
            <a:off x="8215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3742" name="Group 14"/>
          <p:cNvGrpSpPr>
            <a:grpSpLocks/>
          </p:cNvGrpSpPr>
          <p:nvPr/>
        </p:nvGrpSpPr>
        <p:grpSpPr bwMode="auto">
          <a:xfrm>
            <a:off x="6977064" y="4005263"/>
            <a:ext cx="1189037" cy="850900"/>
            <a:chOff x="4090" y="3230"/>
            <a:chExt cx="749" cy="536"/>
          </a:xfrm>
        </p:grpSpPr>
        <p:sp>
          <p:nvSpPr>
            <p:cNvPr id="73782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73783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all 1 from above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73743" name="Freeform 17"/>
          <p:cNvSpPr>
            <a:spLocks/>
          </p:cNvSpPr>
          <p:nvPr/>
        </p:nvSpPr>
        <p:spPr bwMode="auto">
          <a:xfrm rot="16200000" flipV="1">
            <a:off x="3664745" y="3402807"/>
            <a:ext cx="1254125" cy="150813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" name="Freeform 18"/>
          <p:cNvSpPr>
            <a:spLocks/>
          </p:cNvSpPr>
          <p:nvPr/>
        </p:nvSpPr>
        <p:spPr bwMode="auto">
          <a:xfrm>
            <a:off x="4894264" y="4738689"/>
            <a:ext cx="2312987" cy="274637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" name="Freeform 19"/>
          <p:cNvSpPr>
            <a:spLocks/>
          </p:cNvSpPr>
          <p:nvPr/>
        </p:nvSpPr>
        <p:spPr bwMode="auto">
          <a:xfrm rot="5400000" flipH="1" flipV="1">
            <a:off x="7135020" y="3328195"/>
            <a:ext cx="1184275" cy="166687"/>
          </a:xfrm>
          <a:custGeom>
            <a:avLst/>
            <a:gdLst>
              <a:gd name="T0" fmla="*/ 0 w 2835"/>
              <a:gd name="T1" fmla="*/ 0 h 525"/>
              <a:gd name="T2" fmla="*/ 2147483646 w 2835"/>
              <a:gd name="T3" fmla="*/ 0 h 5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6" name="Text Box 20"/>
          <p:cNvSpPr txBox="1">
            <a:spLocks noChangeArrowheads="1"/>
          </p:cNvSpPr>
          <p:nvPr/>
        </p:nvSpPr>
        <p:spPr bwMode="auto">
          <a:xfrm>
            <a:off x="4840289" y="5224463"/>
            <a:ext cx="344487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 err="1">
                <a:latin typeface="Arial" panose="020B0604020202020204" pitchFamily="34" charset="0"/>
              </a:rPr>
              <a:t>sndpkt</a:t>
            </a:r>
            <a:r>
              <a:rPr lang="en-US" altLang="en-US" sz="1400" dirty="0">
                <a:latin typeface="Arial" panose="020B0604020202020204" pitchFamily="34" charset="0"/>
              </a:rPr>
              <a:t> = </a:t>
            </a:r>
            <a:r>
              <a:rPr lang="en-US" altLang="en-US" sz="1400" dirty="0" err="1">
                <a:latin typeface="Arial" panose="020B0604020202020204" pitchFamily="34" charset="0"/>
              </a:rPr>
              <a:t>make_pkt</a:t>
            </a:r>
            <a:r>
              <a:rPr lang="en-US" altLang="en-US" sz="1400" dirty="0">
                <a:latin typeface="Arial" panose="020B0604020202020204" pitchFamily="34" charset="0"/>
              </a:rPr>
              <a:t>(1, data, chec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 err="1">
                <a:latin typeface="Arial" panose="020B0604020202020204" pitchFamily="34" charset="0"/>
              </a:rPr>
              <a:t>udt_send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sndpkt</a:t>
            </a:r>
            <a:r>
              <a:rPr lang="en-US" altLang="en-US" sz="1400" dirty="0">
                <a:latin typeface="Arial" panose="020B0604020202020204" pitchFamily="34" charset="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 err="1">
                <a:latin typeface="Arial" panose="020B0604020202020204" pitchFamily="34" charset="0"/>
              </a:rPr>
              <a:t>start_timer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73747" name="Text Box 21"/>
          <p:cNvSpPr txBox="1">
            <a:spLocks noChangeArrowheads="1"/>
          </p:cNvSpPr>
          <p:nvPr/>
        </p:nvSpPr>
        <p:spPr bwMode="auto">
          <a:xfrm>
            <a:off x="4840289" y="4941888"/>
            <a:ext cx="17240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send(data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48" name="Line 22"/>
          <p:cNvSpPr>
            <a:spLocks noChangeShapeType="1"/>
          </p:cNvSpPr>
          <p:nvPr/>
        </p:nvSpPr>
        <p:spPr bwMode="auto">
          <a:xfrm>
            <a:off x="4959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9" name="Text Box 23"/>
          <p:cNvSpPr txBox="1">
            <a:spLocks noChangeArrowheads="1"/>
          </p:cNvSpPr>
          <p:nvPr/>
        </p:nvSpPr>
        <p:spPr bwMode="auto">
          <a:xfrm>
            <a:off x="7804151" y="3106738"/>
            <a:ext cx="21494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&amp;&amp; isACK(rcvpkt,0)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3750" name="Line 24"/>
          <p:cNvSpPr>
            <a:spLocks noChangeShapeType="1"/>
          </p:cNvSpPr>
          <p:nvPr/>
        </p:nvSpPr>
        <p:spPr bwMode="auto">
          <a:xfrm>
            <a:off x="7920039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1" name="Text Box 25"/>
          <p:cNvSpPr txBox="1">
            <a:spLocks noChangeArrowheads="1"/>
          </p:cNvSpPr>
          <p:nvPr/>
        </p:nvSpPr>
        <p:spPr bwMode="auto">
          <a:xfrm>
            <a:off x="2814639" y="5062538"/>
            <a:ext cx="16224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( corrupt(rcvpkt) |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isACK(rcvpkt,0) 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52" name="Line 26"/>
          <p:cNvSpPr>
            <a:spLocks noChangeShapeType="1"/>
          </p:cNvSpPr>
          <p:nvPr/>
        </p:nvSpPr>
        <p:spPr bwMode="auto">
          <a:xfrm>
            <a:off x="2917826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3" name="Text Box 27"/>
          <p:cNvSpPr txBox="1">
            <a:spLocks noChangeArrowheads="1"/>
          </p:cNvSpPr>
          <p:nvPr/>
        </p:nvSpPr>
        <p:spPr bwMode="auto">
          <a:xfrm>
            <a:off x="2432050" y="2865438"/>
            <a:ext cx="1912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&amp;&amp; notcorrupt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&amp;&amp; isACK(rcvpkt,1)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3754" name="Line 28"/>
          <p:cNvSpPr>
            <a:spLocks noChangeShapeType="1"/>
          </p:cNvSpPr>
          <p:nvPr/>
        </p:nvSpPr>
        <p:spPr bwMode="auto">
          <a:xfrm>
            <a:off x="2559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5" name="Text Box 29"/>
          <p:cNvSpPr txBox="1">
            <a:spLocks noChangeArrowheads="1"/>
          </p:cNvSpPr>
          <p:nvPr/>
        </p:nvSpPr>
        <p:spPr bwMode="auto">
          <a:xfrm>
            <a:off x="7824789" y="3798889"/>
            <a:ext cx="1514475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top_tim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56" name="Text Box 30"/>
          <p:cNvSpPr txBox="1">
            <a:spLocks noChangeArrowheads="1"/>
          </p:cNvSpPr>
          <p:nvPr/>
        </p:nvSpPr>
        <p:spPr bwMode="auto">
          <a:xfrm>
            <a:off x="2424114" y="3578225"/>
            <a:ext cx="1514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top_tim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57" name="Freeform 31"/>
          <p:cNvSpPr>
            <a:spLocks/>
          </p:cNvSpPr>
          <p:nvPr/>
        </p:nvSpPr>
        <p:spPr bwMode="auto">
          <a:xfrm>
            <a:off x="7762876" y="2338389"/>
            <a:ext cx="461963" cy="682625"/>
          </a:xfrm>
          <a:custGeom>
            <a:avLst/>
            <a:gdLst>
              <a:gd name="T0" fmla="*/ 0 w 291"/>
              <a:gd name="T1" fmla="*/ 2147483646 h 430"/>
              <a:gd name="T2" fmla="*/ 2147483646 w 291"/>
              <a:gd name="T3" fmla="*/ 2147483646 h 43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8" name="Text Box 32"/>
          <p:cNvSpPr txBox="1">
            <a:spLocks noChangeArrowheads="1"/>
          </p:cNvSpPr>
          <p:nvPr/>
        </p:nvSpPr>
        <p:spPr bwMode="auto">
          <a:xfrm>
            <a:off x="8094664" y="2516189"/>
            <a:ext cx="21161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tart_tim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59" name="Text Box 33"/>
          <p:cNvSpPr txBox="1">
            <a:spLocks noChangeArrowheads="1"/>
          </p:cNvSpPr>
          <p:nvPr/>
        </p:nvSpPr>
        <p:spPr bwMode="auto">
          <a:xfrm>
            <a:off x="8116889" y="2279650"/>
            <a:ext cx="11144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imeout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60" name="Line 34"/>
          <p:cNvSpPr>
            <a:spLocks noChangeShapeType="1"/>
          </p:cNvSpPr>
          <p:nvPr/>
        </p:nvSpPr>
        <p:spPr bwMode="auto">
          <a:xfrm>
            <a:off x="8205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1" name="Freeform 35"/>
          <p:cNvSpPr>
            <a:spLocks/>
          </p:cNvSpPr>
          <p:nvPr/>
        </p:nvSpPr>
        <p:spPr bwMode="auto">
          <a:xfrm>
            <a:off x="3754438" y="4702176"/>
            <a:ext cx="692150" cy="631825"/>
          </a:xfrm>
          <a:custGeom>
            <a:avLst/>
            <a:gdLst>
              <a:gd name="T0" fmla="*/ 2147483646 w 436"/>
              <a:gd name="T1" fmla="*/ 2147483646 h 398"/>
              <a:gd name="T2" fmla="*/ 2147483646 w 436"/>
              <a:gd name="T3" fmla="*/ 0 h 39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2" name="Freeform 36"/>
          <p:cNvSpPr>
            <a:spLocks/>
          </p:cNvSpPr>
          <p:nvPr/>
        </p:nvSpPr>
        <p:spPr bwMode="auto">
          <a:xfrm>
            <a:off x="3554413" y="4413250"/>
            <a:ext cx="571500" cy="420688"/>
          </a:xfrm>
          <a:custGeom>
            <a:avLst/>
            <a:gdLst>
              <a:gd name="T0" fmla="*/ 2147483646 w 900"/>
              <a:gd name="T1" fmla="*/ 2147483646 h 662"/>
              <a:gd name="T2" fmla="*/ 2147483646 w 900"/>
              <a:gd name="T3" fmla="*/ 2147483646 h 66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3" name="Text Box 37"/>
          <p:cNvSpPr txBox="1">
            <a:spLocks noChangeArrowheads="1"/>
          </p:cNvSpPr>
          <p:nvPr/>
        </p:nvSpPr>
        <p:spPr bwMode="auto">
          <a:xfrm>
            <a:off x="2152650" y="4460876"/>
            <a:ext cx="18240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tart_tim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64" name="Text Box 38"/>
          <p:cNvSpPr txBox="1">
            <a:spLocks noChangeArrowheads="1"/>
          </p:cNvSpPr>
          <p:nvPr/>
        </p:nvSpPr>
        <p:spPr bwMode="auto">
          <a:xfrm>
            <a:off x="2166939" y="4206875"/>
            <a:ext cx="11144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imeout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65" name="Line 39"/>
          <p:cNvSpPr>
            <a:spLocks noChangeShapeType="1"/>
          </p:cNvSpPr>
          <p:nvPr/>
        </p:nvSpPr>
        <p:spPr bwMode="auto">
          <a:xfrm>
            <a:off x="2270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6" name="Freeform 40"/>
          <p:cNvSpPr>
            <a:spLocks/>
          </p:cNvSpPr>
          <p:nvPr/>
        </p:nvSpPr>
        <p:spPr bwMode="auto">
          <a:xfrm>
            <a:off x="7950200" y="4373564"/>
            <a:ext cx="579438" cy="890587"/>
          </a:xfrm>
          <a:custGeom>
            <a:avLst/>
            <a:gdLst>
              <a:gd name="T0" fmla="*/ 2147483646 w 322"/>
              <a:gd name="T1" fmla="*/ 2147483646 h 483"/>
              <a:gd name="T2" fmla="*/ 0 w 322"/>
              <a:gd name="T3" fmla="*/ 2147483646 h 48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7" name="Text Box 41"/>
          <p:cNvSpPr txBox="1">
            <a:spLocks noChangeArrowheads="1"/>
          </p:cNvSpPr>
          <p:nvPr/>
        </p:nvSpPr>
        <p:spPr bwMode="auto">
          <a:xfrm>
            <a:off x="2560638" y="1874838"/>
            <a:ext cx="14287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grpSp>
        <p:nvGrpSpPr>
          <p:cNvPr id="73768" name="Group 42"/>
          <p:cNvGrpSpPr>
            <a:grpSpLocks/>
          </p:cNvGrpSpPr>
          <p:nvPr/>
        </p:nvGrpSpPr>
        <p:grpSpPr bwMode="auto">
          <a:xfrm>
            <a:off x="3943350" y="2135188"/>
            <a:ext cx="1189038" cy="850900"/>
            <a:chOff x="4090" y="3230"/>
            <a:chExt cx="749" cy="536"/>
          </a:xfrm>
        </p:grpSpPr>
        <p:sp>
          <p:nvSpPr>
            <p:cNvPr id="73780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73781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call 0from above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73769" name="Line 45"/>
          <p:cNvSpPr>
            <a:spLocks noChangeShapeType="1"/>
          </p:cNvSpPr>
          <p:nvPr/>
        </p:nvSpPr>
        <p:spPr bwMode="auto">
          <a:xfrm>
            <a:off x="2647951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3770" name="Group 46"/>
          <p:cNvGrpSpPr>
            <a:grpSpLocks/>
          </p:cNvGrpSpPr>
          <p:nvPr/>
        </p:nvGrpSpPr>
        <p:grpSpPr bwMode="auto">
          <a:xfrm>
            <a:off x="4154488" y="3989389"/>
            <a:ext cx="889000" cy="865187"/>
            <a:chOff x="445" y="1273"/>
            <a:chExt cx="560" cy="545"/>
          </a:xfrm>
        </p:grpSpPr>
        <p:sp>
          <p:nvSpPr>
            <p:cNvPr id="73778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73779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Wait for ACK1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73771" name="Freeform 49"/>
          <p:cNvSpPr>
            <a:spLocks/>
          </p:cNvSpPr>
          <p:nvPr/>
        </p:nvSpPr>
        <p:spPr bwMode="auto">
          <a:xfrm flipH="1" flipV="1">
            <a:off x="3530600" y="1782764"/>
            <a:ext cx="579438" cy="890587"/>
          </a:xfrm>
          <a:custGeom>
            <a:avLst/>
            <a:gdLst>
              <a:gd name="T0" fmla="*/ 2147483646 w 322"/>
              <a:gd name="T1" fmla="*/ 2147483646 h 483"/>
              <a:gd name="T2" fmla="*/ 0 w 322"/>
              <a:gd name="T3" fmla="*/ 2147483646 h 48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72" name="Text Box 50"/>
          <p:cNvSpPr txBox="1">
            <a:spLocks noChangeArrowheads="1"/>
          </p:cNvSpPr>
          <p:nvPr/>
        </p:nvSpPr>
        <p:spPr bwMode="auto">
          <a:xfrm>
            <a:off x="8748713" y="4852988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73773" name="Text Box 51"/>
          <p:cNvSpPr txBox="1">
            <a:spLocks noChangeArrowheads="1"/>
          </p:cNvSpPr>
          <p:nvPr/>
        </p:nvSpPr>
        <p:spPr bwMode="auto">
          <a:xfrm>
            <a:off x="8281988" y="4603750"/>
            <a:ext cx="14287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3774" name="Line 52"/>
          <p:cNvSpPr>
            <a:spLocks noChangeShapeType="1"/>
          </p:cNvSpPr>
          <p:nvPr/>
        </p:nvSpPr>
        <p:spPr bwMode="auto">
          <a:xfrm>
            <a:off x="8369301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75" name="Text Box 53"/>
          <p:cNvSpPr txBox="1">
            <a:spLocks noChangeArrowheads="1"/>
          </p:cNvSpPr>
          <p:nvPr/>
        </p:nvSpPr>
        <p:spPr bwMode="auto">
          <a:xfrm>
            <a:off x="8651875" y="1847850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73776" name="Text Box 54"/>
          <p:cNvSpPr txBox="1">
            <a:spLocks noChangeArrowheads="1"/>
          </p:cNvSpPr>
          <p:nvPr/>
        </p:nvSpPr>
        <p:spPr bwMode="auto">
          <a:xfrm>
            <a:off x="3000375" y="2124075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73777" name="Text Box 55"/>
          <p:cNvSpPr txBox="1">
            <a:spLocks noChangeArrowheads="1"/>
          </p:cNvSpPr>
          <p:nvPr/>
        </p:nvSpPr>
        <p:spPr bwMode="auto">
          <a:xfrm>
            <a:off x="3403600" y="5794375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150030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57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B879509-0EA6-4F8E-97EA-C1C84001E5F9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3.0 in action</a:t>
            </a:r>
            <a:endParaRPr lang="en-US" altLang="en-US" smtClean="0"/>
          </a:p>
        </p:txBody>
      </p:sp>
      <p:pic>
        <p:nvPicPr>
          <p:cNvPr id="75781" name="Picture 3" descr="rdt30_examples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85900"/>
            <a:ext cx="8428038" cy="438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3294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782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75C2984-6243-4445-8360-EBFADA7DA5A8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3.0 in action</a:t>
            </a:r>
            <a:endParaRPr lang="en-US" altLang="en-US" smtClean="0"/>
          </a:p>
        </p:txBody>
      </p:sp>
      <p:pic>
        <p:nvPicPr>
          <p:cNvPr id="77829" name="Picture 3" descr="rdt30_examples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1524000"/>
            <a:ext cx="8218488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638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98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B7161875-804C-434E-A009-655C46BB6294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erformance of rdt3.0</a:t>
            </a:r>
            <a:endParaRPr lang="en-US" altLang="en-US" smtClean="0"/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600200"/>
            <a:ext cx="8372475" cy="990600"/>
          </a:xfrm>
        </p:spPr>
        <p:txBody>
          <a:bodyPr/>
          <a:lstStyle/>
          <a:p>
            <a:r>
              <a:rPr lang="en-US" altLang="en-US" sz="2400"/>
              <a:t>rdt3.0 works, but performance stinks</a:t>
            </a:r>
          </a:p>
          <a:p>
            <a:r>
              <a:rPr lang="en-US" altLang="en-US" sz="2400"/>
              <a:t>example: 1 Gbps link, 15 ms e-e prop. delay, 1KB packet:</a:t>
            </a:r>
          </a:p>
          <a:p>
            <a:endParaRPr lang="en-US" altLang="en-US" sz="2400"/>
          </a:p>
        </p:txBody>
      </p:sp>
      <p:sp>
        <p:nvSpPr>
          <p:cNvPr id="79878" name="Text Box 4"/>
          <p:cNvSpPr txBox="1">
            <a:spLocks noChangeArrowheads="1"/>
          </p:cNvSpPr>
          <p:nvPr/>
        </p:nvSpPr>
        <p:spPr bwMode="auto">
          <a:xfrm>
            <a:off x="1935164" y="2881314"/>
            <a:ext cx="357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79" name="Text Box 5"/>
          <p:cNvSpPr txBox="1">
            <a:spLocks noChangeArrowheads="1"/>
          </p:cNvSpPr>
          <p:nvPr/>
        </p:nvSpPr>
        <p:spPr bwMode="auto">
          <a:xfrm>
            <a:off x="2081213" y="3028951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ransmi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0" name="Text Box 6"/>
          <p:cNvSpPr txBox="1">
            <a:spLocks noChangeArrowheads="1"/>
          </p:cNvSpPr>
          <p:nvPr/>
        </p:nvSpPr>
        <p:spPr bwMode="auto">
          <a:xfrm>
            <a:off x="3043239" y="2900364"/>
            <a:ext cx="31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=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1" name="Text Box 7"/>
          <p:cNvSpPr txBox="1">
            <a:spLocks noChangeArrowheads="1"/>
          </p:cNvSpPr>
          <p:nvPr/>
        </p:nvSpPr>
        <p:spPr bwMode="auto">
          <a:xfrm>
            <a:off x="7045325" y="2797176"/>
            <a:ext cx="1149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kb/pk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2" name="Text Box 8"/>
          <p:cNvSpPr txBox="1">
            <a:spLocks noChangeArrowheads="1"/>
          </p:cNvSpPr>
          <p:nvPr/>
        </p:nvSpPr>
        <p:spPr bwMode="auto">
          <a:xfrm>
            <a:off x="6988176" y="3121026"/>
            <a:ext cx="1630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0**9 b/sec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3" name="Text Box 9"/>
          <p:cNvSpPr txBox="1">
            <a:spLocks noChangeArrowheads="1"/>
          </p:cNvSpPr>
          <p:nvPr/>
        </p:nvSpPr>
        <p:spPr bwMode="auto">
          <a:xfrm>
            <a:off x="8594725" y="2959101"/>
            <a:ext cx="1670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= 8 microsec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4" name="Line 10"/>
          <p:cNvSpPr>
            <a:spLocks noChangeShapeType="1"/>
          </p:cNvSpPr>
          <p:nvPr/>
        </p:nvSpPr>
        <p:spPr bwMode="auto">
          <a:xfrm>
            <a:off x="7092950" y="3141663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Rectangle 11"/>
          <p:cNvSpPr>
            <a:spLocks noChangeArrowheads="1"/>
          </p:cNvSpPr>
          <p:nvPr/>
        </p:nvSpPr>
        <p:spPr bwMode="auto">
          <a:xfrm>
            <a:off x="1981201" y="3657600"/>
            <a:ext cx="83724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/>
            <a:r>
              <a:rPr lang="en-US" altLang="en-US" sz="2000"/>
              <a:t>U </a:t>
            </a:r>
            <a:r>
              <a:rPr lang="en-US" altLang="en-US" sz="2000" baseline="-25000"/>
              <a:t>sender</a:t>
            </a:r>
            <a:r>
              <a:rPr lang="en-US" altLang="en-US" sz="2000"/>
              <a:t>: </a:t>
            </a:r>
            <a:r>
              <a:rPr lang="en-US" altLang="en-US" sz="2000">
                <a:solidFill>
                  <a:srgbClr val="FF0000"/>
                </a:solidFill>
              </a:rPr>
              <a:t>utilization</a:t>
            </a:r>
            <a:r>
              <a:rPr lang="en-US" altLang="en-US" sz="2000"/>
              <a:t> – fraction of time sender busy sending</a:t>
            </a:r>
          </a:p>
        </p:txBody>
      </p:sp>
      <p:graphicFrame>
        <p:nvGraphicFramePr>
          <p:cNvPr id="79886" name="Object 12"/>
          <p:cNvGraphicFramePr>
            <a:graphicFrameLocks noChangeAspect="1"/>
          </p:cNvGraphicFramePr>
          <p:nvPr/>
        </p:nvGraphicFramePr>
        <p:xfrm>
          <a:off x="3505200" y="419100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Picture" r:id="rId4" imgW="3177616" imgH="498211" progId="Word.Picture.8">
                  <p:embed/>
                </p:oleObj>
              </mc:Choice>
              <mc:Fallback>
                <p:oleObj name="Picture" r:id="rId4" imgW="3177616" imgH="498211" progId="Word.Picture.8">
                  <p:embed/>
                  <p:pic>
                    <p:nvPicPr>
                      <p:cNvPr id="7988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191000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7" name="Text Box 13"/>
          <p:cNvSpPr txBox="1">
            <a:spLocks noChangeArrowheads="1"/>
          </p:cNvSpPr>
          <p:nvPr/>
        </p:nvSpPr>
        <p:spPr bwMode="auto">
          <a:xfrm>
            <a:off x="3460751" y="2774951"/>
            <a:ext cx="3021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L (packet length in bit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8" name="Text Box 14"/>
          <p:cNvSpPr txBox="1">
            <a:spLocks noChangeArrowheads="1"/>
          </p:cNvSpPr>
          <p:nvPr/>
        </p:nvSpPr>
        <p:spPr bwMode="auto">
          <a:xfrm>
            <a:off x="3438526" y="3098801"/>
            <a:ext cx="3235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 (transmission rate, bp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89" name="Line 15"/>
          <p:cNvSpPr>
            <a:spLocks noChangeShapeType="1"/>
          </p:cNvSpPr>
          <p:nvPr/>
        </p:nvSpPr>
        <p:spPr bwMode="auto">
          <a:xfrm>
            <a:off x="3511551" y="3141664"/>
            <a:ext cx="2938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Text Box 16"/>
          <p:cNvSpPr txBox="1">
            <a:spLocks noChangeArrowheads="1"/>
          </p:cNvSpPr>
          <p:nvPr/>
        </p:nvSpPr>
        <p:spPr bwMode="auto">
          <a:xfrm>
            <a:off x="6665914" y="2927351"/>
            <a:ext cx="31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=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9891" name="Rectangle 17"/>
          <p:cNvSpPr>
            <a:spLocks noChangeArrowheads="1"/>
          </p:cNvSpPr>
          <p:nvPr/>
        </p:nvSpPr>
        <p:spPr bwMode="auto">
          <a:xfrm>
            <a:off x="2057401" y="5105400"/>
            <a:ext cx="83724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/>
            <a:r>
              <a:rPr lang="en-US" altLang="en-US" sz="2000"/>
              <a:t>1KB pkt every 30 msec -&gt; 33kB/sec thruput over 1 Gbps link</a:t>
            </a:r>
          </a:p>
          <a:p>
            <a:pPr lvl="1"/>
            <a:r>
              <a:rPr lang="en-US" altLang="en-US" sz="2000"/>
              <a:t>network protocol limits use of physical resources!</a:t>
            </a:r>
          </a:p>
        </p:txBody>
      </p:sp>
    </p:spTree>
    <p:extLst>
      <p:ext uri="{BB962C8B-B14F-4D97-AF65-F5344CB8AC3E}">
        <p14:creationId xmlns:p14="http://schemas.microsoft.com/office/powerpoint/2010/main" val="183445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19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F27B68E-5400-41FC-8759-2123D280CFBF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dt3.0: stop-and-wait operation</a:t>
            </a:r>
          </a:p>
        </p:txBody>
      </p:sp>
      <p:sp>
        <p:nvSpPr>
          <p:cNvPr id="81925" name="Line 3"/>
          <p:cNvSpPr>
            <a:spLocks noChangeShapeType="1"/>
          </p:cNvSpPr>
          <p:nvPr/>
        </p:nvSpPr>
        <p:spPr bwMode="auto">
          <a:xfrm>
            <a:off x="5081588" y="2001839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6" name="Text Box 4"/>
          <p:cNvSpPr txBox="1">
            <a:spLocks noChangeArrowheads="1"/>
          </p:cNvSpPr>
          <p:nvPr/>
        </p:nvSpPr>
        <p:spPr bwMode="auto">
          <a:xfrm>
            <a:off x="1757363" y="1797051"/>
            <a:ext cx="3232150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transmitted, t = 0</a:t>
            </a:r>
          </a:p>
        </p:txBody>
      </p:sp>
      <p:sp>
        <p:nvSpPr>
          <p:cNvPr id="81927" name="Line 5"/>
          <p:cNvSpPr>
            <a:spLocks noChangeShapeType="1"/>
          </p:cNvSpPr>
          <p:nvPr/>
        </p:nvSpPr>
        <p:spPr bwMode="auto">
          <a:xfrm>
            <a:off x="5070476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8" name="Line 6"/>
          <p:cNvSpPr>
            <a:spLocks noChangeShapeType="1"/>
          </p:cNvSpPr>
          <p:nvPr/>
        </p:nvSpPr>
        <p:spPr bwMode="auto">
          <a:xfrm>
            <a:off x="7297739" y="1795464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9" name="Text Box 7"/>
          <p:cNvSpPr txBox="1">
            <a:spLocks noChangeArrowheads="1"/>
          </p:cNvSpPr>
          <p:nvPr/>
        </p:nvSpPr>
        <p:spPr bwMode="auto">
          <a:xfrm>
            <a:off x="4541839" y="1446214"/>
            <a:ext cx="885825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send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30" name="Text Box 8"/>
          <p:cNvSpPr txBox="1">
            <a:spLocks noChangeArrowheads="1"/>
          </p:cNvSpPr>
          <p:nvPr/>
        </p:nvSpPr>
        <p:spPr bwMode="auto">
          <a:xfrm>
            <a:off x="6719888" y="1446214"/>
            <a:ext cx="946150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eceiv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31" name="Line 9"/>
          <p:cNvSpPr>
            <a:spLocks noChangeShapeType="1"/>
          </p:cNvSpPr>
          <p:nvPr/>
        </p:nvSpPr>
        <p:spPr bwMode="auto">
          <a:xfrm>
            <a:off x="5094288" y="1997076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2" name="Line 10"/>
          <p:cNvSpPr>
            <a:spLocks noChangeShapeType="1"/>
          </p:cNvSpPr>
          <p:nvPr/>
        </p:nvSpPr>
        <p:spPr bwMode="auto">
          <a:xfrm>
            <a:off x="5099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3" name="Line 11"/>
          <p:cNvSpPr>
            <a:spLocks noChangeShapeType="1"/>
          </p:cNvSpPr>
          <p:nvPr/>
        </p:nvSpPr>
        <p:spPr bwMode="auto">
          <a:xfrm flipV="1">
            <a:off x="5099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4" name="Freeform 12"/>
          <p:cNvSpPr>
            <a:spLocks/>
          </p:cNvSpPr>
          <p:nvPr/>
        </p:nvSpPr>
        <p:spPr bwMode="auto">
          <a:xfrm>
            <a:off x="5076826" y="1995488"/>
            <a:ext cx="2232025" cy="11557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35" name="Line 13"/>
          <p:cNvSpPr>
            <a:spLocks noChangeShapeType="1"/>
          </p:cNvSpPr>
          <p:nvPr/>
        </p:nvSpPr>
        <p:spPr bwMode="auto">
          <a:xfrm flipH="1">
            <a:off x="4932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6" name="Line 14"/>
          <p:cNvSpPr>
            <a:spLocks noChangeShapeType="1"/>
          </p:cNvSpPr>
          <p:nvPr/>
        </p:nvSpPr>
        <p:spPr bwMode="auto">
          <a:xfrm flipH="1">
            <a:off x="4932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7" name="Line 15"/>
          <p:cNvSpPr>
            <a:spLocks noChangeShapeType="1"/>
          </p:cNvSpPr>
          <p:nvPr/>
        </p:nvSpPr>
        <p:spPr bwMode="auto">
          <a:xfrm flipH="1">
            <a:off x="4943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8" name="Text Box 16"/>
          <p:cNvSpPr txBox="1">
            <a:spLocks noChangeArrowheads="1"/>
          </p:cNvSpPr>
          <p:nvPr/>
        </p:nvSpPr>
        <p:spPr bwMode="auto">
          <a:xfrm>
            <a:off x="4279901" y="2968625"/>
            <a:ext cx="847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RTT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81939" name="Line 17"/>
          <p:cNvSpPr>
            <a:spLocks noChangeShapeType="1"/>
          </p:cNvSpPr>
          <p:nvPr/>
        </p:nvSpPr>
        <p:spPr bwMode="auto">
          <a:xfrm>
            <a:off x="4967288" y="3276601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40" name="Line 18"/>
          <p:cNvSpPr>
            <a:spLocks noChangeShapeType="1"/>
          </p:cNvSpPr>
          <p:nvPr/>
        </p:nvSpPr>
        <p:spPr bwMode="auto">
          <a:xfrm flipV="1">
            <a:off x="4972051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41" name="Text Box 19"/>
          <p:cNvSpPr txBox="1">
            <a:spLocks noChangeArrowheads="1"/>
          </p:cNvSpPr>
          <p:nvPr/>
        </p:nvSpPr>
        <p:spPr bwMode="auto">
          <a:xfrm>
            <a:off x="1524001" y="2074864"/>
            <a:ext cx="3465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packet bit transmitted, </a:t>
            </a:r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t = L / R</a:t>
            </a:r>
            <a:endParaRPr lang="en-US" altLang="en-US" sz="1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42" name="Line 20"/>
          <p:cNvSpPr>
            <a:spLocks noChangeShapeType="1"/>
          </p:cNvSpPr>
          <p:nvPr/>
        </p:nvSpPr>
        <p:spPr bwMode="auto">
          <a:xfrm flipH="1">
            <a:off x="7285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43" name="Text Box 21"/>
          <p:cNvSpPr txBox="1">
            <a:spLocks noChangeArrowheads="1"/>
          </p:cNvSpPr>
          <p:nvPr/>
        </p:nvSpPr>
        <p:spPr bwMode="auto">
          <a:xfrm>
            <a:off x="7366000" y="2733676"/>
            <a:ext cx="24257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arrives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44" name="Line 22"/>
          <p:cNvSpPr>
            <a:spLocks noChangeShapeType="1"/>
          </p:cNvSpPr>
          <p:nvPr/>
        </p:nvSpPr>
        <p:spPr bwMode="auto">
          <a:xfrm>
            <a:off x="7308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45" name="Text Box 23"/>
          <p:cNvSpPr txBox="1">
            <a:spLocks noChangeArrowheads="1"/>
          </p:cNvSpPr>
          <p:nvPr/>
        </p:nvSpPr>
        <p:spPr bwMode="auto">
          <a:xfrm>
            <a:off x="7372351" y="2986088"/>
            <a:ext cx="311467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packet bi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46" name="Text Box 24"/>
          <p:cNvSpPr txBox="1">
            <a:spLocks noChangeArrowheads="1"/>
          </p:cNvSpPr>
          <p:nvPr/>
        </p:nvSpPr>
        <p:spPr bwMode="auto">
          <a:xfrm>
            <a:off x="2349500" y="3768725"/>
            <a:ext cx="268605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ACK arrives, send next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acket, </a:t>
            </a:r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t = RTT + L / R</a:t>
            </a:r>
            <a:endParaRPr lang="en-US" altLang="en-US" sz="1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47" name="Freeform 25"/>
          <p:cNvSpPr>
            <a:spLocks/>
          </p:cNvSpPr>
          <p:nvPr/>
        </p:nvSpPr>
        <p:spPr bwMode="auto">
          <a:xfrm>
            <a:off x="5094289" y="4103688"/>
            <a:ext cx="1419225" cy="577850"/>
          </a:xfrm>
          <a:custGeom>
            <a:avLst/>
            <a:gdLst>
              <a:gd name="T0" fmla="*/ 0 w 1845"/>
              <a:gd name="T1" fmla="*/ 0 h 592"/>
              <a:gd name="T2" fmla="*/ 2147483646 w 1845"/>
              <a:gd name="T3" fmla="*/ 2147483646 h 592"/>
              <a:gd name="T4" fmla="*/ 2147483646 w 1845"/>
              <a:gd name="T5" fmla="*/ 2147483646 h 592"/>
              <a:gd name="T6" fmla="*/ 0 w 1845"/>
              <a:gd name="T7" fmla="*/ 2147483646 h 592"/>
              <a:gd name="T8" fmla="*/ 0 w 1845"/>
              <a:gd name="T9" fmla="*/ 0 h 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1948" name="Group 26"/>
          <p:cNvGrpSpPr>
            <a:grpSpLocks/>
          </p:cNvGrpSpPr>
          <p:nvPr/>
        </p:nvGrpSpPr>
        <p:grpSpPr bwMode="auto">
          <a:xfrm>
            <a:off x="5087938" y="4095750"/>
            <a:ext cx="1281112" cy="534988"/>
            <a:chOff x="12315" y="13225"/>
            <a:chExt cx="2775" cy="913"/>
          </a:xfrm>
        </p:grpSpPr>
        <p:sp>
          <p:nvSpPr>
            <p:cNvPr id="81952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53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949" name="Line 29"/>
          <p:cNvSpPr>
            <a:spLocks noChangeShapeType="1"/>
          </p:cNvSpPr>
          <p:nvPr/>
        </p:nvSpPr>
        <p:spPr bwMode="auto">
          <a:xfrm>
            <a:off x="5087938" y="4337051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>
            <a:off x="5411789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1951" name="Object 31"/>
          <p:cNvGraphicFramePr>
            <a:graphicFrameLocks noChangeAspect="1"/>
          </p:cNvGraphicFramePr>
          <p:nvPr/>
        </p:nvGraphicFramePr>
        <p:xfrm>
          <a:off x="3235325" y="501015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Picture" r:id="rId4" imgW="3177616" imgH="498211" progId="Word.Picture.8">
                  <p:embed/>
                </p:oleObj>
              </mc:Choice>
              <mc:Fallback>
                <p:oleObj name="Picture" r:id="rId4" imgW="3177616" imgH="498211" progId="Word.Picture.8">
                  <p:embed/>
                  <p:pic>
                    <p:nvPicPr>
                      <p:cNvPr id="8195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25" y="5010150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714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39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E1EFA387-B8F1-4013-AFC6-945A25781831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ipelined protocols</a:t>
            </a:r>
            <a:endParaRPr lang="en-US" altLang="en-US" smtClean="0"/>
          </a:p>
        </p:txBody>
      </p:sp>
      <p:sp>
        <p:nvSpPr>
          <p:cNvPr id="839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47876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Pipelining:</a:t>
            </a:r>
            <a:r>
              <a:rPr lang="en-US" altLang="en-US" sz="2400"/>
              <a:t> sender allows multiple, “in-flight”, yet-to-be-acknowledged pkts</a:t>
            </a:r>
          </a:p>
          <a:p>
            <a:pPr lvl="1"/>
            <a:r>
              <a:rPr lang="en-US" altLang="en-US" sz="2000"/>
              <a:t>range of sequence numbers must be increased</a:t>
            </a:r>
          </a:p>
          <a:p>
            <a:pPr lvl="1"/>
            <a:r>
              <a:rPr lang="en-US" altLang="en-US" sz="2000"/>
              <a:t>buffering at sender and/or receiver</a:t>
            </a:r>
          </a:p>
        </p:txBody>
      </p:sp>
      <p:sp>
        <p:nvSpPr>
          <p:cNvPr id="839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114550" y="5419726"/>
            <a:ext cx="8286750" cy="1076325"/>
          </a:xfrm>
        </p:spPr>
        <p:txBody>
          <a:bodyPr/>
          <a:lstStyle/>
          <a:p>
            <a:r>
              <a:rPr lang="en-US" altLang="en-US" sz="2400"/>
              <a:t>Two generic forms of pipelined protocols: </a:t>
            </a:r>
            <a:r>
              <a:rPr lang="en-US" altLang="en-US" sz="2400" i="1">
                <a:solidFill>
                  <a:srgbClr val="FF0000"/>
                </a:solidFill>
              </a:rPr>
              <a:t>go-Back-N, selective repeat</a:t>
            </a:r>
          </a:p>
        </p:txBody>
      </p:sp>
      <p:pic>
        <p:nvPicPr>
          <p:cNvPr id="83975" name="Picture 5" descr="rdt_pipelined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589" y="2890839"/>
            <a:ext cx="610552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811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60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3CBCB649-AD20-480F-96C5-5F8211EEE561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Pipelining: increased utilization</a:t>
            </a:r>
          </a:p>
        </p:txBody>
      </p:sp>
      <p:sp>
        <p:nvSpPr>
          <p:cNvPr id="86021" name="Line 3"/>
          <p:cNvSpPr>
            <a:spLocks noChangeShapeType="1"/>
          </p:cNvSpPr>
          <p:nvPr/>
        </p:nvSpPr>
        <p:spPr bwMode="auto">
          <a:xfrm>
            <a:off x="4695825" y="1778001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2" name="Text Box 4"/>
          <p:cNvSpPr txBox="1">
            <a:spLocks noChangeArrowheads="1"/>
          </p:cNvSpPr>
          <p:nvPr/>
        </p:nvSpPr>
        <p:spPr bwMode="auto">
          <a:xfrm>
            <a:off x="1524000" y="1571626"/>
            <a:ext cx="3086100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transmitted, t = 0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23" name="Line 5"/>
          <p:cNvSpPr>
            <a:spLocks noChangeShapeType="1"/>
          </p:cNvSpPr>
          <p:nvPr/>
        </p:nvSpPr>
        <p:spPr bwMode="auto">
          <a:xfrm>
            <a:off x="4686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4" name="Line 6"/>
          <p:cNvSpPr>
            <a:spLocks noChangeShapeType="1"/>
          </p:cNvSpPr>
          <p:nvPr/>
        </p:nvSpPr>
        <p:spPr bwMode="auto">
          <a:xfrm>
            <a:off x="6767514" y="1568451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5" name="Text Box 7"/>
          <p:cNvSpPr txBox="1">
            <a:spLocks noChangeArrowheads="1"/>
          </p:cNvSpPr>
          <p:nvPr/>
        </p:nvSpPr>
        <p:spPr bwMode="auto">
          <a:xfrm>
            <a:off x="4225925" y="1228725"/>
            <a:ext cx="1042988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send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26" name="Text Box 8"/>
          <p:cNvSpPr txBox="1">
            <a:spLocks noChangeArrowheads="1"/>
          </p:cNvSpPr>
          <p:nvPr/>
        </p:nvSpPr>
        <p:spPr bwMode="auto">
          <a:xfrm>
            <a:off x="6254751" y="1228725"/>
            <a:ext cx="11080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eceiv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27" name="Line 9"/>
          <p:cNvSpPr>
            <a:spLocks noChangeShapeType="1"/>
          </p:cNvSpPr>
          <p:nvPr/>
        </p:nvSpPr>
        <p:spPr bwMode="auto">
          <a:xfrm>
            <a:off x="4706938" y="1773239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8" name="Line 10"/>
          <p:cNvSpPr>
            <a:spLocks noChangeShapeType="1"/>
          </p:cNvSpPr>
          <p:nvPr/>
        </p:nvSpPr>
        <p:spPr bwMode="auto">
          <a:xfrm>
            <a:off x="4713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9" name="Freeform 11"/>
          <p:cNvSpPr>
            <a:spLocks/>
          </p:cNvSpPr>
          <p:nvPr/>
        </p:nvSpPr>
        <p:spPr bwMode="auto">
          <a:xfrm>
            <a:off x="4691063" y="1770064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6030" name="Line 12"/>
          <p:cNvSpPr>
            <a:spLocks noChangeShapeType="1"/>
          </p:cNvSpPr>
          <p:nvPr/>
        </p:nvSpPr>
        <p:spPr bwMode="auto">
          <a:xfrm flipH="1">
            <a:off x="4556126" y="1770064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3"/>
          <p:cNvSpPr>
            <a:spLocks noChangeShapeType="1"/>
          </p:cNvSpPr>
          <p:nvPr/>
        </p:nvSpPr>
        <p:spPr bwMode="auto">
          <a:xfrm flipH="1">
            <a:off x="4556126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Text Box 14"/>
          <p:cNvSpPr txBox="1">
            <a:spLocks noChangeArrowheads="1"/>
          </p:cNvSpPr>
          <p:nvPr/>
        </p:nvSpPr>
        <p:spPr bwMode="auto">
          <a:xfrm>
            <a:off x="3775075" y="2754314"/>
            <a:ext cx="965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TT 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33" name="Line 15"/>
          <p:cNvSpPr>
            <a:spLocks noChangeShapeType="1"/>
          </p:cNvSpPr>
          <p:nvPr/>
        </p:nvSpPr>
        <p:spPr bwMode="auto">
          <a:xfrm>
            <a:off x="4589464" y="3065464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6"/>
          <p:cNvSpPr>
            <a:spLocks noChangeShapeType="1"/>
          </p:cNvSpPr>
          <p:nvPr/>
        </p:nvSpPr>
        <p:spPr bwMode="auto">
          <a:xfrm flipV="1">
            <a:off x="4594225" y="2036764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Text Box 17"/>
          <p:cNvSpPr txBox="1">
            <a:spLocks noChangeArrowheads="1"/>
          </p:cNvSpPr>
          <p:nvPr/>
        </p:nvSpPr>
        <p:spPr bwMode="auto">
          <a:xfrm>
            <a:off x="1870076" y="1852613"/>
            <a:ext cx="27400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bit transmitted, t = L / 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36" name="Line 18"/>
          <p:cNvSpPr>
            <a:spLocks noChangeShapeType="1"/>
          </p:cNvSpPr>
          <p:nvPr/>
        </p:nvSpPr>
        <p:spPr bwMode="auto">
          <a:xfrm flipH="1">
            <a:off x="6756401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Text Box 19"/>
          <p:cNvSpPr txBox="1">
            <a:spLocks noChangeArrowheads="1"/>
          </p:cNvSpPr>
          <p:nvPr/>
        </p:nvSpPr>
        <p:spPr bwMode="auto">
          <a:xfrm>
            <a:off x="6832600" y="2517775"/>
            <a:ext cx="26416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arrives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38" name="Line 20"/>
          <p:cNvSpPr>
            <a:spLocks noChangeShapeType="1"/>
          </p:cNvSpPr>
          <p:nvPr/>
        </p:nvSpPr>
        <p:spPr bwMode="auto">
          <a:xfrm>
            <a:off x="6778626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Text Box 21"/>
          <p:cNvSpPr txBox="1">
            <a:spLocks noChangeArrowheads="1"/>
          </p:cNvSpPr>
          <p:nvPr/>
        </p:nvSpPr>
        <p:spPr bwMode="auto">
          <a:xfrm>
            <a:off x="6837363" y="2770189"/>
            <a:ext cx="35814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packet bi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40" name="Text Box 22"/>
          <p:cNvSpPr txBox="1">
            <a:spLocks noChangeArrowheads="1"/>
          </p:cNvSpPr>
          <p:nvPr/>
        </p:nvSpPr>
        <p:spPr bwMode="auto">
          <a:xfrm>
            <a:off x="2017713" y="3562350"/>
            <a:ext cx="2635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ACK arrives, send next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acket, t = RTT + L / 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grpSp>
        <p:nvGrpSpPr>
          <p:cNvPr id="86041" name="Group 23"/>
          <p:cNvGrpSpPr>
            <a:grpSpLocks/>
          </p:cNvGrpSpPr>
          <p:nvPr/>
        </p:nvGrpSpPr>
        <p:grpSpPr bwMode="auto">
          <a:xfrm>
            <a:off x="4567238" y="3892551"/>
            <a:ext cx="1466850" cy="608013"/>
            <a:chOff x="12502" y="21425"/>
            <a:chExt cx="3400" cy="1025"/>
          </a:xfrm>
        </p:grpSpPr>
        <p:sp>
          <p:nvSpPr>
            <p:cNvPr id="86071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72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6073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86076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7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74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75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6042" name="Freeform 31"/>
          <p:cNvSpPr>
            <a:spLocks/>
          </p:cNvSpPr>
          <p:nvPr/>
        </p:nvSpPr>
        <p:spPr bwMode="auto">
          <a:xfrm>
            <a:off x="4695826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3" name="Freeform 32"/>
          <p:cNvSpPr>
            <a:spLocks/>
          </p:cNvSpPr>
          <p:nvPr/>
        </p:nvSpPr>
        <p:spPr bwMode="auto">
          <a:xfrm>
            <a:off x="4695826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6044" name="Line 33"/>
          <p:cNvSpPr>
            <a:spLocks noChangeShapeType="1"/>
          </p:cNvSpPr>
          <p:nvPr/>
        </p:nvSpPr>
        <p:spPr bwMode="auto">
          <a:xfrm flipV="1">
            <a:off x="4713289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5" name="Line 34"/>
          <p:cNvSpPr>
            <a:spLocks noChangeShapeType="1"/>
          </p:cNvSpPr>
          <p:nvPr/>
        </p:nvSpPr>
        <p:spPr bwMode="auto">
          <a:xfrm flipV="1">
            <a:off x="4713289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46" name="Group 35"/>
          <p:cNvGrpSpPr>
            <a:grpSpLocks/>
          </p:cNvGrpSpPr>
          <p:nvPr/>
        </p:nvGrpSpPr>
        <p:grpSpPr bwMode="auto">
          <a:xfrm>
            <a:off x="4556125" y="4130676"/>
            <a:ext cx="1466850" cy="606425"/>
            <a:chOff x="12502" y="21425"/>
            <a:chExt cx="3400" cy="1025"/>
          </a:xfrm>
        </p:grpSpPr>
        <p:sp>
          <p:nvSpPr>
            <p:cNvPr id="86064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5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6066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86069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0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67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8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47" name="Group 43"/>
          <p:cNvGrpSpPr>
            <a:grpSpLocks/>
          </p:cNvGrpSpPr>
          <p:nvPr/>
        </p:nvGrpSpPr>
        <p:grpSpPr bwMode="auto">
          <a:xfrm>
            <a:off x="4567238" y="4381501"/>
            <a:ext cx="1466850" cy="606425"/>
            <a:chOff x="12502" y="21425"/>
            <a:chExt cx="3400" cy="1025"/>
          </a:xfrm>
        </p:grpSpPr>
        <p:sp>
          <p:nvSpPr>
            <p:cNvPr id="86057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8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6059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86062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3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60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1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6048" name="Line 51"/>
          <p:cNvSpPr>
            <a:spLocks noChangeShapeType="1"/>
          </p:cNvSpPr>
          <p:nvPr/>
        </p:nvSpPr>
        <p:spPr bwMode="auto">
          <a:xfrm flipV="1">
            <a:off x="4718050" y="3457576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9" name="Text Box 52"/>
          <p:cNvSpPr txBox="1">
            <a:spLocks noChangeArrowheads="1"/>
          </p:cNvSpPr>
          <p:nvPr/>
        </p:nvSpPr>
        <p:spPr bwMode="auto">
          <a:xfrm>
            <a:off x="6834188" y="3024189"/>
            <a:ext cx="383381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bit of 2</a:t>
            </a:r>
            <a:r>
              <a:rPr lang="en-US" altLang="en-US" sz="1600" baseline="30000">
                <a:latin typeface="Arial" panose="020B0604020202020204" pitchFamily="34" charset="0"/>
              </a:rPr>
              <a:t>nd</a:t>
            </a:r>
            <a:r>
              <a:rPr lang="en-US" altLang="en-US" sz="1600">
                <a:latin typeface="Arial" panose="020B0604020202020204" pitchFamily="34" charset="0"/>
              </a:rPr>
              <a:t> packe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6050" name="Line 53"/>
          <p:cNvSpPr>
            <a:spLocks noChangeShapeType="1"/>
          </p:cNvSpPr>
          <p:nvPr/>
        </p:nvSpPr>
        <p:spPr bwMode="auto">
          <a:xfrm flipV="1">
            <a:off x="6778626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51" name="Line 54"/>
          <p:cNvSpPr>
            <a:spLocks noChangeShapeType="1"/>
          </p:cNvSpPr>
          <p:nvPr/>
        </p:nvSpPr>
        <p:spPr bwMode="auto">
          <a:xfrm flipV="1">
            <a:off x="6789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52" name="Text Box 55"/>
          <p:cNvSpPr txBox="1">
            <a:spLocks noChangeArrowheads="1"/>
          </p:cNvSpPr>
          <p:nvPr/>
        </p:nvSpPr>
        <p:spPr bwMode="auto">
          <a:xfrm>
            <a:off x="6829426" y="3257551"/>
            <a:ext cx="38385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bit of 3</a:t>
            </a:r>
            <a:r>
              <a:rPr lang="en-US" altLang="en-US" sz="1600" baseline="30000">
                <a:latin typeface="Arial" panose="020B0604020202020204" pitchFamily="34" charset="0"/>
              </a:rPr>
              <a:t>rd</a:t>
            </a:r>
            <a:r>
              <a:rPr lang="en-US" altLang="en-US" sz="1600">
                <a:latin typeface="Arial" panose="020B0604020202020204" pitchFamily="34" charset="0"/>
              </a:rPr>
              <a:t> packe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graphicFrame>
        <p:nvGraphicFramePr>
          <p:cNvPr id="86053" name="Object 56"/>
          <p:cNvGraphicFramePr>
            <a:graphicFrameLocks noChangeAspect="1"/>
          </p:cNvGraphicFramePr>
          <p:nvPr/>
        </p:nvGraphicFramePr>
        <p:xfrm>
          <a:off x="2986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Picture" r:id="rId4" imgW="3177616" imgH="498211" progId="Word.Picture.8">
                  <p:embed/>
                </p:oleObj>
              </mc:Choice>
              <mc:Fallback>
                <p:oleObj name="Picture" r:id="rId4" imgW="3177616" imgH="498211" progId="Word.Picture.8">
                  <p:embed/>
                  <p:pic>
                    <p:nvPicPr>
                      <p:cNvPr id="86053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54" name="Text Box 57"/>
          <p:cNvSpPr txBox="1">
            <a:spLocks noChangeArrowheads="1"/>
          </p:cNvSpPr>
          <p:nvPr/>
        </p:nvSpPr>
        <p:spPr bwMode="auto">
          <a:xfrm>
            <a:off x="7834314" y="4437064"/>
            <a:ext cx="2505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Increase utiliz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by a factor of 3!</a:t>
            </a:r>
          </a:p>
        </p:txBody>
      </p:sp>
      <p:sp>
        <p:nvSpPr>
          <p:cNvPr id="86055" name="Line 58"/>
          <p:cNvSpPr>
            <a:spLocks noChangeShapeType="1"/>
          </p:cNvSpPr>
          <p:nvPr/>
        </p:nvSpPr>
        <p:spPr bwMode="auto">
          <a:xfrm flipH="1">
            <a:off x="7910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4518840" y="5028840"/>
              <a:ext cx="3931920" cy="15004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508040" y="5015880"/>
                <a:ext cx="3949200" cy="152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5142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80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09CDC56-90FF-43F2-9BF1-351DA8C4C076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o-Back-N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14450"/>
            <a:ext cx="8324850" cy="1219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Sender:</a:t>
            </a:r>
            <a:endParaRPr lang="en-US" altLang="en-US" sz="2400"/>
          </a:p>
          <a:p>
            <a:r>
              <a:rPr lang="en-US" altLang="en-US" sz="2000"/>
              <a:t>k-bit seq # in pkt header</a:t>
            </a:r>
          </a:p>
          <a:p>
            <a:r>
              <a:rPr lang="en-US" altLang="en-US" sz="2000"/>
              <a:t>“window” of up to N, consecutive unack’ed pkts allowed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pic>
        <p:nvPicPr>
          <p:cNvPr id="88070" name="Picture 4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9" y="2752726"/>
            <a:ext cx="80994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1" name="Rectangle 5"/>
          <p:cNvSpPr>
            <a:spLocks noChangeArrowheads="1"/>
          </p:cNvSpPr>
          <p:nvPr/>
        </p:nvSpPr>
        <p:spPr bwMode="auto">
          <a:xfrm>
            <a:off x="2000250" y="4638675"/>
            <a:ext cx="832485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/>
              <a:t>ACK(n): ACKs all pkts up to, including seq # n - “cumulative ACK”</a:t>
            </a:r>
          </a:p>
          <a:p>
            <a:pPr lvl="1"/>
            <a:r>
              <a:rPr lang="en-US" altLang="en-US" sz="2000"/>
              <a:t>may receive duplicate ACKs (see receiver)</a:t>
            </a:r>
            <a:endParaRPr lang="en-US" altLang="en-US" sz="1800"/>
          </a:p>
          <a:p>
            <a:r>
              <a:rPr lang="en-US" altLang="en-US" sz="2000"/>
              <a:t>timer for each in-flight pkt</a:t>
            </a:r>
          </a:p>
          <a:p>
            <a:r>
              <a:rPr lang="en-US" altLang="en-US" sz="2000" i="1"/>
              <a:t>timeout(n):</a:t>
            </a:r>
            <a:r>
              <a:rPr lang="en-US" altLang="en-US" sz="2000"/>
              <a:t> retransmit pkt n and all higher seq # pkts in window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41649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011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F8CCBC0-C677-4ED6-959F-5EF2CAB80F95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1838" y="296864"/>
            <a:ext cx="7772400" cy="700087"/>
          </a:xfrm>
        </p:spPr>
        <p:txBody>
          <a:bodyPr/>
          <a:lstStyle/>
          <a:p>
            <a:r>
              <a:rPr lang="en-US" altLang="en-US" sz="3200"/>
              <a:t>GBN: sender extended FSM</a:t>
            </a:r>
            <a:endParaRPr lang="en-US" altLang="en-US" smtClean="0"/>
          </a:p>
        </p:txBody>
      </p:sp>
      <p:grpSp>
        <p:nvGrpSpPr>
          <p:cNvPr id="90117" name="Group 3"/>
          <p:cNvGrpSpPr>
            <a:grpSpLocks/>
          </p:cNvGrpSpPr>
          <p:nvPr/>
        </p:nvGrpSpPr>
        <p:grpSpPr bwMode="auto">
          <a:xfrm>
            <a:off x="5059363" y="3743326"/>
            <a:ext cx="800100" cy="657225"/>
            <a:chOff x="1939" y="2515"/>
            <a:chExt cx="504" cy="414"/>
          </a:xfrm>
        </p:grpSpPr>
        <p:sp>
          <p:nvSpPr>
            <p:cNvPr id="90137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90138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Wait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90118" name="Line 6"/>
          <p:cNvSpPr>
            <a:spLocks noChangeShapeType="1"/>
          </p:cNvSpPr>
          <p:nvPr/>
        </p:nvSpPr>
        <p:spPr bwMode="auto">
          <a:xfrm>
            <a:off x="3552826" y="2830514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83" name="Text Box 7"/>
          <p:cNvSpPr txBox="1">
            <a:spLocks noChangeArrowheads="1"/>
          </p:cNvSpPr>
          <p:nvPr/>
        </p:nvSpPr>
        <p:spPr bwMode="auto">
          <a:xfrm>
            <a:off x="6275389" y="3810001"/>
            <a:ext cx="2776537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tart_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[base]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[base+1]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…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[nextseqnum-1]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06184" name="Text Box 8"/>
          <p:cNvSpPr txBox="1">
            <a:spLocks noChangeArrowheads="1"/>
          </p:cNvSpPr>
          <p:nvPr/>
        </p:nvSpPr>
        <p:spPr bwMode="auto">
          <a:xfrm>
            <a:off x="6297614" y="3575050"/>
            <a:ext cx="11001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imeout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0121" name="Line 9"/>
          <p:cNvSpPr>
            <a:spLocks noChangeShapeType="1"/>
          </p:cNvSpPr>
          <p:nvPr/>
        </p:nvSpPr>
        <p:spPr bwMode="auto">
          <a:xfrm>
            <a:off x="6381750" y="3851275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22" name="Freeform 10"/>
          <p:cNvSpPr>
            <a:spLocks/>
          </p:cNvSpPr>
          <p:nvPr/>
        </p:nvSpPr>
        <p:spPr bwMode="auto">
          <a:xfrm>
            <a:off x="5884863" y="3498851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4718051" y="1069976"/>
            <a:ext cx="233362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send(data)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0124" name="Line 12"/>
          <p:cNvSpPr>
            <a:spLocks noChangeShapeType="1"/>
          </p:cNvSpPr>
          <p:nvPr/>
        </p:nvSpPr>
        <p:spPr bwMode="auto">
          <a:xfrm>
            <a:off x="4826001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4718051" y="1411288"/>
            <a:ext cx="5521325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if (nextseqnum &lt; base+N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sndpkt[nextseqnum] = make_pkt(nextseqnum,data,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udt_send(sndpkt[nextseqnum]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if (base == nextseqn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   start_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nextseqnum+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refuse_data(data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0126" name="Freeform 14"/>
          <p:cNvSpPr>
            <a:spLocks/>
          </p:cNvSpPr>
          <p:nvPr/>
        </p:nvSpPr>
        <p:spPr bwMode="auto">
          <a:xfrm rot="5142103" flipH="1">
            <a:off x="5311776" y="2933701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4867276" y="5478464"/>
            <a:ext cx="36861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base = getacknum(rcvpkt)+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If (base == nextseqn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stop_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 start_tim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06192" name="Text Box 16"/>
          <p:cNvSpPr txBox="1">
            <a:spLocks noChangeArrowheads="1"/>
          </p:cNvSpPr>
          <p:nvPr/>
        </p:nvSpPr>
        <p:spPr bwMode="auto">
          <a:xfrm>
            <a:off x="4879975" y="4978401"/>
            <a:ext cx="28336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&amp;&amp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notcorrupt(rcvpkt)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0129" name="Line 17"/>
          <p:cNvSpPr>
            <a:spLocks noChangeShapeType="1"/>
          </p:cNvSpPr>
          <p:nvPr/>
        </p:nvSpPr>
        <p:spPr bwMode="auto">
          <a:xfrm>
            <a:off x="4972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30" name="Freeform 18"/>
          <p:cNvSpPr>
            <a:spLocks/>
          </p:cNvSpPr>
          <p:nvPr/>
        </p:nvSpPr>
        <p:spPr bwMode="auto">
          <a:xfrm>
            <a:off x="5029200" y="4446589"/>
            <a:ext cx="1054100" cy="674687"/>
          </a:xfrm>
          <a:custGeom>
            <a:avLst/>
            <a:gdLst>
              <a:gd name="T0" fmla="*/ 2147483646 w 664"/>
              <a:gd name="T1" fmla="*/ 2147483646 h 425"/>
              <a:gd name="T2" fmla="*/ 2147483646 w 664"/>
              <a:gd name="T3" fmla="*/ 0 h 42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31" name="Line 19"/>
          <p:cNvSpPr>
            <a:spLocks noChangeShapeType="1"/>
          </p:cNvSpPr>
          <p:nvPr/>
        </p:nvSpPr>
        <p:spPr bwMode="auto">
          <a:xfrm>
            <a:off x="3138489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3011488" y="3227388"/>
            <a:ext cx="14859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base=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nextseqnum=1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0133" name="Text Box 21"/>
          <p:cNvSpPr txBox="1">
            <a:spLocks noChangeArrowheads="1"/>
          </p:cNvSpPr>
          <p:nvPr/>
        </p:nvSpPr>
        <p:spPr bwMode="auto">
          <a:xfrm>
            <a:off x="2774951" y="4289426"/>
            <a:ext cx="20478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 &amp;&amp; corrupt(rcvpkt)</a:t>
            </a:r>
            <a:r>
              <a:rPr lang="en-US" altLang="en-US" sz="1000">
                <a:latin typeface="Arial" panose="020B0604020202020204" pitchFamily="34" charset="0"/>
              </a:rPr>
              <a:t>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0134" name="Line 22"/>
          <p:cNvSpPr>
            <a:spLocks noChangeShapeType="1"/>
          </p:cNvSpPr>
          <p:nvPr/>
        </p:nvSpPr>
        <p:spPr bwMode="auto">
          <a:xfrm flipV="1">
            <a:off x="2867026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35" name="Freeform 23"/>
          <p:cNvSpPr>
            <a:spLocks/>
          </p:cNvSpPr>
          <p:nvPr/>
        </p:nvSpPr>
        <p:spPr bwMode="auto">
          <a:xfrm>
            <a:off x="4422776" y="4221164"/>
            <a:ext cx="695325" cy="638175"/>
          </a:xfrm>
          <a:custGeom>
            <a:avLst/>
            <a:gdLst>
              <a:gd name="T0" fmla="*/ 2147483646 w 1095"/>
              <a:gd name="T1" fmla="*/ 0 h 1005"/>
              <a:gd name="T2" fmla="*/ 2147483646 w 1095"/>
              <a:gd name="T3" fmla="*/ 2147483646 h 100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0" name="Text Box 24"/>
          <p:cNvSpPr txBox="1">
            <a:spLocks noChangeArrowheads="1"/>
          </p:cNvSpPr>
          <p:nvPr/>
        </p:nvSpPr>
        <p:spPr bwMode="auto">
          <a:xfrm>
            <a:off x="3054350" y="2927350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144936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3" grpId="0"/>
      <p:bldP spid="306184" grpId="0"/>
      <p:bldP spid="306187" grpId="0"/>
      <p:bldP spid="306189" grpId="0"/>
      <p:bldP spid="306191" grpId="0"/>
      <p:bldP spid="306192" grpId="0"/>
      <p:bldP spid="306196" grpId="0"/>
      <p:bldP spid="30620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21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94912C75-D275-4814-8D6E-1D4D26737E01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GBN: receiver extended FSM</a:t>
            </a:r>
            <a:endParaRPr lang="en-US" altLang="en-US" smtClean="0"/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325689" y="3641726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/>
              <a:t>ACK-only: always send ACK for correctly-received pkt with highest </a:t>
            </a:r>
            <a:r>
              <a:rPr lang="en-US" altLang="en-US" sz="2400" i="1">
                <a:solidFill>
                  <a:schemeClr val="accent2"/>
                </a:solidFill>
              </a:rPr>
              <a:t>in-order</a:t>
            </a:r>
            <a:r>
              <a:rPr lang="en-US" altLang="en-US" sz="2400"/>
              <a:t> seq #</a:t>
            </a:r>
          </a:p>
          <a:p>
            <a:pPr lvl="1"/>
            <a:r>
              <a:rPr lang="en-US" altLang="en-US" sz="2000"/>
              <a:t>may generate duplicate ACKs</a:t>
            </a:r>
          </a:p>
          <a:p>
            <a:pPr lvl="1"/>
            <a:r>
              <a:rPr lang="en-US" altLang="en-US" sz="2000"/>
              <a:t>need only remember </a:t>
            </a:r>
            <a:r>
              <a:rPr lang="en-US" altLang="en-US" sz="2000" b="1">
                <a:latin typeface="Courier New" panose="02070309020205020404" pitchFamily="49" charset="0"/>
              </a:rPr>
              <a:t>expectedseqnum</a:t>
            </a:r>
          </a:p>
          <a:p>
            <a:r>
              <a:rPr lang="en-US" altLang="en-US" sz="2400"/>
              <a:t>out-of-order pkt: </a:t>
            </a:r>
          </a:p>
          <a:p>
            <a:pPr lvl="1"/>
            <a:r>
              <a:rPr lang="en-US" altLang="en-US" sz="2000"/>
              <a:t>discard (don’t buffer) -&gt; </a:t>
            </a:r>
            <a:r>
              <a:rPr lang="en-US" altLang="en-US" sz="2000">
                <a:solidFill>
                  <a:srgbClr val="FF0000"/>
                </a:solidFill>
              </a:rPr>
              <a:t>no receiver buffering</a:t>
            </a:r>
            <a:r>
              <a:rPr lang="en-US" altLang="en-US" sz="2000"/>
              <a:t>!</a:t>
            </a:r>
          </a:p>
          <a:p>
            <a:pPr lvl="1"/>
            <a:r>
              <a:rPr lang="en-US" altLang="en-US" sz="2000"/>
              <a:t>Re-ACK pkt with highest in-order seq #</a:t>
            </a:r>
          </a:p>
        </p:txBody>
      </p:sp>
      <p:sp>
        <p:nvSpPr>
          <p:cNvPr id="92166" name="Oval 4"/>
          <p:cNvSpPr>
            <a:spLocks noChangeArrowheads="1"/>
          </p:cNvSpPr>
          <p:nvPr/>
        </p:nvSpPr>
        <p:spPr bwMode="auto">
          <a:xfrm>
            <a:off x="4683125" y="2041526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92167" name="Text Box 5"/>
          <p:cNvSpPr txBox="1">
            <a:spLocks noChangeArrowheads="1"/>
          </p:cNvSpPr>
          <p:nvPr/>
        </p:nvSpPr>
        <p:spPr bwMode="auto">
          <a:xfrm>
            <a:off x="4592638" y="2209801"/>
            <a:ext cx="8001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Wait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2168" name="Line 6"/>
          <p:cNvSpPr>
            <a:spLocks noChangeShapeType="1"/>
          </p:cNvSpPr>
          <p:nvPr/>
        </p:nvSpPr>
        <p:spPr bwMode="auto">
          <a:xfrm>
            <a:off x="2368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9" name="Text Box 7"/>
          <p:cNvSpPr txBox="1">
            <a:spLocks noChangeArrowheads="1"/>
          </p:cNvSpPr>
          <p:nvPr/>
        </p:nvSpPr>
        <p:spPr bwMode="auto">
          <a:xfrm>
            <a:off x="4081463" y="1468439"/>
            <a:ext cx="161766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2170" name="Text Box 8"/>
          <p:cNvSpPr txBox="1">
            <a:spLocks noChangeArrowheads="1"/>
          </p:cNvSpPr>
          <p:nvPr/>
        </p:nvSpPr>
        <p:spPr bwMode="auto">
          <a:xfrm>
            <a:off x="4121150" y="1192213"/>
            <a:ext cx="725488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default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2171" name="Line 9"/>
          <p:cNvSpPr>
            <a:spLocks noChangeShapeType="1"/>
          </p:cNvSpPr>
          <p:nvPr/>
        </p:nvSpPr>
        <p:spPr bwMode="auto">
          <a:xfrm>
            <a:off x="4202114" y="1489075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2" name="Freeform 10"/>
          <p:cNvSpPr>
            <a:spLocks/>
          </p:cNvSpPr>
          <p:nvPr/>
        </p:nvSpPr>
        <p:spPr bwMode="auto">
          <a:xfrm>
            <a:off x="5356226" y="1784351"/>
            <a:ext cx="828675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3" name="Text Box 11"/>
          <p:cNvSpPr txBox="1">
            <a:spLocks noChangeArrowheads="1"/>
          </p:cNvSpPr>
          <p:nvPr/>
        </p:nvSpPr>
        <p:spPr bwMode="auto">
          <a:xfrm>
            <a:off x="5849938" y="1554163"/>
            <a:ext cx="4208462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dt_rcv(rcvpk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&amp;&amp; notcurrupt(rcvpk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&amp;&amp; </a:t>
            </a:r>
            <a:r>
              <a:rPr lang="en-US" altLang="en-US" sz="1400" b="1">
                <a:solidFill>
                  <a:srgbClr val="FF0000"/>
                </a:solidFill>
                <a:latin typeface="Arial" panose="020B0604020202020204" pitchFamily="34" charset="0"/>
              </a:rPr>
              <a:t>hasseqnum(rcvpkt,expectedseqnum)</a:t>
            </a:r>
            <a:r>
              <a:rPr lang="en-US" altLang="en-US" sz="140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endParaRPr lang="en-US" altLang="en-US" sz="1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4" name="Line 12"/>
          <p:cNvSpPr>
            <a:spLocks noChangeShapeType="1"/>
          </p:cNvSpPr>
          <p:nvPr/>
        </p:nvSpPr>
        <p:spPr bwMode="auto">
          <a:xfrm>
            <a:off x="5919788" y="2246314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5" name="Text Box 13"/>
          <p:cNvSpPr txBox="1">
            <a:spLocks noChangeArrowheads="1"/>
          </p:cNvSpPr>
          <p:nvPr/>
        </p:nvSpPr>
        <p:spPr bwMode="auto">
          <a:xfrm>
            <a:off x="5854701" y="2289175"/>
            <a:ext cx="4314825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extract(rcvpkt,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deliver_data(dat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make_pkt(expectedseqnum,ACK,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udt_send(sndpk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Arial" panose="020B0604020202020204" pitchFamily="34" charset="0"/>
              </a:rPr>
              <a:t>expectedseqnum++</a:t>
            </a:r>
            <a:endParaRPr lang="en-US" altLang="en-US" sz="1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6" name="Freeform 14"/>
          <p:cNvSpPr>
            <a:spLocks/>
          </p:cNvSpPr>
          <p:nvPr/>
        </p:nvSpPr>
        <p:spPr bwMode="auto">
          <a:xfrm rot="5142103" flipH="1">
            <a:off x="4829176" y="1260476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7" name="Line 15"/>
          <p:cNvSpPr>
            <a:spLocks noChangeShapeType="1"/>
          </p:cNvSpPr>
          <p:nvPr/>
        </p:nvSpPr>
        <p:spPr bwMode="auto">
          <a:xfrm>
            <a:off x="2308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8" name="Text Box 16"/>
          <p:cNvSpPr txBox="1">
            <a:spLocks noChangeArrowheads="1"/>
          </p:cNvSpPr>
          <p:nvPr/>
        </p:nvSpPr>
        <p:spPr bwMode="auto">
          <a:xfrm>
            <a:off x="2217739" y="2314576"/>
            <a:ext cx="36417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expectedseqnum=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ndpkt =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  make_pkt(expectedseqnum,ACK,chksum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2179" name="Text Box 17"/>
          <p:cNvSpPr txBox="1">
            <a:spLocks noChangeArrowheads="1"/>
          </p:cNvSpPr>
          <p:nvPr/>
        </p:nvSpPr>
        <p:spPr bwMode="auto">
          <a:xfrm>
            <a:off x="2254250" y="1990725"/>
            <a:ext cx="323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346562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04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119D3676-CC8A-4FF1-B8FA-8BAEFDAF6F6A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001000" cy="1143000"/>
          </a:xfrm>
        </p:spPr>
        <p:txBody>
          <a:bodyPr/>
          <a:lstStyle/>
          <a:p>
            <a:r>
              <a:rPr lang="en-US" altLang="en-US" sz="3200" dirty="0"/>
              <a:t>Packet switching versus circuit switching</a:t>
            </a:r>
            <a:endParaRPr lang="en-US" altLang="en-US" dirty="0" smtClean="0"/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981200"/>
            <a:ext cx="3810000" cy="4648200"/>
          </a:xfrm>
        </p:spPr>
        <p:txBody>
          <a:bodyPr/>
          <a:lstStyle/>
          <a:p>
            <a:r>
              <a:rPr lang="en-US" altLang="en-US" sz="2400" dirty="0"/>
              <a:t>1 Mb/s link</a:t>
            </a:r>
          </a:p>
          <a:p>
            <a:r>
              <a:rPr lang="en-US" altLang="en-US" sz="2400" dirty="0"/>
              <a:t>each user: </a:t>
            </a:r>
          </a:p>
          <a:p>
            <a:pPr lvl="1"/>
            <a:r>
              <a:rPr lang="en-US" altLang="en-US" sz="2000" dirty="0"/>
              <a:t>100 kb/s when “active”</a:t>
            </a:r>
          </a:p>
          <a:p>
            <a:pPr lvl="1"/>
            <a:r>
              <a:rPr lang="en-US" altLang="en-US" sz="2000" dirty="0"/>
              <a:t>active 10% of time</a:t>
            </a:r>
          </a:p>
          <a:p>
            <a:pPr lvl="1"/>
            <a:endParaRPr lang="en-US" altLang="en-US" sz="2000" dirty="0"/>
          </a:p>
          <a:p>
            <a:r>
              <a:rPr lang="en-US" altLang="en-US" sz="2400" dirty="0"/>
              <a:t>circuit-switching: </a:t>
            </a:r>
          </a:p>
          <a:p>
            <a:pPr lvl="1"/>
            <a:r>
              <a:rPr lang="en-US" altLang="en-US" sz="2000" dirty="0"/>
              <a:t>10 users</a:t>
            </a:r>
          </a:p>
          <a:p>
            <a:r>
              <a:rPr lang="en-US" altLang="en-US" sz="2400" dirty="0"/>
              <a:t>packet switching: </a:t>
            </a:r>
          </a:p>
          <a:p>
            <a:pPr lvl="1"/>
            <a:r>
              <a:rPr lang="en-US" altLang="en-US" sz="2000" dirty="0"/>
              <a:t>with 35 users, probability &gt; 10 active less than .0004</a:t>
            </a:r>
          </a:p>
          <a:p>
            <a:endParaRPr lang="en-US" altLang="en-US" sz="2400" dirty="0"/>
          </a:p>
        </p:txBody>
      </p:sp>
      <p:sp>
        <p:nvSpPr>
          <p:cNvPr id="604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114550" y="1390650"/>
            <a:ext cx="7620000" cy="6096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Packet switching allows more users to use network!</a:t>
            </a:r>
          </a:p>
        </p:txBody>
      </p:sp>
      <p:sp>
        <p:nvSpPr>
          <p:cNvPr id="60423" name="Rectangle 12"/>
          <p:cNvSpPr>
            <a:spLocks noChangeArrowheads="1"/>
          </p:cNvSpPr>
          <p:nvPr/>
        </p:nvSpPr>
        <p:spPr bwMode="auto">
          <a:xfrm>
            <a:off x="6153150" y="3028950"/>
            <a:ext cx="304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0424" name="Rectangle 13"/>
          <p:cNvSpPr>
            <a:spLocks noChangeArrowheads="1"/>
          </p:cNvSpPr>
          <p:nvPr/>
        </p:nvSpPr>
        <p:spPr bwMode="auto">
          <a:xfrm>
            <a:off x="6153150" y="4629150"/>
            <a:ext cx="304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0425" name="Line 15"/>
          <p:cNvSpPr>
            <a:spLocks noChangeShapeType="1"/>
          </p:cNvSpPr>
          <p:nvPr/>
        </p:nvSpPr>
        <p:spPr bwMode="auto">
          <a:xfrm>
            <a:off x="6457950" y="3333750"/>
            <a:ext cx="838200" cy="4572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6" name="Line 16"/>
          <p:cNvSpPr>
            <a:spLocks noChangeShapeType="1"/>
          </p:cNvSpPr>
          <p:nvPr/>
        </p:nvSpPr>
        <p:spPr bwMode="auto">
          <a:xfrm>
            <a:off x="7296150" y="3790950"/>
            <a:ext cx="20383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7" name="Line 17"/>
          <p:cNvSpPr>
            <a:spLocks noChangeShapeType="1"/>
          </p:cNvSpPr>
          <p:nvPr/>
        </p:nvSpPr>
        <p:spPr bwMode="auto">
          <a:xfrm>
            <a:off x="7296150" y="3943350"/>
            <a:ext cx="20383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8" name="Line 18"/>
          <p:cNvSpPr>
            <a:spLocks noChangeShapeType="1"/>
          </p:cNvSpPr>
          <p:nvPr/>
        </p:nvSpPr>
        <p:spPr bwMode="auto">
          <a:xfrm flipV="1">
            <a:off x="6534150" y="3943350"/>
            <a:ext cx="762000" cy="609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9" name="Text Box 19"/>
          <p:cNvSpPr txBox="1">
            <a:spLocks noChangeArrowheads="1"/>
          </p:cNvSpPr>
          <p:nvPr/>
        </p:nvSpPr>
        <p:spPr bwMode="auto">
          <a:xfrm>
            <a:off x="5421314" y="3627438"/>
            <a:ext cx="1284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N users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0430" name="Text Box 20"/>
          <p:cNvSpPr txBox="1">
            <a:spLocks noChangeArrowheads="1"/>
          </p:cNvSpPr>
          <p:nvPr/>
        </p:nvSpPr>
        <p:spPr bwMode="auto">
          <a:xfrm>
            <a:off x="8620125" y="4075113"/>
            <a:ext cx="175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1 Mbps link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60431" name="Group 46"/>
          <p:cNvGrpSpPr>
            <a:grpSpLocks/>
          </p:cNvGrpSpPr>
          <p:nvPr/>
        </p:nvGrpSpPr>
        <p:grpSpPr bwMode="auto">
          <a:xfrm>
            <a:off x="7388225" y="3503613"/>
            <a:ext cx="1208088" cy="666750"/>
            <a:chOff x="4072" y="1331"/>
            <a:chExt cx="761" cy="420"/>
          </a:xfrm>
        </p:grpSpPr>
        <p:sp>
          <p:nvSpPr>
            <p:cNvPr id="60434" name="Oval 21"/>
            <p:cNvSpPr>
              <a:spLocks noChangeArrowheads="1"/>
            </p:cNvSpPr>
            <p:nvPr/>
          </p:nvSpPr>
          <p:spPr bwMode="auto">
            <a:xfrm>
              <a:off x="4072" y="1518"/>
              <a:ext cx="755" cy="233"/>
            </a:xfrm>
            <a:prstGeom prst="ellipse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35" name="Rectangle 22"/>
            <p:cNvSpPr>
              <a:spLocks noChangeArrowheads="1"/>
            </p:cNvSpPr>
            <p:nvPr/>
          </p:nvSpPr>
          <p:spPr bwMode="auto">
            <a:xfrm>
              <a:off x="4072" y="1475"/>
              <a:ext cx="755" cy="166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436" name="Oval 23"/>
            <p:cNvSpPr>
              <a:spLocks noChangeArrowheads="1"/>
            </p:cNvSpPr>
            <p:nvPr/>
          </p:nvSpPr>
          <p:spPr bwMode="auto">
            <a:xfrm>
              <a:off x="4078" y="1331"/>
              <a:ext cx="755" cy="271"/>
            </a:xfrm>
            <a:prstGeom prst="ellipse">
              <a:avLst/>
            </a:prstGeom>
            <a:solidFill>
              <a:srgbClr val="B2B2B2"/>
            </a:solidFill>
            <a:ln w="635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60437" name="Group 24"/>
            <p:cNvGrpSpPr>
              <a:grpSpLocks/>
            </p:cNvGrpSpPr>
            <p:nvPr/>
          </p:nvGrpSpPr>
          <p:grpSpPr bwMode="auto">
            <a:xfrm>
              <a:off x="4302" y="1410"/>
              <a:ext cx="314" cy="75"/>
              <a:chOff x="2208" y="2184"/>
              <a:chExt cx="176" cy="69"/>
            </a:xfrm>
          </p:grpSpPr>
          <p:grpSp>
            <p:nvGrpSpPr>
              <p:cNvPr id="60438" name="Group 25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60443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4" name="Line 2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5" name="Line 2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0439" name="Group 29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60440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1" name="Line 3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2" name="Line 3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60432" name="Line 47"/>
          <p:cNvSpPr>
            <a:spLocks noChangeShapeType="1"/>
          </p:cNvSpPr>
          <p:nvPr/>
        </p:nvSpPr>
        <p:spPr bwMode="auto">
          <a:xfrm>
            <a:off x="8601075" y="3857625"/>
            <a:ext cx="1714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33" name="Text Box 48"/>
          <p:cNvSpPr txBox="1">
            <a:spLocks noChangeArrowheads="1"/>
          </p:cNvSpPr>
          <p:nvPr/>
        </p:nvSpPr>
        <p:spPr bwMode="auto">
          <a:xfrm>
            <a:off x="5992813" y="5330826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Q: how did we get value 0.0004?</a:t>
            </a:r>
          </a:p>
        </p:txBody>
      </p:sp>
    </p:spTree>
    <p:extLst>
      <p:ext uri="{BB962C8B-B14F-4D97-AF65-F5344CB8AC3E}">
        <p14:creationId xmlns:p14="http://schemas.microsoft.com/office/powerpoint/2010/main" val="151042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421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183BD8B7-1E5A-432D-9B95-5E1A98E200BD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>
          <a:xfrm>
            <a:off x="2066925" y="438150"/>
            <a:ext cx="7772400" cy="1143000"/>
          </a:xfrm>
        </p:spPr>
        <p:txBody>
          <a:bodyPr/>
          <a:lstStyle/>
          <a:p>
            <a:r>
              <a:rPr lang="en-US" altLang="en-US" sz="3600"/>
              <a:t>GBN in</a:t>
            </a:r>
            <a:br>
              <a:rPr lang="en-US" altLang="en-US" sz="3600"/>
            </a:br>
            <a:r>
              <a:rPr lang="en-US" altLang="en-US" sz="3600"/>
              <a:t>action</a:t>
            </a:r>
            <a:endParaRPr lang="en-US" altLang="en-US" smtClean="0"/>
          </a:p>
        </p:txBody>
      </p:sp>
      <p:pic>
        <p:nvPicPr>
          <p:cNvPr id="308227" name="Picture 3" descr="gbn_examp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457200"/>
            <a:ext cx="5972175" cy="574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451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30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62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BF9FDEE-713E-4240-B18F-819E088AD83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elective Repeat</a:t>
            </a:r>
            <a:endParaRPr lang="en-US" altLang="en-US" smtClean="0"/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76450" y="1466850"/>
            <a:ext cx="7562850" cy="4648200"/>
          </a:xfrm>
        </p:spPr>
        <p:txBody>
          <a:bodyPr/>
          <a:lstStyle/>
          <a:p>
            <a:r>
              <a:rPr lang="en-US" altLang="en-US" sz="2400"/>
              <a:t>receiver </a:t>
            </a:r>
            <a:r>
              <a:rPr lang="en-US" altLang="en-US" sz="2400" i="1"/>
              <a:t>individually</a:t>
            </a:r>
            <a:r>
              <a:rPr lang="en-US" altLang="en-US" sz="2400"/>
              <a:t> acknowledges all correctly received pkts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</a:rPr>
              <a:t>buffers pkts</a:t>
            </a:r>
            <a:r>
              <a:rPr lang="en-US" altLang="en-US" sz="2000"/>
              <a:t>, as needed, for eventual in-order delivery to upper layer</a:t>
            </a:r>
          </a:p>
          <a:p>
            <a:r>
              <a:rPr lang="en-US" altLang="en-US" sz="2400"/>
              <a:t>sender only resends pkts for which ACK not received</a:t>
            </a:r>
          </a:p>
          <a:p>
            <a:pPr lvl="1"/>
            <a:r>
              <a:rPr lang="en-US" altLang="en-US" sz="2000"/>
              <a:t>sender timer for each unACKed pkt</a:t>
            </a:r>
          </a:p>
          <a:p>
            <a:r>
              <a:rPr lang="en-US" altLang="en-US" sz="2400"/>
              <a:t>sender window</a:t>
            </a:r>
          </a:p>
          <a:p>
            <a:pPr lvl="1"/>
            <a:r>
              <a:rPr lang="en-US" altLang="en-US" sz="2000"/>
              <a:t>N consecutive seq #’s</a:t>
            </a:r>
          </a:p>
          <a:p>
            <a:pPr lvl="1"/>
            <a:r>
              <a:rPr lang="en-US" altLang="en-US" sz="2000"/>
              <a:t>again limits seq #s of sent, unACKed pkts</a:t>
            </a:r>
          </a:p>
        </p:txBody>
      </p:sp>
    </p:spTree>
    <p:extLst>
      <p:ext uri="{BB962C8B-B14F-4D97-AF65-F5344CB8AC3E}">
        <p14:creationId xmlns:p14="http://schemas.microsoft.com/office/powerpoint/2010/main" val="260468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983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AFF897B-D93F-4C55-B4E8-6D8CDC1EF82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>
          <a:xfrm>
            <a:off x="1809751" y="304800"/>
            <a:ext cx="8486775" cy="1143000"/>
          </a:xfrm>
        </p:spPr>
        <p:txBody>
          <a:bodyPr/>
          <a:lstStyle/>
          <a:p>
            <a:r>
              <a:rPr lang="en-US" altLang="en-US" sz="3200"/>
              <a:t>Selective repeat: sender, receiver windows</a:t>
            </a:r>
            <a:endParaRPr lang="en-US" altLang="en-US" smtClean="0"/>
          </a:p>
        </p:txBody>
      </p:sp>
      <p:pic>
        <p:nvPicPr>
          <p:cNvPr id="98309" name="Picture 3" descr="sr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1404939"/>
            <a:ext cx="8235950" cy="491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376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03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81FC3A2-2F44-48F5-821A-23B9E444B9EF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00356" name="Rectangle 2"/>
          <p:cNvSpPr>
            <a:spLocks noGrp="1" noChangeArrowheads="1"/>
          </p:cNvSpPr>
          <p:nvPr>
            <p:ph type="title"/>
          </p:nvPr>
        </p:nvSpPr>
        <p:spPr>
          <a:xfrm>
            <a:off x="1971675" y="247650"/>
            <a:ext cx="7772400" cy="838200"/>
          </a:xfrm>
        </p:spPr>
        <p:txBody>
          <a:bodyPr/>
          <a:lstStyle/>
          <a:p>
            <a:r>
              <a:rPr lang="en-US" altLang="en-US" smtClean="0"/>
              <a:t>Selective repeat</a:t>
            </a:r>
          </a:p>
        </p:txBody>
      </p:sp>
      <p:sp>
        <p:nvSpPr>
          <p:cNvPr id="1003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09776" y="1787526"/>
            <a:ext cx="4010023" cy="4389437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data from above :</a:t>
            </a:r>
            <a:endParaRPr lang="en-US" altLang="en-US" sz="2400" dirty="0"/>
          </a:p>
          <a:p>
            <a:r>
              <a:rPr lang="en-US" altLang="en-US" sz="2000" dirty="0"/>
              <a:t>if next available </a:t>
            </a:r>
            <a:r>
              <a:rPr lang="en-US" altLang="en-US" sz="2000" dirty="0" err="1"/>
              <a:t>seq</a:t>
            </a:r>
            <a:r>
              <a:rPr lang="en-US" altLang="en-US" sz="2000" dirty="0"/>
              <a:t> # in window, send </a:t>
            </a:r>
            <a:r>
              <a:rPr lang="en-US" altLang="en-US" sz="2000" dirty="0" err="1"/>
              <a:t>pkt</a:t>
            </a:r>
            <a:endParaRPr lang="en-US" altLang="en-US" sz="2000" dirty="0"/>
          </a:p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timeout(n):</a:t>
            </a:r>
            <a:endParaRPr lang="en-US" altLang="en-US" sz="2400" dirty="0"/>
          </a:p>
          <a:p>
            <a:r>
              <a:rPr lang="en-US" altLang="en-US" sz="2000" dirty="0"/>
              <a:t>resend </a:t>
            </a:r>
            <a:r>
              <a:rPr lang="en-US" altLang="en-US" sz="2000" dirty="0" err="1"/>
              <a:t>pkt</a:t>
            </a:r>
            <a:r>
              <a:rPr lang="en-US" altLang="en-US" sz="2000" dirty="0"/>
              <a:t> n, restart timer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ACK(n) </a:t>
            </a:r>
            <a:r>
              <a:rPr lang="en-US" altLang="en-US" sz="2000" dirty="0"/>
              <a:t>in </a:t>
            </a:r>
            <a:r>
              <a:rPr lang="en-US" altLang="en-US" sz="1600" dirty="0"/>
              <a:t>[</a:t>
            </a:r>
            <a:r>
              <a:rPr lang="en-US" altLang="en-US" sz="1600" dirty="0" err="1"/>
              <a:t>sendbase,sendbase+N</a:t>
            </a:r>
            <a:r>
              <a:rPr lang="en-US" altLang="en-US" sz="1600" dirty="0"/>
              <a:t>]:</a:t>
            </a:r>
            <a:endParaRPr lang="en-US" altLang="en-US" sz="2000" dirty="0"/>
          </a:p>
          <a:p>
            <a:r>
              <a:rPr lang="en-US" altLang="en-US" sz="2000" dirty="0"/>
              <a:t>mark </a:t>
            </a:r>
            <a:r>
              <a:rPr lang="en-US" altLang="en-US" sz="2000" dirty="0" err="1"/>
              <a:t>pkt</a:t>
            </a:r>
            <a:r>
              <a:rPr lang="en-US" altLang="en-US" sz="2000" dirty="0"/>
              <a:t> n as received</a:t>
            </a:r>
          </a:p>
          <a:p>
            <a:r>
              <a:rPr lang="en-US" altLang="en-US" sz="2000" dirty="0"/>
              <a:t>if n is the smallest </a:t>
            </a:r>
            <a:r>
              <a:rPr lang="en-US" altLang="en-US" sz="2000" dirty="0" err="1"/>
              <a:t>unACKed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kt</a:t>
            </a:r>
            <a:r>
              <a:rPr lang="en-US" altLang="en-US" sz="2000" dirty="0"/>
              <a:t>, advance window base to next </a:t>
            </a:r>
            <a:r>
              <a:rPr lang="en-US" altLang="en-US" sz="2000" dirty="0" err="1"/>
              <a:t>unACKed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q</a:t>
            </a:r>
            <a:r>
              <a:rPr lang="en-US" altLang="en-US" sz="2000" dirty="0"/>
              <a:t> # </a:t>
            </a:r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100358" name="Rectangle 4"/>
          <p:cNvSpPr>
            <a:spLocks noChangeArrowheads="1"/>
          </p:cNvSpPr>
          <p:nvPr/>
        </p:nvSpPr>
        <p:spPr bwMode="auto">
          <a:xfrm>
            <a:off x="2019301" y="145732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100359" name="Group 5"/>
          <p:cNvGrpSpPr>
            <a:grpSpLocks/>
          </p:cNvGrpSpPr>
          <p:nvPr/>
        </p:nvGrpSpPr>
        <p:grpSpPr bwMode="auto">
          <a:xfrm>
            <a:off x="2227264" y="1208088"/>
            <a:ext cx="1150937" cy="457200"/>
            <a:chOff x="1103" y="3929"/>
            <a:chExt cx="725" cy="288"/>
          </a:xfrm>
        </p:grpSpPr>
        <p:sp>
          <p:nvSpPr>
            <p:cNvPr id="100365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00366" name="Text Box 7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accent2"/>
                  </a:solidFill>
                </a:rPr>
                <a:t>sende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311304" name="Rectangle 8"/>
          <p:cNvSpPr>
            <a:spLocks noChangeArrowheads="1"/>
          </p:cNvSpPr>
          <p:nvPr/>
        </p:nvSpPr>
        <p:spPr bwMode="auto">
          <a:xfrm>
            <a:off x="6524625" y="158115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pkt</a:t>
            </a:r>
            <a:r>
              <a:rPr lang="en-US" altLang="en-US" sz="2400" dirty="0">
                <a:solidFill>
                  <a:srgbClr val="FF0000"/>
                </a:solidFill>
              </a:rPr>
              <a:t> n in </a:t>
            </a:r>
            <a:r>
              <a:rPr lang="en-US" altLang="en-US" sz="1600" dirty="0">
                <a:solidFill>
                  <a:srgbClr val="FF0000"/>
                </a:solidFill>
              </a:rPr>
              <a:t>[</a:t>
            </a:r>
            <a:r>
              <a:rPr lang="en-US" altLang="en-US" sz="1600" dirty="0" err="1">
                <a:solidFill>
                  <a:srgbClr val="FF0000"/>
                </a:solidFill>
              </a:rPr>
              <a:t>rcvbase</a:t>
            </a:r>
            <a:r>
              <a:rPr lang="en-US" altLang="en-US" sz="1600" dirty="0">
                <a:solidFill>
                  <a:srgbClr val="FF0000"/>
                </a:solidFill>
              </a:rPr>
              <a:t>, rcvbase+N-1]</a:t>
            </a:r>
            <a:endParaRPr lang="en-US" altLang="en-US" sz="2400" dirty="0"/>
          </a:p>
          <a:p>
            <a:r>
              <a:rPr lang="en-US" altLang="en-US" sz="2000" dirty="0"/>
              <a:t>send ACK(n)</a:t>
            </a:r>
          </a:p>
          <a:p>
            <a:r>
              <a:rPr lang="en-US" altLang="en-US" sz="2000" dirty="0"/>
              <a:t>out-of-order: buffer</a:t>
            </a:r>
          </a:p>
          <a:p>
            <a:r>
              <a:rPr lang="en-US" altLang="en-US" sz="2000" dirty="0"/>
              <a:t>in-order: deliver (also deliver buffered, in-order </a:t>
            </a:r>
            <a:r>
              <a:rPr lang="en-US" altLang="en-US" sz="2000" dirty="0" err="1"/>
              <a:t>pkts</a:t>
            </a:r>
            <a:r>
              <a:rPr lang="en-US" altLang="en-US" sz="2000" dirty="0"/>
              <a:t>), advance window to next not-yet-received </a:t>
            </a:r>
            <a:r>
              <a:rPr lang="en-US" altLang="en-US" sz="2000" dirty="0" err="1"/>
              <a:t>pkt</a:t>
            </a:r>
            <a:endParaRPr lang="en-US" altLang="en-US" sz="2000" dirty="0"/>
          </a:p>
          <a:p>
            <a:pPr>
              <a:buFont typeface="ZapfDingbats" pitchFamily="82" charset="2"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pkt</a:t>
            </a:r>
            <a:r>
              <a:rPr lang="en-US" altLang="en-US" sz="2400" dirty="0">
                <a:solidFill>
                  <a:srgbClr val="FF0000"/>
                </a:solidFill>
              </a:rPr>
              <a:t> n in </a:t>
            </a:r>
            <a:r>
              <a:rPr lang="en-US" altLang="en-US" sz="1600" dirty="0">
                <a:solidFill>
                  <a:srgbClr val="FF0000"/>
                </a:solidFill>
              </a:rPr>
              <a:t>[rcvbase-N,rcvbase-1]</a:t>
            </a:r>
            <a:endParaRPr lang="en-US" altLang="en-US" sz="2400" dirty="0"/>
          </a:p>
          <a:p>
            <a:r>
              <a:rPr lang="en-US" altLang="en-US" sz="2000" dirty="0"/>
              <a:t>ACK(n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otherwise:</a:t>
            </a:r>
            <a:r>
              <a:rPr lang="en-US" altLang="en-US" sz="2000" dirty="0">
                <a:solidFill>
                  <a:srgbClr val="FF0000"/>
                </a:solidFill>
              </a:rPr>
              <a:t> </a:t>
            </a:r>
          </a:p>
          <a:p>
            <a:r>
              <a:rPr lang="en-US" altLang="en-US" sz="2000" dirty="0"/>
              <a:t>ignore </a:t>
            </a:r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311305" name="Rectangle 9"/>
          <p:cNvSpPr>
            <a:spLocks noChangeArrowheads="1"/>
          </p:cNvSpPr>
          <p:nvPr/>
        </p:nvSpPr>
        <p:spPr bwMode="auto">
          <a:xfrm>
            <a:off x="6486526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311306" name="Group 10"/>
          <p:cNvGrpSpPr>
            <a:grpSpLocks/>
          </p:cNvGrpSpPr>
          <p:nvPr/>
        </p:nvGrpSpPr>
        <p:grpSpPr bwMode="auto">
          <a:xfrm>
            <a:off x="6710364" y="1179513"/>
            <a:ext cx="1366837" cy="457200"/>
            <a:chOff x="3339" y="191"/>
            <a:chExt cx="861" cy="288"/>
          </a:xfrm>
        </p:grpSpPr>
        <p:sp>
          <p:nvSpPr>
            <p:cNvPr id="100363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00364" name="Text Box 12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accent2"/>
                  </a:solidFill>
                </a:rPr>
                <a:t>receive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5251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4" grpId="0"/>
      <p:bldP spid="311305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240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F3D3645F-19F1-4311-B157-F626D0C1CE1B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>
          <a:xfrm>
            <a:off x="1863725" y="255588"/>
            <a:ext cx="7772400" cy="838200"/>
          </a:xfrm>
        </p:spPr>
        <p:txBody>
          <a:bodyPr/>
          <a:lstStyle/>
          <a:p>
            <a:r>
              <a:rPr lang="en-US" altLang="en-US" sz="3200"/>
              <a:t>Selective repeat in action</a:t>
            </a:r>
          </a:p>
        </p:txBody>
      </p:sp>
      <p:pic>
        <p:nvPicPr>
          <p:cNvPr id="102405" name="Picture 3" descr="03-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1028700"/>
            <a:ext cx="6856412" cy="582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143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44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0532E03E-96E4-42EE-8861-03D9BC75733A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elective repeat:</a:t>
            </a:r>
            <a:br>
              <a:rPr lang="en-US" altLang="en-US" sz="3200"/>
            </a:br>
            <a:r>
              <a:rPr lang="en-US" altLang="en-US" sz="3200"/>
              <a:t> dilemma</a:t>
            </a:r>
            <a:endParaRPr lang="en-US" altLang="en-US" smtClean="0"/>
          </a:p>
        </p:txBody>
      </p:sp>
      <p:sp>
        <p:nvSpPr>
          <p:cNvPr id="1044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6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/>
              <a:t>Example: </a:t>
            </a:r>
          </a:p>
          <a:p>
            <a:r>
              <a:rPr lang="en-US" altLang="en-US" sz="2000"/>
              <a:t>seq #’s: 0, 1, 2, 3</a:t>
            </a:r>
          </a:p>
          <a:p>
            <a:r>
              <a:rPr lang="en-US" altLang="en-US" sz="2000"/>
              <a:t>window size=3</a:t>
            </a:r>
            <a:endParaRPr lang="en-US" altLang="en-US" sz="2400"/>
          </a:p>
          <a:p>
            <a:endParaRPr lang="en-US" altLang="en-US" sz="2400"/>
          </a:p>
          <a:p>
            <a:r>
              <a:rPr lang="en-US" altLang="en-US" sz="2000"/>
              <a:t>receiver sees no difference in two scenarios!</a:t>
            </a:r>
          </a:p>
          <a:p>
            <a:r>
              <a:rPr lang="en-US" altLang="en-US" sz="2000"/>
              <a:t>incorrectly passes duplicate data as new in (a)</a:t>
            </a:r>
          </a:p>
          <a:p>
            <a:endParaRPr lang="en-US" altLang="en-US" sz="2000"/>
          </a:p>
        </p:txBody>
      </p:sp>
      <p:pic>
        <p:nvPicPr>
          <p:cNvPr id="313348" name="Picture 4" descr="sr_dilemm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4" y="323851"/>
            <a:ext cx="4225925" cy="602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6285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27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DCB9C658-3D7E-423B-850D-8462D20005D6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UDP checksum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2557464"/>
            <a:ext cx="3657600" cy="34956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 dirty="0">
                <a:solidFill>
                  <a:srgbClr val="FF0000"/>
                </a:solidFill>
              </a:rPr>
              <a:t>Sender:</a:t>
            </a:r>
            <a:endParaRPr lang="en-US" altLang="en-US" sz="2400" dirty="0"/>
          </a:p>
          <a:p>
            <a:r>
              <a:rPr lang="en-US" altLang="en-US" sz="2000" dirty="0"/>
              <a:t>treat segment contents as sequence of 16-bit integers</a:t>
            </a:r>
          </a:p>
          <a:p>
            <a:r>
              <a:rPr lang="en-US" altLang="en-US" sz="2000" dirty="0"/>
              <a:t>checksum: addition (1’s complement sum) of segment contents</a:t>
            </a:r>
          </a:p>
          <a:p>
            <a:r>
              <a:rPr lang="en-US" altLang="en-US" sz="2000" dirty="0"/>
              <a:t>sender puts checksum value into UDP checksum field</a:t>
            </a:r>
          </a:p>
          <a:p>
            <a:pPr>
              <a:buFont typeface="ZapfDingbats" pitchFamily="82" charset="2"/>
              <a:buNone/>
            </a:pPr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327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552700"/>
            <a:ext cx="4057650" cy="32575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 dirty="0">
                <a:solidFill>
                  <a:srgbClr val="FF0000"/>
                </a:solidFill>
              </a:rPr>
              <a:t>Receiver:</a:t>
            </a:r>
            <a:endParaRPr lang="en-US" altLang="en-US" sz="2400" dirty="0"/>
          </a:p>
          <a:p>
            <a:r>
              <a:rPr lang="en-US" altLang="en-US" sz="2000" dirty="0"/>
              <a:t>compute checksum of received segment</a:t>
            </a:r>
          </a:p>
          <a:p>
            <a:r>
              <a:rPr lang="en-US" altLang="en-US" sz="2000" dirty="0"/>
              <a:t>check if computed checksum equals checksum field value:</a:t>
            </a:r>
          </a:p>
          <a:p>
            <a:pPr lvl="1"/>
            <a:r>
              <a:rPr lang="en-US" altLang="en-US" sz="2000" dirty="0"/>
              <a:t>NO - error detected</a:t>
            </a:r>
          </a:p>
          <a:p>
            <a:pPr lvl="1"/>
            <a:r>
              <a:rPr lang="en-US" altLang="en-US" sz="2000" dirty="0"/>
              <a:t>YES - no error detected. </a:t>
            </a:r>
            <a:r>
              <a:rPr lang="en-US" altLang="en-US" sz="2000" i="1" dirty="0"/>
              <a:t>But maybe errors nonetheless?</a:t>
            </a:r>
            <a:r>
              <a:rPr lang="en-US" altLang="en-US" sz="2000" dirty="0"/>
              <a:t> More later ….</a:t>
            </a:r>
          </a:p>
          <a:p>
            <a:endParaRPr lang="en-US" altLang="en-US" sz="2400" dirty="0"/>
          </a:p>
        </p:txBody>
      </p:sp>
      <p:sp>
        <p:nvSpPr>
          <p:cNvPr id="32775" name="Rectangle 5"/>
          <p:cNvSpPr>
            <a:spLocks noChangeArrowheads="1"/>
          </p:cNvSpPr>
          <p:nvPr/>
        </p:nvSpPr>
        <p:spPr bwMode="auto">
          <a:xfrm>
            <a:off x="2219325" y="1457326"/>
            <a:ext cx="79248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Goal:</a:t>
            </a:r>
            <a:r>
              <a:rPr lang="en-US" altLang="en-US" sz="2400"/>
              <a:t> detect “errors” (e.g., flipped bits) in transmitted segment</a:t>
            </a:r>
          </a:p>
          <a:p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26028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80869EF7-D1D4-4C9E-BA25-41AD68A5355E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Internet Checksum Example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066800"/>
            <a:ext cx="7772400" cy="2743200"/>
          </a:xfrm>
        </p:spPr>
        <p:txBody>
          <a:bodyPr/>
          <a:lstStyle/>
          <a:p>
            <a:r>
              <a:rPr lang="en-US" altLang="en-US" sz="2400"/>
              <a:t>Note</a:t>
            </a:r>
          </a:p>
          <a:p>
            <a:pPr lvl="1"/>
            <a:r>
              <a:rPr lang="en-US" altLang="en-US" smtClean="0"/>
              <a:t>When adding numbers, a carryout from the most significant bit needs to be added to the result</a:t>
            </a:r>
          </a:p>
          <a:p>
            <a:pPr>
              <a:lnSpc>
                <a:spcPct val="130000"/>
              </a:lnSpc>
            </a:pPr>
            <a:r>
              <a:rPr lang="en-US" altLang="en-US" sz="2400"/>
              <a:t>Example: add two 16-bit integers</a:t>
            </a: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3429000" y="3981450"/>
            <a:ext cx="64008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med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1  1  1  0  0  1  1  0  0  1  1  0  0  1  1  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1  1  0  1  0  1  0  1  0  1  0  1  0  1  0  1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/>
              <a:t>1  1  0  1  1  1  0  1  1  1  0  1  1  1  0  1  1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1  0  1  1  1  0  1  1  1  0  1  1  1  1  0  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0  1  0  0  0  1  0  0  0  1  0  0  0  0  1  1</a:t>
            </a:r>
            <a:endParaRPr lang="en-US" altLang="en-US" sz="2400" b="1"/>
          </a:p>
        </p:txBody>
      </p:sp>
      <p:sp>
        <p:nvSpPr>
          <p:cNvPr id="34823" name="Line 5"/>
          <p:cNvSpPr>
            <a:spLocks noChangeShapeType="1"/>
          </p:cNvSpPr>
          <p:nvPr/>
        </p:nvSpPr>
        <p:spPr bwMode="auto">
          <a:xfrm flipH="1">
            <a:off x="3352800" y="480853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Oval 6"/>
          <p:cNvSpPr>
            <a:spLocks noChangeArrowheads="1"/>
          </p:cNvSpPr>
          <p:nvPr/>
        </p:nvSpPr>
        <p:spPr bwMode="auto">
          <a:xfrm>
            <a:off x="3429000" y="4984750"/>
            <a:ext cx="304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 type="non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34825" name="Text Box 7"/>
          <p:cNvSpPr txBox="1">
            <a:spLocks noChangeArrowheads="1"/>
          </p:cNvSpPr>
          <p:nvPr/>
        </p:nvSpPr>
        <p:spPr bwMode="auto">
          <a:xfrm>
            <a:off x="1828801" y="4940301"/>
            <a:ext cx="1546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med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wraparound</a:t>
            </a:r>
          </a:p>
        </p:txBody>
      </p:sp>
      <p:sp>
        <p:nvSpPr>
          <p:cNvPr id="34826" name="Text Box 8"/>
          <p:cNvSpPr txBox="1">
            <a:spLocks noChangeArrowheads="1"/>
          </p:cNvSpPr>
          <p:nvPr/>
        </p:nvSpPr>
        <p:spPr bwMode="auto">
          <a:xfrm>
            <a:off x="2738439" y="5548314"/>
            <a:ext cx="6365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med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um</a:t>
            </a:r>
          </a:p>
        </p:txBody>
      </p:sp>
      <p:sp>
        <p:nvSpPr>
          <p:cNvPr id="34827" name="Text Box 9"/>
          <p:cNvSpPr txBox="1">
            <a:spLocks noChangeArrowheads="1"/>
          </p:cNvSpPr>
          <p:nvPr/>
        </p:nvSpPr>
        <p:spPr bwMode="auto">
          <a:xfrm>
            <a:off x="2055813" y="5900739"/>
            <a:ext cx="1319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med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checksum</a:t>
            </a:r>
          </a:p>
        </p:txBody>
      </p:sp>
      <p:sp>
        <p:nvSpPr>
          <p:cNvPr id="34828" name="Line 10"/>
          <p:cNvSpPr>
            <a:spLocks noChangeShapeType="1"/>
          </p:cNvSpPr>
          <p:nvPr/>
        </p:nvSpPr>
        <p:spPr bwMode="auto">
          <a:xfrm flipH="1">
            <a:off x="3352800" y="552767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9" name="Freeform 11"/>
          <p:cNvSpPr>
            <a:spLocks/>
          </p:cNvSpPr>
          <p:nvPr/>
        </p:nvSpPr>
        <p:spPr bwMode="auto">
          <a:xfrm>
            <a:off x="3590925" y="5291139"/>
            <a:ext cx="6013450" cy="92075"/>
          </a:xfrm>
          <a:custGeom>
            <a:avLst/>
            <a:gdLst>
              <a:gd name="T0" fmla="*/ 0 w 3788"/>
              <a:gd name="T1" fmla="*/ 0 h 58"/>
              <a:gd name="T2" fmla="*/ 0 w 3788"/>
              <a:gd name="T3" fmla="*/ 2147483646 h 58"/>
              <a:gd name="T4" fmla="*/ 2147483646 w 3788"/>
              <a:gd name="T5" fmla="*/ 2147483646 h 5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sm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55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64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855BEDE3-85E6-4E75-A3A2-258499473BB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1" y="228600"/>
            <a:ext cx="8143875" cy="1143000"/>
          </a:xfrm>
        </p:spPr>
        <p:txBody>
          <a:bodyPr/>
          <a:lstStyle/>
          <a:p>
            <a:r>
              <a:rPr lang="en-US" altLang="en-US" smtClean="0"/>
              <a:t>TCP: Overview</a:t>
            </a:r>
            <a:r>
              <a:rPr lang="en-US" altLang="en-US" u="none" smtClean="0"/>
              <a:t>   </a:t>
            </a:r>
            <a:r>
              <a:rPr lang="en-US" altLang="en-US" sz="2000"/>
              <a:t>RFCs: 793, 1122, 1323, 2018, 2581</a:t>
            </a:r>
            <a:endParaRPr lang="en-US" altLang="en-US" smtClean="0"/>
          </a:p>
        </p:txBody>
      </p:sp>
      <p:sp>
        <p:nvSpPr>
          <p:cNvPr id="1065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26" y="1552575"/>
            <a:ext cx="3895725" cy="46482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full duplex data:</a:t>
            </a:r>
            <a:endParaRPr lang="en-US" altLang="en-US" sz="2400"/>
          </a:p>
          <a:p>
            <a:pPr lvl="1"/>
            <a:r>
              <a:rPr lang="en-US" altLang="en-US" sz="2000"/>
              <a:t>bi-directional data flow in same connection</a:t>
            </a:r>
          </a:p>
          <a:p>
            <a:pPr lvl="1"/>
            <a:r>
              <a:rPr lang="en-US" altLang="en-US" sz="2000"/>
              <a:t>MSS: maximum segment size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connection-oriented:</a:t>
            </a:r>
            <a:r>
              <a:rPr lang="en-US" altLang="en-US" sz="2400"/>
              <a:t> </a:t>
            </a:r>
          </a:p>
          <a:p>
            <a:pPr lvl="1"/>
            <a:r>
              <a:rPr lang="en-US" altLang="en-US" sz="2000"/>
              <a:t>handshaking (exchange of control msgs) init’s sender, receiver state before data exchange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altLang="en-US" sz="2000"/>
              <a:t>sender will not overwhelm receiver</a:t>
            </a:r>
          </a:p>
        </p:txBody>
      </p:sp>
      <p:sp>
        <p:nvSpPr>
          <p:cNvPr id="1065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95500" y="1543050"/>
            <a:ext cx="3981450" cy="46482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oint-to-point:</a:t>
            </a:r>
            <a:endParaRPr lang="en-US" altLang="en-US" sz="2400"/>
          </a:p>
          <a:p>
            <a:pPr lvl="1"/>
            <a:r>
              <a:rPr lang="en-US" altLang="en-US" sz="2000"/>
              <a:t>one sender, one receiver</a:t>
            </a:r>
            <a:r>
              <a:rPr lang="en-US" altLang="en-US" sz="2000">
                <a:solidFill>
                  <a:srgbClr val="FF0000"/>
                </a:solidFill>
              </a:rPr>
              <a:t> 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reliable, in-order </a:t>
            </a:r>
            <a:r>
              <a:rPr lang="en-US" altLang="en-US" sz="2400" i="1">
                <a:solidFill>
                  <a:srgbClr val="FF0000"/>
                </a:solidFill>
              </a:rPr>
              <a:t>byte steam:</a:t>
            </a:r>
            <a:endParaRPr lang="en-US" altLang="en-US" sz="2400" i="1"/>
          </a:p>
          <a:p>
            <a:pPr lvl="1"/>
            <a:r>
              <a:rPr lang="en-US" altLang="en-US" sz="2000"/>
              <a:t>no “message boundaries”</a:t>
            </a:r>
          </a:p>
          <a:p>
            <a:r>
              <a:rPr lang="en-US" altLang="en-US" sz="2400">
                <a:solidFill>
                  <a:srgbClr val="FF0000"/>
                </a:solidFill>
              </a:rPr>
              <a:t>pipelined:</a:t>
            </a:r>
            <a:endParaRPr lang="en-US" altLang="en-US" sz="2400"/>
          </a:p>
          <a:p>
            <a:pPr lvl="1"/>
            <a:r>
              <a:rPr lang="en-US" altLang="en-US" sz="2000"/>
              <a:t>TCP congestion and flow control set window size</a:t>
            </a:r>
          </a:p>
          <a:p>
            <a:r>
              <a:rPr lang="en-US" altLang="en-US" sz="2400" i="1">
                <a:solidFill>
                  <a:srgbClr val="FF0000"/>
                </a:solidFill>
              </a:rPr>
              <a:t>send &amp; receive buffers</a:t>
            </a:r>
            <a:endParaRPr lang="en-US" altLang="en-US" sz="2400" i="1"/>
          </a:p>
          <a:p>
            <a:endParaRPr lang="en-US" altLang="en-US" sz="2400"/>
          </a:p>
        </p:txBody>
      </p:sp>
      <p:graphicFrame>
        <p:nvGraphicFramePr>
          <p:cNvPr id="106503" name="Object 5"/>
          <p:cNvGraphicFramePr>
            <a:graphicFrameLocks noChangeAspect="1"/>
          </p:cNvGraphicFramePr>
          <p:nvPr/>
        </p:nvGraphicFramePr>
        <p:xfrm>
          <a:off x="1033463" y="5421314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4" imgW="6602760" imgH="1123200" progId="Visio.Drawing.5">
                  <p:embed/>
                </p:oleObj>
              </mc:Choice>
              <mc:Fallback>
                <p:oleObj name="VISIO" r:id="rId4" imgW="6602760" imgH="1123200" progId="Visio.Drawing.5">
                  <p:embed/>
                  <p:pic>
                    <p:nvPicPr>
                      <p:cNvPr id="1065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5421314"/>
                        <a:ext cx="6026151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64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085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2198727-25D1-4500-B127-5EAEE46FF4B9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0854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90500"/>
            <a:ext cx="7772400" cy="781050"/>
          </a:xfrm>
        </p:spPr>
        <p:txBody>
          <a:bodyPr/>
          <a:lstStyle/>
          <a:p>
            <a:r>
              <a:rPr lang="en-US" altLang="en-US" sz="3600"/>
              <a:t>TCP segment structure</a:t>
            </a:r>
            <a:endParaRPr lang="en-US" altLang="en-US" smtClean="0"/>
          </a:p>
        </p:txBody>
      </p:sp>
      <p:grpSp>
        <p:nvGrpSpPr>
          <p:cNvPr id="108549" name="Group 3"/>
          <p:cNvGrpSpPr>
            <a:grpSpLocks/>
          </p:cNvGrpSpPr>
          <p:nvPr/>
        </p:nvGrpSpPr>
        <p:grpSpPr bwMode="auto">
          <a:xfrm>
            <a:off x="4281488" y="1103314"/>
            <a:ext cx="4090988" cy="5330825"/>
            <a:chOff x="2817" y="659"/>
            <a:chExt cx="2577" cy="3358"/>
          </a:xfrm>
        </p:grpSpPr>
        <p:sp>
          <p:nvSpPr>
            <p:cNvPr id="108565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08566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67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source port #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68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dest port #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8569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70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71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72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32 bits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73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74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75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data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(variable length)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76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sequence numbe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77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78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cknowledgement number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08579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0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1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2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3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eceive window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8584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Urg data pnter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8585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/>
                <a:t>checksum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08586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F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87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8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9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90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91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92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93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94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R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95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P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96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A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97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U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8598" name="Text Box 37"/>
            <p:cNvSpPr txBox="1">
              <a:spLocks noChangeArrowheads="1"/>
            </p:cNvSpPr>
            <p:nvPr/>
          </p:nvSpPr>
          <p:spPr bwMode="auto">
            <a:xfrm>
              <a:off x="2817" y="1665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hea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len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8599" name="Text Box 38"/>
            <p:cNvSpPr txBox="1">
              <a:spLocks noChangeArrowheads="1"/>
            </p:cNvSpPr>
            <p:nvPr/>
          </p:nvSpPr>
          <p:spPr bwMode="auto">
            <a:xfrm>
              <a:off x="3120" y="1665"/>
              <a:ext cx="35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no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used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8600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601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Options (variable length)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08550" name="Text Box 41"/>
          <p:cNvSpPr txBox="1">
            <a:spLocks noChangeArrowheads="1"/>
          </p:cNvSpPr>
          <p:nvPr/>
        </p:nvSpPr>
        <p:spPr bwMode="auto">
          <a:xfrm>
            <a:off x="1701800" y="1431925"/>
            <a:ext cx="22875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RG: urgent data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generally not used)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08551" name="Text Box 42"/>
          <p:cNvSpPr txBox="1">
            <a:spLocks noChangeArrowheads="1"/>
          </p:cNvSpPr>
          <p:nvPr/>
        </p:nvSpPr>
        <p:spPr bwMode="auto">
          <a:xfrm>
            <a:off x="2471739" y="2155825"/>
            <a:ext cx="1470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CK: ACK #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alid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08552" name="Text Box 43"/>
          <p:cNvSpPr txBox="1">
            <a:spLocks noChangeArrowheads="1"/>
          </p:cNvSpPr>
          <p:nvPr/>
        </p:nvSpPr>
        <p:spPr bwMode="auto">
          <a:xfrm>
            <a:off x="1673225" y="2832100"/>
            <a:ext cx="22875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SH: push data now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generally not used)</a:t>
            </a:r>
          </a:p>
        </p:txBody>
      </p:sp>
      <p:sp>
        <p:nvSpPr>
          <p:cNvPr id="108553" name="Text Box 44"/>
          <p:cNvSpPr txBox="1">
            <a:spLocks noChangeArrowheads="1"/>
          </p:cNvSpPr>
          <p:nvPr/>
        </p:nvSpPr>
        <p:spPr bwMode="auto">
          <a:xfrm>
            <a:off x="2000251" y="3632201"/>
            <a:ext cx="197961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RST, SYN, FIN: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onnection estab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setup, teardow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ommands)</a:t>
            </a:r>
          </a:p>
        </p:txBody>
      </p:sp>
      <p:sp>
        <p:nvSpPr>
          <p:cNvPr id="108554" name="Line 45"/>
          <p:cNvSpPr>
            <a:spLocks noChangeShapeType="1"/>
          </p:cNvSpPr>
          <p:nvPr/>
        </p:nvSpPr>
        <p:spPr bwMode="auto">
          <a:xfrm>
            <a:off x="3895726" y="1800226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5" name="Line 46"/>
          <p:cNvSpPr>
            <a:spLocks noChangeShapeType="1"/>
          </p:cNvSpPr>
          <p:nvPr/>
        </p:nvSpPr>
        <p:spPr bwMode="auto">
          <a:xfrm>
            <a:off x="3867151" y="2476501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6" name="Line 47"/>
          <p:cNvSpPr>
            <a:spLocks noChangeShapeType="1"/>
          </p:cNvSpPr>
          <p:nvPr/>
        </p:nvSpPr>
        <p:spPr bwMode="auto">
          <a:xfrm flipV="1">
            <a:off x="3876676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7" name="Freeform 48"/>
          <p:cNvSpPr>
            <a:spLocks/>
          </p:cNvSpPr>
          <p:nvPr/>
        </p:nvSpPr>
        <p:spPr bwMode="auto">
          <a:xfrm>
            <a:off x="3914776" y="3105150"/>
            <a:ext cx="2314575" cy="704850"/>
          </a:xfrm>
          <a:custGeom>
            <a:avLst/>
            <a:gdLst>
              <a:gd name="T0" fmla="*/ 0 w 1458"/>
              <a:gd name="T1" fmla="*/ 2147483646 h 444"/>
              <a:gd name="T2" fmla="*/ 2147483646 w 1458"/>
              <a:gd name="T3" fmla="*/ 0 h 444"/>
              <a:gd name="T4" fmla="*/ 2147483646 w 1458"/>
              <a:gd name="T5" fmla="*/ 2147483646 h 4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8" name="Text Box 49"/>
          <p:cNvSpPr txBox="1">
            <a:spLocks noChangeArrowheads="1"/>
          </p:cNvSpPr>
          <p:nvPr/>
        </p:nvSpPr>
        <p:spPr bwMode="auto">
          <a:xfrm>
            <a:off x="8963025" y="3013075"/>
            <a:ext cx="134778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# byte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rcvr will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o accept</a:t>
            </a:r>
          </a:p>
        </p:txBody>
      </p:sp>
      <p:sp>
        <p:nvSpPr>
          <p:cNvPr id="108559" name="Text Box 50"/>
          <p:cNvSpPr txBox="1">
            <a:spLocks noChangeArrowheads="1"/>
          </p:cNvSpPr>
          <p:nvPr/>
        </p:nvSpPr>
        <p:spPr bwMode="auto">
          <a:xfrm>
            <a:off x="8656638" y="1527176"/>
            <a:ext cx="1820862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ount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y byte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of dat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not segments!)</a:t>
            </a:r>
          </a:p>
        </p:txBody>
      </p:sp>
      <p:sp>
        <p:nvSpPr>
          <p:cNvPr id="108560" name="Text Box 51"/>
          <p:cNvSpPr txBox="1">
            <a:spLocks noChangeArrowheads="1"/>
          </p:cNvSpPr>
          <p:nvPr/>
        </p:nvSpPr>
        <p:spPr bwMode="auto">
          <a:xfrm>
            <a:off x="2519363" y="4965700"/>
            <a:ext cx="13525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ntern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hecksu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as in UDP)</a:t>
            </a:r>
          </a:p>
        </p:txBody>
      </p:sp>
      <p:sp>
        <p:nvSpPr>
          <p:cNvPr id="108561" name="Line 52"/>
          <p:cNvSpPr>
            <a:spLocks noChangeShapeType="1"/>
          </p:cNvSpPr>
          <p:nvPr/>
        </p:nvSpPr>
        <p:spPr bwMode="auto">
          <a:xfrm flipV="1">
            <a:off x="3790951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2" name="Line 53"/>
          <p:cNvSpPr>
            <a:spLocks noChangeShapeType="1"/>
          </p:cNvSpPr>
          <p:nvPr/>
        </p:nvSpPr>
        <p:spPr bwMode="auto">
          <a:xfrm flipH="1" flipV="1">
            <a:off x="8210551" y="3019426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3" name="Line 54"/>
          <p:cNvSpPr>
            <a:spLocks noChangeShapeType="1"/>
          </p:cNvSpPr>
          <p:nvPr/>
        </p:nvSpPr>
        <p:spPr bwMode="auto">
          <a:xfrm flipH="1">
            <a:off x="8143875" y="1724026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64" name="Line 55"/>
          <p:cNvSpPr>
            <a:spLocks noChangeShapeType="1"/>
          </p:cNvSpPr>
          <p:nvPr/>
        </p:nvSpPr>
        <p:spPr bwMode="auto">
          <a:xfrm flipH="1">
            <a:off x="8105775" y="1714501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89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Introduc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24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1-</a:t>
            </a:r>
            <a:fld id="{4BAA7C65-2A4A-4753-AFD6-2ECD36316220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001000" cy="1143000"/>
          </a:xfrm>
        </p:spPr>
        <p:txBody>
          <a:bodyPr/>
          <a:lstStyle/>
          <a:p>
            <a:r>
              <a:rPr lang="en-US" altLang="en-US" sz="3200"/>
              <a:t>Packet switching versus circuit switching</a:t>
            </a:r>
            <a:endParaRPr lang="en-US" altLang="en-US" smtClean="0"/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981200"/>
            <a:ext cx="8196263" cy="4648200"/>
          </a:xfrm>
        </p:spPr>
        <p:txBody>
          <a:bodyPr/>
          <a:lstStyle/>
          <a:p>
            <a:r>
              <a:rPr lang="en-US" altLang="en-US" sz="2400"/>
              <a:t>Great for bursty data</a:t>
            </a:r>
          </a:p>
          <a:p>
            <a:pPr lvl="1"/>
            <a:r>
              <a:rPr lang="en-US" altLang="en-US" smtClean="0"/>
              <a:t>resource sharing</a:t>
            </a:r>
          </a:p>
          <a:p>
            <a:pPr lvl="1"/>
            <a:r>
              <a:rPr lang="en-US" altLang="en-US" smtClean="0"/>
              <a:t>simpler, no call setup</a:t>
            </a:r>
            <a:endParaRPr lang="en-US" altLang="en-US" sz="2000"/>
          </a:p>
          <a:p>
            <a:r>
              <a:rPr lang="en-US" altLang="en-US" sz="2400">
                <a:solidFill>
                  <a:srgbClr val="FF0000"/>
                </a:solidFill>
              </a:rPr>
              <a:t>Excessive congestion:</a:t>
            </a:r>
            <a:r>
              <a:rPr lang="en-US" altLang="en-US" sz="2400"/>
              <a:t> packet delay and loss</a:t>
            </a:r>
          </a:p>
          <a:p>
            <a:pPr lvl="1"/>
            <a:r>
              <a:rPr lang="en-US" altLang="en-US" smtClean="0"/>
              <a:t>protocols needed for reliable data transfer, congestion control</a:t>
            </a:r>
            <a:endParaRPr lang="en-US" altLang="en-US" sz="2000"/>
          </a:p>
          <a:p>
            <a:r>
              <a:rPr lang="en-US" altLang="en-US" sz="2400">
                <a:solidFill>
                  <a:srgbClr val="FF0000"/>
                </a:solidFill>
              </a:rPr>
              <a:t>Q: How to provide circuit-like behavior?</a:t>
            </a:r>
            <a:endParaRPr lang="en-US" altLang="en-US" sz="2400"/>
          </a:p>
          <a:p>
            <a:pPr lvl="1"/>
            <a:r>
              <a:rPr lang="en-US" altLang="en-US" smtClean="0"/>
              <a:t>bandwidth guarantees needed for audio/video apps</a:t>
            </a:r>
          </a:p>
          <a:p>
            <a:pPr lvl="1"/>
            <a:r>
              <a:rPr lang="en-US" altLang="en-US" smtClean="0"/>
              <a:t>still an unsolved problem (chapter 7)</a:t>
            </a:r>
            <a:endParaRPr lang="en-US" altLang="en-US" sz="2000"/>
          </a:p>
        </p:txBody>
      </p:sp>
      <p:sp>
        <p:nvSpPr>
          <p:cNvPr id="624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057400" y="1371600"/>
            <a:ext cx="7620000" cy="6096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Is packet switching a “slam dunk winner?”</a:t>
            </a:r>
            <a:endParaRPr lang="en-US" altLang="en-US" sz="2400"/>
          </a:p>
        </p:txBody>
      </p:sp>
      <p:sp>
        <p:nvSpPr>
          <p:cNvPr id="62471" name="Text Box 20"/>
          <p:cNvSpPr txBox="1">
            <a:spLocks noChangeArrowheads="1"/>
          </p:cNvSpPr>
          <p:nvPr/>
        </p:nvSpPr>
        <p:spPr bwMode="auto">
          <a:xfrm>
            <a:off x="1874838" y="6010275"/>
            <a:ext cx="6634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Q:  human analogies of reserved resources (circuit switching) versus on-demand allocation (packet-switching)?</a:t>
            </a:r>
          </a:p>
        </p:txBody>
      </p:sp>
    </p:spTree>
    <p:extLst>
      <p:ext uri="{BB962C8B-B14F-4D97-AF65-F5344CB8AC3E}">
        <p14:creationId xmlns:p14="http://schemas.microsoft.com/office/powerpoint/2010/main" val="121969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05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A5CFEFBC-D658-4E33-BEFC-99E0B8DA345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1059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en-US" sz="3600"/>
              <a:t>TCP Round Trip Time and Timeout</a:t>
            </a:r>
            <a:endParaRPr lang="en-US" altLang="en-US" smtClean="0"/>
          </a:p>
        </p:txBody>
      </p:sp>
      <p:sp>
        <p:nvSpPr>
          <p:cNvPr id="110597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105026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Q:</a:t>
            </a:r>
            <a:r>
              <a:rPr lang="en-US" altLang="en-US" sz="2400"/>
              <a:t> how to set TCP timeout value?</a:t>
            </a:r>
          </a:p>
          <a:p>
            <a:r>
              <a:rPr lang="en-US" altLang="en-US" sz="2000"/>
              <a:t>longer than RTT</a:t>
            </a:r>
          </a:p>
          <a:p>
            <a:pPr lvl="1"/>
            <a:r>
              <a:rPr lang="en-US" altLang="en-US" sz="1800"/>
              <a:t>but RTT varies</a:t>
            </a:r>
          </a:p>
          <a:p>
            <a:r>
              <a:rPr lang="en-US" altLang="en-US" sz="2000"/>
              <a:t>too short: premature timeout</a:t>
            </a:r>
          </a:p>
          <a:p>
            <a:pPr lvl="1"/>
            <a:r>
              <a:rPr lang="en-US" altLang="en-US" sz="2000"/>
              <a:t>unnecessary retransmissions</a:t>
            </a:r>
          </a:p>
          <a:p>
            <a:r>
              <a:rPr lang="en-US" altLang="en-US" sz="2000"/>
              <a:t>too long: slow reaction to segment loss</a:t>
            </a:r>
          </a:p>
        </p:txBody>
      </p:sp>
      <p:sp>
        <p:nvSpPr>
          <p:cNvPr id="110598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724526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Q:</a:t>
            </a:r>
            <a:r>
              <a:rPr lang="en-US" altLang="en-US" sz="2400"/>
              <a:t> how to estimate RTT?</a:t>
            </a:r>
          </a:p>
          <a:p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SampleRTT</a:t>
            </a:r>
            <a:r>
              <a:rPr lang="en-US" altLang="en-US" sz="2000">
                <a:solidFill>
                  <a:schemeClr val="accent2"/>
                </a:solidFill>
              </a:rPr>
              <a:t>:</a:t>
            </a:r>
            <a:r>
              <a:rPr lang="en-US" altLang="en-US" sz="2000"/>
              <a:t> measured time from segment transmission until ACK receipt</a:t>
            </a:r>
          </a:p>
          <a:p>
            <a:pPr lvl="1"/>
            <a:r>
              <a:rPr lang="en-US" altLang="en-US" sz="2000"/>
              <a:t>ignore retransmissions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SampleRTT</a:t>
            </a:r>
            <a:r>
              <a:rPr lang="en-US" altLang="en-US" sz="2000"/>
              <a:t> will vary, want estimated RTT “smoother”</a:t>
            </a:r>
            <a:endParaRPr lang="en-US" altLang="en-US" sz="2400"/>
          </a:p>
          <a:p>
            <a:pPr lvl="1"/>
            <a:r>
              <a:rPr lang="en-US" altLang="en-US" sz="2000"/>
              <a:t>average several recent measurements, not just current </a:t>
            </a:r>
            <a:r>
              <a:rPr lang="en-US" altLang="en-US" sz="2000" b="1">
                <a:latin typeface="Courier New" panose="02070309020205020404" pitchFamily="49" charset="0"/>
              </a:rPr>
              <a:t>SampleRTT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69510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26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35B2076D-17FA-4D08-B3BD-F670EB7B3E5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12644" name="Rectangle 2"/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en-US" sz="3600"/>
              <a:t>TCP Round Trip Time and Timeout</a:t>
            </a:r>
            <a:endParaRPr lang="en-US" altLang="en-US" smtClean="0"/>
          </a:p>
        </p:txBody>
      </p:sp>
      <p:sp>
        <p:nvSpPr>
          <p:cNvPr id="112645" name="Text Box 3"/>
          <p:cNvSpPr txBox="1">
            <a:spLocks noChangeArrowheads="1"/>
          </p:cNvSpPr>
          <p:nvPr/>
        </p:nvSpPr>
        <p:spPr bwMode="auto">
          <a:xfrm>
            <a:off x="2057401" y="1447801"/>
            <a:ext cx="7515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EstimatedRTT = (1- </a:t>
            </a:r>
            <a:r>
              <a:rPr lang="en-US" altLang="en-US" sz="2000" b="1"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en-US" sz="2000" b="1">
                <a:latin typeface="Courier New" panose="02070309020205020404" pitchFamily="49" charset="0"/>
              </a:rPr>
              <a:t>)*EstimatedRTT + </a:t>
            </a:r>
            <a:r>
              <a:rPr lang="en-US" altLang="en-US" sz="2000" b="1"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en-US" sz="2000" b="1">
                <a:latin typeface="Courier New" panose="02070309020205020404" pitchFamily="49" charset="0"/>
              </a:rPr>
              <a:t>*SampleRTT</a:t>
            </a:r>
          </a:p>
        </p:txBody>
      </p:sp>
      <p:sp>
        <p:nvSpPr>
          <p:cNvPr id="112646" name="Rectangle 4"/>
          <p:cNvSpPr>
            <a:spLocks noChangeArrowheads="1"/>
          </p:cNvSpPr>
          <p:nvPr/>
        </p:nvSpPr>
        <p:spPr bwMode="auto">
          <a:xfrm>
            <a:off x="2743200" y="2133601"/>
            <a:ext cx="7067550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/>
              <a:t>Exponential weighted moving average</a:t>
            </a:r>
          </a:p>
          <a:p>
            <a:r>
              <a:rPr lang="en-US" altLang="en-US" sz="2000"/>
              <a:t>influence of past sample decreases exponentially fast</a:t>
            </a:r>
          </a:p>
          <a:p>
            <a:r>
              <a:rPr lang="en-US" altLang="en-US" sz="2000"/>
              <a:t>typical value: </a:t>
            </a:r>
            <a:r>
              <a:rPr lang="en-US" altLang="en-US" sz="2000" b="1">
                <a:latin typeface="Courier New" panose="02070309020205020404" pitchFamily="49" charset="0"/>
                <a:sym typeface="Symbol" panose="05050102010706020507" pitchFamily="18" charset="2"/>
              </a:rPr>
              <a:t> =</a:t>
            </a:r>
            <a:r>
              <a:rPr lang="en-US" altLang="en-US" sz="2000"/>
              <a:t> 0.125</a:t>
            </a:r>
          </a:p>
        </p:txBody>
      </p:sp>
    </p:spTree>
    <p:extLst>
      <p:ext uri="{BB962C8B-B14F-4D97-AF65-F5344CB8AC3E}">
        <p14:creationId xmlns:p14="http://schemas.microsoft.com/office/powerpoint/2010/main" val="407755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46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CB673886-20C7-4786-9FC2-4CB9E2F82FF4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146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Example RTT estimation:</a:t>
            </a:r>
          </a:p>
        </p:txBody>
      </p:sp>
      <p:pic>
        <p:nvPicPr>
          <p:cNvPr id="11469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8" y="1049339"/>
            <a:ext cx="7739062" cy="529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7443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67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6A6EB12B-9FD0-48DF-BC06-B11B5930C37A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en-US" sz="3600"/>
              <a:t>TCP Round Trip Time and Timeout</a:t>
            </a:r>
            <a:endParaRPr lang="en-US" altLang="en-US" smtClean="0"/>
          </a:p>
        </p:txBody>
      </p:sp>
      <p:sp>
        <p:nvSpPr>
          <p:cNvPr id="11674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295401"/>
            <a:ext cx="7639050" cy="1495425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Setting the timeout</a:t>
            </a:r>
            <a:endParaRPr lang="en-US" altLang="en-US" sz="2400"/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stimtedRTT</a:t>
            </a:r>
            <a:r>
              <a:rPr lang="en-US" altLang="en-US" sz="2000"/>
              <a:t> plus “safety margin”</a:t>
            </a:r>
          </a:p>
          <a:p>
            <a:pPr lvl="1"/>
            <a:r>
              <a:rPr lang="en-US" altLang="en-US" sz="1800"/>
              <a:t>large variation in </a:t>
            </a:r>
            <a:r>
              <a:rPr lang="en-US" altLang="en-US" sz="1800" b="1">
                <a:latin typeface="Courier New" panose="02070309020205020404" pitchFamily="49" charset="0"/>
              </a:rPr>
              <a:t>EstimatedRTT -&gt;</a:t>
            </a:r>
            <a:r>
              <a:rPr lang="en-US" altLang="en-US" sz="1800"/>
              <a:t> larger safety margin</a:t>
            </a:r>
          </a:p>
          <a:p>
            <a:r>
              <a:rPr lang="en-US" altLang="en-US" sz="2000"/>
              <a:t>first estimate of how much SampleRTT deviates from EstimatedRTT: 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2057400" y="5486401"/>
            <a:ext cx="6432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TimeoutInterval = EstimatedRTT + 4*DevRTT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2438401" y="3429001"/>
            <a:ext cx="69754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evRTT = (1-</a:t>
            </a:r>
            <a:r>
              <a:rPr lang="en-US" altLang="en-US" sz="2000" b="1"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en-US" sz="2000" b="1">
                <a:latin typeface="Courier New" panose="02070309020205020404" pitchFamily="49" charset="0"/>
              </a:rPr>
              <a:t>)*DevRTT 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     </a:t>
            </a:r>
            <a:r>
              <a:rPr lang="en-US" altLang="en-US" sz="2000" b="1"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en-US" sz="2000" b="1">
                <a:latin typeface="Courier New" panose="02070309020205020404" pitchFamily="49" charset="0"/>
              </a:rPr>
              <a:t>*|SampleRTT-EstimatedRTT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(typically, </a:t>
            </a:r>
            <a:r>
              <a:rPr lang="en-US" altLang="en-US" sz="2000" b="1">
                <a:latin typeface="Courier New" panose="02070309020205020404" pitchFamily="49" charset="0"/>
                <a:sym typeface="Symbol" panose="05050102010706020507" pitchFamily="18" charset="2"/>
              </a:rPr>
              <a:t> = 0.25)</a:t>
            </a:r>
          </a:p>
        </p:txBody>
      </p:sp>
      <p:sp>
        <p:nvSpPr>
          <p:cNvPr id="116744" name="Text Box 8"/>
          <p:cNvSpPr txBox="1">
            <a:spLocks noChangeArrowheads="1"/>
          </p:cNvSpPr>
          <p:nvPr/>
        </p:nvSpPr>
        <p:spPr bwMode="auto">
          <a:xfrm>
            <a:off x="1905001" y="4953001"/>
            <a:ext cx="3344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</a:t>
            </a:r>
            <a:r>
              <a:rPr lang="en-US" altLang="en-US" sz="2000">
                <a:solidFill>
                  <a:srgbClr val="FF0000"/>
                </a:solidFill>
              </a:rPr>
              <a:t>Then set timeout interval: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67731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187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B2113B6E-ABC2-4279-8BC4-8FD94A004978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reliable data transfer</a:t>
            </a: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TCP creates rdt service on top of IP’s unreliable service</a:t>
            </a:r>
          </a:p>
          <a:p>
            <a:r>
              <a:rPr lang="en-US" altLang="en-US" sz="2400"/>
              <a:t>Pipelined segments</a:t>
            </a:r>
          </a:p>
          <a:p>
            <a:r>
              <a:rPr lang="en-US" altLang="en-US" sz="2400"/>
              <a:t>Cumulative acks</a:t>
            </a:r>
          </a:p>
          <a:p>
            <a:r>
              <a:rPr lang="en-US" altLang="en-US" sz="2400"/>
              <a:t>TCP uses single retransmission timer</a:t>
            </a:r>
          </a:p>
          <a:p>
            <a:endParaRPr lang="en-US" altLang="en-US" sz="2400"/>
          </a:p>
        </p:txBody>
      </p:sp>
      <p:sp>
        <p:nvSpPr>
          <p:cNvPr id="11879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 sz="2400" dirty="0"/>
              <a:t>Retransmissions are triggered by:</a:t>
            </a:r>
          </a:p>
          <a:p>
            <a:pPr lvl="1"/>
            <a:r>
              <a:rPr lang="en-US" altLang="en-US" sz="2000" dirty="0"/>
              <a:t>timeout events</a:t>
            </a:r>
          </a:p>
          <a:p>
            <a:pPr lvl="1"/>
            <a:r>
              <a:rPr lang="en-US" altLang="en-US" sz="2000" dirty="0"/>
              <a:t>duplicate </a:t>
            </a:r>
            <a:r>
              <a:rPr lang="en-US" altLang="en-US" sz="2000" dirty="0" err="1"/>
              <a:t>acks</a:t>
            </a:r>
            <a:endParaRPr lang="en-US" altLang="en-US" sz="2000" dirty="0"/>
          </a:p>
          <a:p>
            <a:r>
              <a:rPr lang="en-US" altLang="en-US" sz="2400" dirty="0"/>
              <a:t>Initially consider simplified TCP sender:</a:t>
            </a:r>
          </a:p>
          <a:p>
            <a:pPr lvl="1"/>
            <a:r>
              <a:rPr lang="en-US" altLang="en-US" sz="2000" dirty="0"/>
              <a:t> ignore duplicate </a:t>
            </a:r>
            <a:r>
              <a:rPr lang="en-US" altLang="en-US" sz="2000" dirty="0" err="1"/>
              <a:t>acks</a:t>
            </a:r>
            <a:endParaRPr lang="en-US" altLang="en-US" sz="2000" dirty="0"/>
          </a:p>
          <a:p>
            <a:pPr lvl="1"/>
            <a:r>
              <a:rPr lang="en-US" altLang="en-US" sz="2000" dirty="0"/>
              <a:t>ignore flow control, congestion control</a:t>
            </a:r>
          </a:p>
        </p:txBody>
      </p:sp>
    </p:spTree>
    <p:extLst>
      <p:ext uri="{BB962C8B-B14F-4D97-AF65-F5344CB8AC3E}">
        <p14:creationId xmlns:p14="http://schemas.microsoft.com/office/powerpoint/2010/main" val="1986297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08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973EC9AA-E7F5-4844-B91B-A17D4813FC7F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2083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8153400" cy="1143000"/>
          </a:xfrm>
        </p:spPr>
        <p:txBody>
          <a:bodyPr/>
          <a:lstStyle/>
          <a:p>
            <a:r>
              <a:rPr lang="en-US" altLang="en-US" smtClean="0"/>
              <a:t>TCP sender events:</a:t>
            </a: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data rcvd from app:</a:t>
            </a:r>
            <a:endParaRPr lang="en-US" altLang="en-US" sz="2400"/>
          </a:p>
          <a:p>
            <a:r>
              <a:rPr lang="en-US" altLang="en-US" sz="2400"/>
              <a:t>Create segment with seq #</a:t>
            </a:r>
          </a:p>
          <a:p>
            <a:r>
              <a:rPr lang="en-US" altLang="en-US" sz="2400"/>
              <a:t>seq # is byte-stream number of first data byte in  segment</a:t>
            </a:r>
          </a:p>
          <a:p>
            <a:r>
              <a:rPr lang="en-US" altLang="en-US" sz="2400"/>
              <a:t>start timer if not already running (think of timer as for oldest unacked segment)</a:t>
            </a:r>
          </a:p>
          <a:p>
            <a:r>
              <a:rPr lang="en-US" altLang="en-US" sz="2400"/>
              <a:t>expiration interval: </a:t>
            </a:r>
            <a:r>
              <a:rPr lang="en-US" altLang="en-US" sz="2400">
                <a:latin typeface="Courier New" panose="02070309020205020404" pitchFamily="49" charset="0"/>
              </a:rPr>
              <a:t>TimeOutInterval </a:t>
            </a:r>
            <a:endParaRPr lang="en-US" altLang="en-US" sz="2400"/>
          </a:p>
        </p:txBody>
      </p:sp>
      <p:sp>
        <p:nvSpPr>
          <p:cNvPr id="1208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9436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timeout:</a:t>
            </a:r>
          </a:p>
          <a:p>
            <a:r>
              <a:rPr lang="en-US" altLang="en-US" sz="2400"/>
              <a:t>retransmit segment that caused timeout</a:t>
            </a:r>
          </a:p>
          <a:p>
            <a:r>
              <a:rPr lang="en-US" altLang="en-US" sz="2400"/>
              <a:t>restart timer (double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/>
              <a:t> </a:t>
            </a:r>
            <a:r>
              <a:rPr lang="en-US" altLang="en-US" sz="2400" u="sng">
                <a:solidFill>
                  <a:srgbClr val="FF0000"/>
                </a:solidFill>
              </a:rPr>
              <a:t>Ack rcvd:</a:t>
            </a:r>
            <a:endParaRPr lang="en-US" altLang="en-US" sz="2400"/>
          </a:p>
          <a:p>
            <a:r>
              <a:rPr lang="en-US" altLang="en-US" sz="2400"/>
              <a:t>If acknowledges previously unacked segments</a:t>
            </a:r>
          </a:p>
          <a:p>
            <a:pPr lvl="1"/>
            <a:r>
              <a:rPr lang="en-US" altLang="en-US" sz="2000"/>
              <a:t>update what is known to be acked</a:t>
            </a:r>
          </a:p>
          <a:p>
            <a:pPr lvl="1"/>
            <a:r>
              <a:rPr lang="en-US" altLang="en-US" sz="200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206444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288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A614395A-7A66-449F-B891-67C9E6ADF24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22884" name="Line 2"/>
          <p:cNvSpPr>
            <a:spLocks noChangeShapeType="1"/>
          </p:cNvSpPr>
          <p:nvPr/>
        </p:nvSpPr>
        <p:spPr bwMode="auto">
          <a:xfrm flipH="1">
            <a:off x="7334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85" name="Line 5"/>
          <p:cNvSpPr>
            <a:spLocks noChangeShapeType="1"/>
          </p:cNvSpPr>
          <p:nvPr/>
        </p:nvSpPr>
        <p:spPr bwMode="auto">
          <a:xfrm flipH="1">
            <a:off x="7305676" y="2733676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 rot="728579">
            <a:off x="7599364" y="3814763"/>
            <a:ext cx="1817687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22887" name="Rectangle 7"/>
          <p:cNvSpPr>
            <a:spLocks noGrp="1" noChangeArrowheads="1"/>
          </p:cNvSpPr>
          <p:nvPr>
            <p:ph type="title"/>
          </p:nvPr>
        </p:nvSpPr>
        <p:spPr>
          <a:xfrm>
            <a:off x="2000250" y="238126"/>
            <a:ext cx="7772400" cy="904875"/>
          </a:xfrm>
        </p:spPr>
        <p:txBody>
          <a:bodyPr/>
          <a:lstStyle/>
          <a:p>
            <a:r>
              <a:rPr lang="en-US" altLang="en-US" sz="3600"/>
              <a:t>TCP: retransmission scenarios</a:t>
            </a:r>
            <a:endParaRPr lang="en-US" altLang="en-US" smtClean="0"/>
          </a:p>
        </p:txBody>
      </p:sp>
      <p:sp>
        <p:nvSpPr>
          <p:cNvPr id="122888" name="Line 33"/>
          <p:cNvSpPr>
            <a:spLocks noChangeShapeType="1"/>
          </p:cNvSpPr>
          <p:nvPr/>
        </p:nvSpPr>
        <p:spPr bwMode="auto">
          <a:xfrm>
            <a:off x="7324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2889" name="Object 34"/>
          <p:cNvGraphicFramePr>
            <a:graphicFrameLocks noChangeAspect="1"/>
          </p:cNvGraphicFramePr>
          <p:nvPr/>
        </p:nvGraphicFramePr>
        <p:xfrm>
          <a:off x="6911976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122889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6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0" name="Text Box 35"/>
          <p:cNvSpPr txBox="1">
            <a:spLocks noChangeArrowheads="1"/>
          </p:cNvSpPr>
          <p:nvPr/>
        </p:nvSpPr>
        <p:spPr bwMode="auto">
          <a:xfrm>
            <a:off x="7321551" y="1341438"/>
            <a:ext cx="849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Host A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2891" name="Text Box 36"/>
          <p:cNvSpPr txBox="1">
            <a:spLocks noChangeArrowheads="1"/>
          </p:cNvSpPr>
          <p:nvPr/>
        </p:nvSpPr>
        <p:spPr bwMode="auto">
          <a:xfrm rot="808459">
            <a:off x="7510464" y="2420938"/>
            <a:ext cx="2060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eq=100, 20 bytes data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2892" name="Text Box 37"/>
          <p:cNvSpPr txBox="1">
            <a:spLocks noChangeArrowheads="1"/>
          </p:cNvSpPr>
          <p:nvPr/>
        </p:nvSpPr>
        <p:spPr bwMode="auto">
          <a:xfrm rot="19829916">
            <a:off x="8267701" y="3068638"/>
            <a:ext cx="949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=100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pSp>
        <p:nvGrpSpPr>
          <p:cNvPr id="122893" name="Group 39"/>
          <p:cNvGrpSpPr>
            <a:grpSpLocks/>
          </p:cNvGrpSpPr>
          <p:nvPr/>
        </p:nvGrpSpPr>
        <p:grpSpPr bwMode="auto">
          <a:xfrm>
            <a:off x="6934201" y="5943601"/>
            <a:ext cx="658813" cy="366713"/>
            <a:chOff x="3304" y="3530"/>
            <a:chExt cx="415" cy="231"/>
          </a:xfrm>
        </p:grpSpPr>
        <p:sp>
          <p:nvSpPr>
            <p:cNvPr id="122946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22947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ime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sp>
        <p:nvSpPr>
          <p:cNvPr id="122894" name="Text Box 42"/>
          <p:cNvSpPr txBox="1">
            <a:spLocks noChangeArrowheads="1"/>
          </p:cNvSpPr>
          <p:nvPr/>
        </p:nvSpPr>
        <p:spPr bwMode="auto">
          <a:xfrm>
            <a:off x="7956551" y="5715001"/>
            <a:ext cx="21891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remature timeout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aphicFrame>
        <p:nvGraphicFramePr>
          <p:cNvPr id="122895" name="Object 43"/>
          <p:cNvGraphicFramePr>
            <a:graphicFrameLocks noChangeAspect="1"/>
          </p:cNvGraphicFramePr>
          <p:nvPr/>
        </p:nvGraphicFramePr>
        <p:xfrm>
          <a:off x="9569451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12289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9451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6" name="Text Box 44"/>
          <p:cNvSpPr txBox="1">
            <a:spLocks noChangeArrowheads="1"/>
          </p:cNvSpPr>
          <p:nvPr/>
        </p:nvSpPr>
        <p:spPr bwMode="auto">
          <a:xfrm>
            <a:off x="8845551" y="1360488"/>
            <a:ext cx="828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Host B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2897" name="Line 45"/>
          <p:cNvSpPr>
            <a:spLocks noChangeShapeType="1"/>
          </p:cNvSpPr>
          <p:nvPr/>
        </p:nvSpPr>
        <p:spPr bwMode="auto">
          <a:xfrm>
            <a:off x="7324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8" name="Text Box 46"/>
          <p:cNvSpPr txBox="1">
            <a:spLocks noChangeArrowheads="1"/>
          </p:cNvSpPr>
          <p:nvPr/>
        </p:nvSpPr>
        <p:spPr bwMode="auto">
          <a:xfrm rot="706751">
            <a:off x="7593014" y="3792538"/>
            <a:ext cx="1863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eq=92, 8 bytes data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2899" name="Line 47"/>
          <p:cNvSpPr>
            <a:spLocks noChangeShapeType="1"/>
          </p:cNvSpPr>
          <p:nvPr/>
        </p:nvSpPr>
        <p:spPr bwMode="auto">
          <a:xfrm>
            <a:off x="7315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0" name="Line 48"/>
          <p:cNvSpPr>
            <a:spLocks noChangeShapeType="1"/>
          </p:cNvSpPr>
          <p:nvPr/>
        </p:nvSpPr>
        <p:spPr bwMode="auto">
          <a:xfrm>
            <a:off x="9829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1" name="Text Box 49"/>
          <p:cNvSpPr txBox="1">
            <a:spLocks noChangeArrowheads="1"/>
          </p:cNvSpPr>
          <p:nvPr/>
        </p:nvSpPr>
        <p:spPr bwMode="auto">
          <a:xfrm rot="20261895">
            <a:off x="8629650" y="3179763"/>
            <a:ext cx="966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=120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2902" name="Line 52"/>
          <p:cNvSpPr>
            <a:spLocks noChangeShapeType="1"/>
          </p:cNvSpPr>
          <p:nvPr/>
        </p:nvSpPr>
        <p:spPr bwMode="auto">
          <a:xfrm>
            <a:off x="7312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3" name="Text Box 53"/>
          <p:cNvSpPr txBox="1">
            <a:spLocks noChangeArrowheads="1"/>
          </p:cNvSpPr>
          <p:nvPr/>
        </p:nvSpPr>
        <p:spPr bwMode="auto">
          <a:xfrm rot="706751">
            <a:off x="7621589" y="2011363"/>
            <a:ext cx="1863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eq=92, 8 bytes data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pSp>
        <p:nvGrpSpPr>
          <p:cNvPr id="122904" name="Group 63"/>
          <p:cNvGrpSpPr>
            <a:grpSpLocks/>
          </p:cNvGrpSpPr>
          <p:nvPr/>
        </p:nvGrpSpPr>
        <p:grpSpPr bwMode="auto">
          <a:xfrm>
            <a:off x="6992939" y="2016125"/>
            <a:ext cx="325437" cy="1860550"/>
            <a:chOff x="3445" y="1270"/>
            <a:chExt cx="205" cy="1172"/>
          </a:xfrm>
        </p:grpSpPr>
        <p:sp>
          <p:nvSpPr>
            <p:cNvPr id="122940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22941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Seq=92 timeout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42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43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44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45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905" name="Line 60"/>
          <p:cNvSpPr>
            <a:spLocks noChangeShapeType="1"/>
          </p:cNvSpPr>
          <p:nvPr/>
        </p:nvSpPr>
        <p:spPr bwMode="auto">
          <a:xfrm flipH="1">
            <a:off x="7340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6" name="Text Box 61"/>
          <p:cNvSpPr txBox="1">
            <a:spLocks noChangeArrowheads="1"/>
          </p:cNvSpPr>
          <p:nvPr/>
        </p:nvSpPr>
        <p:spPr bwMode="auto">
          <a:xfrm rot="20261895">
            <a:off x="8445500" y="4608513"/>
            <a:ext cx="966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=120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grpSp>
        <p:nvGrpSpPr>
          <p:cNvPr id="122907" name="Group 72"/>
          <p:cNvGrpSpPr>
            <a:grpSpLocks/>
          </p:cNvGrpSpPr>
          <p:nvPr/>
        </p:nvGrpSpPr>
        <p:grpSpPr bwMode="auto">
          <a:xfrm>
            <a:off x="2362200" y="1371600"/>
            <a:ext cx="3143250" cy="5226050"/>
            <a:chOff x="316" y="875"/>
            <a:chExt cx="1980" cy="3292"/>
          </a:xfrm>
        </p:grpSpPr>
        <p:sp>
          <p:nvSpPr>
            <p:cNvPr id="122919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20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22921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2"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12292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22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Host A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23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eq=92, 8 bytes data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24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25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loss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26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timeout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27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lost ACK scenario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2928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3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122928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29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Host B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30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31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32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eq=92, 8 bytes data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33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34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35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36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2937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38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39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ime</a:t>
              </a:r>
              <a:endParaRPr lang="en-US" altLang="en-US" sz="1600">
                <a:solidFill>
                  <a:srgbClr val="FF0000"/>
                </a:solidFill>
              </a:endParaRPr>
            </a:p>
          </p:txBody>
        </p:sp>
      </p:grpSp>
      <p:sp>
        <p:nvSpPr>
          <p:cNvPr id="122908" name="Rectangle 65"/>
          <p:cNvSpPr>
            <a:spLocks noChangeArrowheads="1"/>
          </p:cNvSpPr>
          <p:nvPr/>
        </p:nvSpPr>
        <p:spPr bwMode="auto">
          <a:xfrm>
            <a:off x="7088188" y="4143375"/>
            <a:ext cx="203200" cy="1320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22909" name="Text Box 66"/>
          <p:cNvSpPr txBox="1">
            <a:spLocks noChangeArrowheads="1"/>
          </p:cNvSpPr>
          <p:nvPr/>
        </p:nvSpPr>
        <p:spPr bwMode="auto">
          <a:xfrm rot="16200000">
            <a:off x="6415881" y="4655344"/>
            <a:ext cx="14938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eq=92 timeout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2910" name="Line 67"/>
          <p:cNvSpPr>
            <a:spLocks noChangeShapeType="1"/>
          </p:cNvSpPr>
          <p:nvPr/>
        </p:nvSpPr>
        <p:spPr bwMode="auto">
          <a:xfrm flipV="1">
            <a:off x="7180263" y="3886201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1" name="Line 68"/>
          <p:cNvSpPr>
            <a:spLocks noChangeShapeType="1"/>
          </p:cNvSpPr>
          <p:nvPr/>
        </p:nvSpPr>
        <p:spPr bwMode="auto">
          <a:xfrm flipH="1">
            <a:off x="7162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2" name="Line 69"/>
          <p:cNvSpPr>
            <a:spLocks noChangeShapeType="1"/>
          </p:cNvSpPr>
          <p:nvPr/>
        </p:nvSpPr>
        <p:spPr bwMode="auto">
          <a:xfrm flipH="1">
            <a:off x="7086601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3" name="Line 70"/>
          <p:cNvSpPr>
            <a:spLocks noChangeShapeType="1"/>
          </p:cNvSpPr>
          <p:nvPr/>
        </p:nvSpPr>
        <p:spPr bwMode="auto">
          <a:xfrm flipH="1">
            <a:off x="7135814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4" name="Text Box 71"/>
          <p:cNvSpPr txBox="1">
            <a:spLocks noChangeArrowheads="1"/>
          </p:cNvSpPr>
          <p:nvPr/>
        </p:nvSpPr>
        <p:spPr bwMode="auto">
          <a:xfrm>
            <a:off x="1676400" y="5257801"/>
            <a:ext cx="1104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= 100</a:t>
            </a:r>
          </a:p>
        </p:txBody>
      </p:sp>
      <p:sp>
        <p:nvSpPr>
          <p:cNvPr id="122915" name="Text Box 73"/>
          <p:cNvSpPr txBox="1">
            <a:spLocks noChangeArrowheads="1"/>
          </p:cNvSpPr>
          <p:nvPr/>
        </p:nvSpPr>
        <p:spPr bwMode="auto">
          <a:xfrm>
            <a:off x="5940425" y="4267201"/>
            <a:ext cx="1104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= 120</a:t>
            </a:r>
          </a:p>
        </p:txBody>
      </p:sp>
      <p:sp>
        <p:nvSpPr>
          <p:cNvPr id="122916" name="Text Box 74"/>
          <p:cNvSpPr txBox="1">
            <a:spLocks noChangeArrowheads="1"/>
          </p:cNvSpPr>
          <p:nvPr/>
        </p:nvSpPr>
        <p:spPr bwMode="auto">
          <a:xfrm>
            <a:off x="5940425" y="5410201"/>
            <a:ext cx="1104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= 120</a:t>
            </a:r>
          </a:p>
        </p:txBody>
      </p:sp>
      <p:sp>
        <p:nvSpPr>
          <p:cNvPr id="122917" name="Text Box 75"/>
          <p:cNvSpPr txBox="1">
            <a:spLocks noChangeArrowheads="1"/>
          </p:cNvSpPr>
          <p:nvPr/>
        </p:nvSpPr>
        <p:spPr bwMode="auto">
          <a:xfrm>
            <a:off x="5867401" y="3810001"/>
            <a:ext cx="10969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= 100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Ink 1"/>
              <p14:cNvContentPartPr/>
              <p14:nvPr/>
            </p14:nvContentPartPr>
            <p14:xfrm>
              <a:off x="8903280" y="2388600"/>
              <a:ext cx="1181160" cy="9190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898240" y="2379600"/>
                <a:ext cx="1195920" cy="934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2371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493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7A6322A5-7AEE-412D-8FD2-C24400245623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2493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153400" cy="1143000"/>
          </a:xfrm>
        </p:spPr>
        <p:txBody>
          <a:bodyPr/>
          <a:lstStyle/>
          <a:p>
            <a:r>
              <a:rPr lang="en-US" altLang="en-US" sz="3600"/>
              <a:t>TCP retransmission scenarios (more)</a:t>
            </a:r>
            <a:endParaRPr lang="en-US" altLang="en-US" smtClean="0"/>
          </a:p>
        </p:txBody>
      </p:sp>
      <p:grpSp>
        <p:nvGrpSpPr>
          <p:cNvPr id="124933" name="Group 25"/>
          <p:cNvGrpSpPr>
            <a:grpSpLocks/>
          </p:cNvGrpSpPr>
          <p:nvPr/>
        </p:nvGrpSpPr>
        <p:grpSpPr bwMode="auto">
          <a:xfrm>
            <a:off x="2590801" y="1295401"/>
            <a:ext cx="3609975" cy="4786313"/>
            <a:chOff x="432" y="816"/>
            <a:chExt cx="2274" cy="3015"/>
          </a:xfrm>
        </p:grpSpPr>
        <p:sp>
          <p:nvSpPr>
            <p:cNvPr id="124936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37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24938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2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2493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939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Host A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0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eq=92, 8 bytes data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1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2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loss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3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timeout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4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umulative ACK scenario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4945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3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12494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946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Host B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7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48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49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Seq=100, 20 bytes data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50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51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52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53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2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24954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55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56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time</a:t>
              </a:r>
              <a:endParaRPr lang="en-US" altLang="en-US" sz="1600">
                <a:solidFill>
                  <a:srgbClr val="FF0000"/>
                </a:solidFill>
              </a:endParaRPr>
            </a:p>
          </p:txBody>
        </p:sp>
      </p:grpSp>
      <p:sp>
        <p:nvSpPr>
          <p:cNvPr id="124934" name="Text Box 26"/>
          <p:cNvSpPr txBox="1">
            <a:spLocks noChangeArrowheads="1"/>
          </p:cNvSpPr>
          <p:nvPr/>
        </p:nvSpPr>
        <p:spPr bwMode="auto">
          <a:xfrm>
            <a:off x="1676400" y="3962401"/>
            <a:ext cx="1104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= 120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6203640" y="1559520"/>
              <a:ext cx="4142520" cy="4298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192480" y="1556640"/>
                <a:ext cx="4168800" cy="431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5112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69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978BEA15-C542-42C1-8859-D83343B051C0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269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TCP ACK generation</a:t>
            </a:r>
            <a:r>
              <a:rPr lang="en-US" altLang="en-US" u="none" smtClean="0"/>
              <a:t> </a:t>
            </a:r>
            <a:r>
              <a:rPr lang="en-US" altLang="en-US" sz="2400"/>
              <a:t>[RFC 1122, RFC 2581]</a:t>
            </a:r>
            <a:endParaRPr lang="en-US" altLang="en-US" smtClean="0"/>
          </a:p>
        </p:txBody>
      </p:sp>
      <p:sp>
        <p:nvSpPr>
          <p:cNvPr id="126981" name="Text Box 3"/>
          <p:cNvSpPr txBox="1">
            <a:spLocks noChangeArrowheads="1"/>
          </p:cNvSpPr>
          <p:nvPr/>
        </p:nvSpPr>
        <p:spPr bwMode="auto">
          <a:xfrm>
            <a:off x="2276475" y="1554163"/>
            <a:ext cx="3346450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Arial" panose="020B0604020202020204" pitchFamily="34" charset="0"/>
              </a:rPr>
              <a:t>Event at Receiver</a:t>
            </a: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in-order segment wi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xpected seq #. All data up t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xpected seq # already ACK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in-order segment wi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xpected seq #. One othe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egment has ACK pend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out-of-order seg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higher-than-expect seq. #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Gap detec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segment tha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partially or completely fills ga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6982" name="Text Box 4"/>
          <p:cNvSpPr txBox="1">
            <a:spLocks noChangeArrowheads="1"/>
          </p:cNvSpPr>
          <p:nvPr/>
        </p:nvSpPr>
        <p:spPr bwMode="auto">
          <a:xfrm>
            <a:off x="6038850" y="1544638"/>
            <a:ext cx="4070350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Arial" panose="020B0604020202020204" pitchFamily="34" charset="0"/>
              </a:rPr>
              <a:t>TCP Receiver action</a:t>
            </a: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elayed ACK. Wait up to 500m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or next segment. If no next segment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end AC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mediately send single cumulati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CK, ACKing both in-order segment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mediately send </a:t>
            </a:r>
            <a:r>
              <a:rPr lang="en-US" altLang="en-US" sz="1800" i="1">
                <a:solidFill>
                  <a:srgbClr val="FF0000"/>
                </a:solidFill>
                <a:latin typeface="Arial" panose="020B0604020202020204" pitchFamily="34" charset="0"/>
              </a:rPr>
              <a:t>duplicate ACK</a:t>
            </a:r>
            <a:r>
              <a:rPr lang="en-US" altLang="en-US" sz="1800">
                <a:latin typeface="Arial" panose="020B0604020202020204" pitchFamily="34" charset="0"/>
              </a:rPr>
              <a:t>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ndicating seq. # of next expected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mediately send ACK, provided tha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egment startsat lower end of ga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126983" name="Line 5"/>
          <p:cNvSpPr>
            <a:spLocks noChangeShapeType="1"/>
          </p:cNvSpPr>
          <p:nvPr/>
        </p:nvSpPr>
        <p:spPr bwMode="auto">
          <a:xfrm>
            <a:off x="2400300" y="2009776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4" name="Line 6"/>
          <p:cNvSpPr>
            <a:spLocks noChangeShapeType="1"/>
          </p:cNvSpPr>
          <p:nvPr/>
        </p:nvSpPr>
        <p:spPr bwMode="auto">
          <a:xfrm flipV="1">
            <a:off x="2371726" y="3190876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5" name="Line 7"/>
          <p:cNvSpPr>
            <a:spLocks noChangeShapeType="1"/>
          </p:cNvSpPr>
          <p:nvPr/>
        </p:nvSpPr>
        <p:spPr bwMode="auto">
          <a:xfrm>
            <a:off x="2381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6" name="Line 8"/>
          <p:cNvSpPr>
            <a:spLocks noChangeShapeType="1"/>
          </p:cNvSpPr>
          <p:nvPr/>
        </p:nvSpPr>
        <p:spPr bwMode="auto">
          <a:xfrm>
            <a:off x="2390775" y="5410201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7" name="Line 9"/>
          <p:cNvSpPr>
            <a:spLocks noChangeShapeType="1"/>
          </p:cNvSpPr>
          <p:nvPr/>
        </p:nvSpPr>
        <p:spPr bwMode="auto">
          <a:xfrm>
            <a:off x="5848350" y="1704976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854240" y="211320"/>
              <a:ext cx="2574360" cy="5573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845240" y="203040"/>
                <a:ext cx="2594880" cy="5591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951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ransport Layer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290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3-</a:t>
            </a:r>
            <a:fld id="{EC652995-3E29-4EFB-B405-376AE673E20B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29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st  Retransmit</a:t>
            </a:r>
          </a:p>
        </p:txBody>
      </p:sp>
      <p:sp>
        <p:nvSpPr>
          <p:cNvPr id="12902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Time-out period  often relatively long:</a:t>
            </a:r>
          </a:p>
          <a:p>
            <a:pPr lvl="1"/>
            <a:r>
              <a:rPr lang="en-US" altLang="en-US" sz="2000"/>
              <a:t>long delay before resending lost packet</a:t>
            </a:r>
          </a:p>
          <a:p>
            <a:r>
              <a:rPr lang="en-US" altLang="en-US" sz="2400"/>
              <a:t>Detect lost segments via duplicate ACKs.</a:t>
            </a:r>
          </a:p>
          <a:p>
            <a:pPr lvl="1"/>
            <a:r>
              <a:rPr lang="en-US" altLang="en-US" sz="2000"/>
              <a:t>Sender often sends many segments back-to-back</a:t>
            </a:r>
          </a:p>
          <a:p>
            <a:pPr lvl="1"/>
            <a:r>
              <a:rPr lang="en-US" altLang="en-US" sz="2000"/>
              <a:t>If segment is lost, there will likely be many duplicate ACKs.</a:t>
            </a:r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</p:txBody>
      </p:sp>
      <p:sp>
        <p:nvSpPr>
          <p:cNvPr id="1290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600200"/>
            <a:ext cx="3962400" cy="4648200"/>
          </a:xfrm>
        </p:spPr>
        <p:txBody>
          <a:bodyPr/>
          <a:lstStyle/>
          <a:p>
            <a:r>
              <a:rPr lang="en-US" altLang="en-US" sz="2400"/>
              <a:t>If sender receives 3 ACKs for the same data, it supposes that segment after ACKed data was lost:</a:t>
            </a:r>
          </a:p>
          <a:p>
            <a:pPr lvl="1"/>
            <a:r>
              <a:rPr lang="en-US" altLang="en-US" sz="2000" u="sng">
                <a:solidFill>
                  <a:srgbClr val="FF0000"/>
                </a:solidFill>
              </a:rPr>
              <a:t>fast retransmit:</a:t>
            </a:r>
            <a:r>
              <a:rPr lang="en-US" altLang="en-US" sz="2000">
                <a:solidFill>
                  <a:srgbClr val="FF0000"/>
                </a:solidFill>
              </a:rPr>
              <a:t> </a:t>
            </a:r>
            <a:r>
              <a:rPr lang="en-US" altLang="en-US" sz="2000"/>
              <a:t>resend segment before timer expires</a:t>
            </a:r>
          </a:p>
        </p:txBody>
      </p:sp>
    </p:spTree>
    <p:extLst>
      <p:ext uri="{BB962C8B-B14F-4D97-AF65-F5344CB8AC3E}">
        <p14:creationId xmlns:p14="http://schemas.microsoft.com/office/powerpoint/2010/main" val="5176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3</TotalTime>
  <Words>8170</Words>
  <Application>Microsoft Office PowerPoint</Application>
  <PresentationFormat>Widescreen</PresentationFormat>
  <Paragraphs>2038</Paragraphs>
  <Slides>120</Slides>
  <Notes>11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20</vt:i4>
      </vt:variant>
    </vt:vector>
  </HeadingPairs>
  <TitlesOfParts>
    <vt:vector size="140" baseType="lpstr">
      <vt:lpstr>MS Mincho</vt:lpstr>
      <vt:lpstr>Arial</vt:lpstr>
      <vt:lpstr>Calibri</vt:lpstr>
      <vt:lpstr>Calibri Light</vt:lpstr>
      <vt:lpstr>CL Futura CondensedLight</vt:lpstr>
      <vt:lpstr>Comic Sans MS</vt:lpstr>
      <vt:lpstr>Courier</vt:lpstr>
      <vt:lpstr>Courier New</vt:lpstr>
      <vt:lpstr>Monotype Sorts</vt:lpstr>
      <vt:lpstr>Symbol</vt:lpstr>
      <vt:lpstr>Times New Roman</vt:lpstr>
      <vt:lpstr>Wingdings</vt:lpstr>
      <vt:lpstr>ZapfDingbats</vt:lpstr>
      <vt:lpstr>Office Theme</vt:lpstr>
      <vt:lpstr>Microsoft Clip Gallery</vt:lpstr>
      <vt:lpstr>Microsoft Equation 3.0</vt:lpstr>
      <vt:lpstr>VISIO 5 Drawing</vt:lpstr>
      <vt:lpstr>Clip</vt:lpstr>
      <vt:lpstr>Microsoft Excel Chart</vt:lpstr>
      <vt:lpstr>Microsoft Word Picture</vt:lpstr>
      <vt:lpstr>The Network Core</vt:lpstr>
      <vt:lpstr>Network Core: Circuit Switching</vt:lpstr>
      <vt:lpstr>Network Core: Circuit Switching</vt:lpstr>
      <vt:lpstr>Circuit Switching: FDM and TDM</vt:lpstr>
      <vt:lpstr>Network Core: Packet Switching</vt:lpstr>
      <vt:lpstr>Packet Switching: Statistical Multiplexing</vt:lpstr>
      <vt:lpstr>Packet-switching: store-and-forward</vt:lpstr>
      <vt:lpstr>Packet switching versus circuit switching</vt:lpstr>
      <vt:lpstr>Packet switching versus circuit switching</vt:lpstr>
      <vt:lpstr>How do loss and delay occur?</vt:lpstr>
      <vt:lpstr>Four sources of packet delay</vt:lpstr>
      <vt:lpstr>Delay in packet-switched networks</vt:lpstr>
      <vt:lpstr>Nodal delay</vt:lpstr>
      <vt:lpstr>“Real” Internet delays and routes</vt:lpstr>
      <vt:lpstr>“Real” Internet delays and routes</vt:lpstr>
      <vt:lpstr>Queueing delay (revisited)</vt:lpstr>
      <vt:lpstr>Packet loss</vt:lpstr>
      <vt:lpstr>Throughput</vt:lpstr>
      <vt:lpstr>Throughput (more)</vt:lpstr>
      <vt:lpstr>Throughput: Internet scenario</vt:lpstr>
      <vt:lpstr>Sockets</vt:lpstr>
      <vt:lpstr>Addressing processes</vt:lpstr>
      <vt:lpstr>App-layer protocol defines</vt:lpstr>
      <vt:lpstr>What should be considered for apps?</vt:lpstr>
      <vt:lpstr>Transport service requirements of common apps</vt:lpstr>
      <vt:lpstr>Internet transport protocols services</vt:lpstr>
      <vt:lpstr>Internet apps:  application, transport protocols</vt:lpstr>
      <vt:lpstr>P2P file sharing</vt:lpstr>
      <vt:lpstr>P2P: centralized directory</vt:lpstr>
      <vt:lpstr>P2P: problems with centralized directory</vt:lpstr>
      <vt:lpstr>Query flooding: Gnutella</vt:lpstr>
      <vt:lpstr>Gnutella: protocol</vt:lpstr>
      <vt:lpstr>Gnutella: Peer joining</vt:lpstr>
      <vt:lpstr>Hierarchical Overlay</vt:lpstr>
      <vt:lpstr>KaZaA: Querying</vt:lpstr>
      <vt:lpstr>KaZaA tricks</vt:lpstr>
      <vt:lpstr>File Distribution: Server-Client vs P2P</vt:lpstr>
      <vt:lpstr>File distribution time: server-client</vt:lpstr>
      <vt:lpstr>File distribution time: P2P</vt:lpstr>
      <vt:lpstr>PowerPoint Presentation</vt:lpstr>
      <vt:lpstr>Socket programming</vt:lpstr>
      <vt:lpstr>Socket-programming using TCP</vt:lpstr>
      <vt:lpstr>Socket programming with TCP</vt:lpstr>
      <vt:lpstr>Client/server socket interaction: TCP</vt:lpstr>
      <vt:lpstr>Socket programming with UDP</vt:lpstr>
      <vt:lpstr>Client/server socket interaction: UDP</vt:lpstr>
      <vt:lpstr>Multiplexing/demultiplexing</vt:lpstr>
      <vt:lpstr>How demultiplexing works</vt:lpstr>
      <vt:lpstr>Connectionless demultiplexing</vt:lpstr>
      <vt:lpstr>Connectionless demux (cont)</vt:lpstr>
      <vt:lpstr>Connection-oriented demux</vt:lpstr>
      <vt:lpstr>Connection-oriented demux (cont)</vt:lpstr>
      <vt:lpstr>Principles of Reliable data transfer</vt:lpstr>
      <vt:lpstr>Principles of Reliable data transfer</vt:lpstr>
      <vt:lpstr>Principles of Reliable data transfer</vt:lpstr>
      <vt:lpstr>Reliable data transfer: getting started</vt:lpstr>
      <vt:lpstr>Reliable data transfer: getting started</vt:lpstr>
      <vt:lpstr>Rdt1.0: reliable transfer over a reliable channel</vt:lpstr>
      <vt:lpstr>Rdt2.0: channel with bit errors</vt:lpstr>
      <vt:lpstr>rdt2.0: FSM specification</vt:lpstr>
      <vt:lpstr>rdt2.0: operation with no errors</vt:lpstr>
      <vt:lpstr>rdt2.0: error scenario</vt:lpstr>
      <vt:lpstr>rdt2.0 has a fatal flaw!</vt:lpstr>
      <vt:lpstr>rdt2.1: sender, handles garbled ACK/NAKs</vt:lpstr>
      <vt:lpstr>rdt2.1: receiver, handles garbled ACK/NAKs</vt:lpstr>
      <vt:lpstr>rdt2.1: discussion</vt:lpstr>
      <vt:lpstr>rdt2.2: a NAK-free protocol</vt:lpstr>
      <vt:lpstr>rdt2.2: sender, receiver fragments</vt:lpstr>
      <vt:lpstr>rdt3.0: channels with errors and loss</vt:lpstr>
      <vt:lpstr>rdt3.0 sender</vt:lpstr>
      <vt:lpstr>rdt3.0 in action</vt:lpstr>
      <vt:lpstr>rdt3.0 in action</vt:lpstr>
      <vt:lpstr>Performance of rdt3.0</vt:lpstr>
      <vt:lpstr>rdt3.0: stop-and-wait operation</vt:lpstr>
      <vt:lpstr>Pipelined protocols</vt:lpstr>
      <vt:lpstr>Pipelining: increased utilization</vt:lpstr>
      <vt:lpstr>Go-Back-N</vt:lpstr>
      <vt:lpstr>GBN: sender extended FSM</vt:lpstr>
      <vt:lpstr>GBN: receiver extended FSM</vt:lpstr>
      <vt:lpstr>GBN in action</vt:lpstr>
      <vt:lpstr>Selective Repeat</vt:lpstr>
      <vt:lpstr>Selective repeat: sender, receiver windows</vt:lpstr>
      <vt:lpstr>Selective repeat</vt:lpstr>
      <vt:lpstr>Selective repeat in action</vt:lpstr>
      <vt:lpstr>Selective repeat:  dilemma</vt:lpstr>
      <vt:lpstr>UDP checksum</vt:lpstr>
      <vt:lpstr>Internet Checksum Example</vt:lpstr>
      <vt:lpstr>TCP: Overview   RFCs: 793, 1122, 1323, 2018, 2581</vt:lpstr>
      <vt:lpstr>TCP segment structure</vt:lpstr>
      <vt:lpstr>TCP Round Trip Time and Timeout</vt:lpstr>
      <vt:lpstr>TCP Round Trip Time and Timeout</vt:lpstr>
      <vt:lpstr>Example RTT estimation:</vt:lpstr>
      <vt:lpstr>TCP Round Trip Time and Timeout</vt:lpstr>
      <vt:lpstr>TCP reliable data transfer</vt:lpstr>
      <vt:lpstr>TCP sender events:</vt:lpstr>
      <vt:lpstr>TCP: retransmission scenarios</vt:lpstr>
      <vt:lpstr>TCP retransmission scenarios (more)</vt:lpstr>
      <vt:lpstr>TCP ACK generation [RFC 1122, RFC 2581]</vt:lpstr>
      <vt:lpstr>Fast  Retransmit</vt:lpstr>
      <vt:lpstr>TCP Flow Control</vt:lpstr>
      <vt:lpstr>TCP Flow control: how it works</vt:lpstr>
      <vt:lpstr>TCP Connection Management</vt:lpstr>
      <vt:lpstr>TCP Connection Management (cont.)</vt:lpstr>
      <vt:lpstr>TCP Connection Management (cont.)</vt:lpstr>
      <vt:lpstr>TCP Connection Management (cont)</vt:lpstr>
      <vt:lpstr>Principles of Congestion Control</vt:lpstr>
      <vt:lpstr>Approaches towards congestion control</vt:lpstr>
      <vt:lpstr>Congestion control concepts</vt:lpstr>
      <vt:lpstr>Congestion control Components</vt:lpstr>
      <vt:lpstr>Additive increase, multiplicative decrease</vt:lpstr>
      <vt:lpstr>TCP Congestion Control: details</vt:lpstr>
      <vt:lpstr>TCP Slow Start</vt:lpstr>
      <vt:lpstr>TCP Slow Start - Refinement</vt:lpstr>
      <vt:lpstr>Two versions</vt:lpstr>
      <vt:lpstr>Two versions</vt:lpstr>
      <vt:lpstr>Summary of TCP Reno</vt:lpstr>
      <vt:lpstr>TCP sender congestion control</vt:lpstr>
      <vt:lpstr>TCP throughput</vt:lpstr>
      <vt:lpstr>TCP Futures: TCP over “long, fat pipes”</vt:lpstr>
      <vt:lpstr>TCP vs Multimedia Applications</vt:lpstr>
    </vt:vector>
  </TitlesOfParts>
  <Company>CSU, Fresn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Network Core</dc:title>
  <dc:creator>Undergraduate Studies Student Assistant</dc:creator>
  <cp:lastModifiedBy>Undergraduate Studies Student Assistant</cp:lastModifiedBy>
  <cp:revision>12</cp:revision>
  <dcterms:created xsi:type="dcterms:W3CDTF">2018-10-23T16:44:57Z</dcterms:created>
  <dcterms:modified xsi:type="dcterms:W3CDTF">2018-10-23T23:18:57Z</dcterms:modified>
</cp:coreProperties>
</file>